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charts/chart15.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olors1.xml" ContentType="application/vnd.ms-office.chartcolorstyle+xml"/>
  <Override PartName="/ppt/charts/colors10.xml" ContentType="application/vnd.ms-office.chartcolorstyle+xml"/>
  <Override PartName="/ppt/charts/colors11.xml" ContentType="application/vnd.ms-office.chartcolorstyle+xml"/>
  <Override PartName="/ppt/charts/colors12.xml" ContentType="application/vnd.ms-office.chartcolorstyle+xml"/>
  <Override PartName="/ppt/charts/colors13.xml" ContentType="application/vnd.ms-office.chartcolorstyle+xml"/>
  <Override PartName="/ppt/charts/colors14.xml" ContentType="application/vnd.ms-office.chartcolorstyle+xml"/>
  <Override PartName="/ppt/charts/colors15.xml" ContentType="application/vnd.ms-office.chartcolorstyle+xml"/>
  <Override PartName="/ppt/charts/colors2.xml" ContentType="application/vnd.ms-office.chartcolorstyle+xml"/>
  <Override PartName="/ppt/charts/colors3.xml" ContentType="application/vnd.ms-office.chartcolorstyle+xml"/>
  <Override PartName="/ppt/charts/colors4.xml" ContentType="application/vnd.ms-office.chartcolorstyle+xml"/>
  <Override PartName="/ppt/charts/colors5.xml" ContentType="application/vnd.ms-office.chartcolorstyle+xml"/>
  <Override PartName="/ppt/charts/colors6.xml" ContentType="application/vnd.ms-office.chartcolorstyle+xml"/>
  <Override PartName="/ppt/charts/colors7.xml" ContentType="application/vnd.ms-office.chartcolorstyle+xml"/>
  <Override PartName="/ppt/charts/colors8.xml" ContentType="application/vnd.ms-office.chartcolorstyle+xml"/>
  <Override PartName="/ppt/charts/colors9.xml" ContentType="application/vnd.ms-office.chartcolorstyle+xml"/>
  <Override PartName="/ppt/charts/style1.xml" ContentType="application/vnd.ms-office.chartstyle+xml"/>
  <Override PartName="/ppt/charts/style10.xml" ContentType="application/vnd.ms-office.chartstyle+xml"/>
  <Override PartName="/ppt/charts/style11.xml" ContentType="application/vnd.ms-office.chartstyle+xml"/>
  <Override PartName="/ppt/charts/style12.xml" ContentType="application/vnd.ms-office.chartstyle+xml"/>
  <Override PartName="/ppt/charts/style13.xml" ContentType="application/vnd.ms-office.chartstyle+xml"/>
  <Override PartName="/ppt/charts/style14.xml" ContentType="application/vnd.ms-office.chartstyle+xml"/>
  <Override PartName="/ppt/charts/style15.xml" ContentType="application/vnd.ms-office.chartstyle+xml"/>
  <Override PartName="/ppt/charts/style2.xml" ContentType="application/vnd.ms-office.chartstyle+xml"/>
  <Override PartName="/ppt/charts/style3.xml" ContentType="application/vnd.ms-office.chartstyle+xml"/>
  <Override PartName="/ppt/charts/style4.xml" ContentType="application/vnd.ms-office.chartstyle+xml"/>
  <Override PartName="/ppt/charts/style5.xml" ContentType="application/vnd.ms-office.chartstyle+xml"/>
  <Override PartName="/ppt/charts/style6.xml" ContentType="application/vnd.ms-office.chartstyle+xml"/>
  <Override PartName="/ppt/charts/style7.xml" ContentType="application/vnd.ms-office.chartstyle+xml"/>
  <Override PartName="/ppt/charts/style8.xml" ContentType="application/vnd.ms-office.chartstyle+xml"/>
  <Override PartName="/ppt/charts/style9.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1" r:id="rId3"/>
    <p:sldMasterId id="2147483714" r:id="rId4"/>
  </p:sldMasterIdLst>
  <p:notesMasterIdLst>
    <p:notesMasterId r:id="rId6"/>
  </p:notesMasterIdLst>
  <p:sldIdLst>
    <p:sldId id="310" r:id="rId5"/>
    <p:sldId id="349" r:id="rId7"/>
    <p:sldId id="362" r:id="rId8"/>
    <p:sldId id="546" r:id="rId9"/>
    <p:sldId id="495" r:id="rId10"/>
    <p:sldId id="545" r:id="rId11"/>
    <p:sldId id="350" r:id="rId12"/>
    <p:sldId id="363" r:id="rId13"/>
    <p:sldId id="497" r:id="rId14"/>
    <p:sldId id="498" r:id="rId15"/>
    <p:sldId id="499" r:id="rId16"/>
    <p:sldId id="500" r:id="rId17"/>
    <p:sldId id="530" r:id="rId18"/>
    <p:sldId id="496" r:id="rId19"/>
    <p:sldId id="501" r:id="rId20"/>
    <p:sldId id="502" r:id="rId21"/>
    <p:sldId id="503" r:id="rId22"/>
    <p:sldId id="504" r:id="rId23"/>
    <p:sldId id="511" r:id="rId24"/>
    <p:sldId id="510" r:id="rId25"/>
    <p:sldId id="512" r:id="rId26"/>
    <p:sldId id="513" r:id="rId27"/>
    <p:sldId id="514" r:id="rId28"/>
    <p:sldId id="519" r:id="rId29"/>
    <p:sldId id="520" r:id="rId30"/>
    <p:sldId id="419" r:id="rId31"/>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2B731"/>
    <a:srgbClr val="589EA5"/>
    <a:srgbClr val="F29833"/>
    <a:srgbClr val="275568"/>
    <a:srgbClr val="5EB9BF"/>
    <a:srgbClr val="3D8A90"/>
    <a:srgbClr val="AE5952"/>
    <a:srgbClr val="9B46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7" autoAdjust="0"/>
    <p:restoredTop sz="94729" autoAdjust="0"/>
  </p:normalViewPr>
  <p:slideViewPr>
    <p:cSldViewPr snapToGrid="0" snapToObjects="1">
      <p:cViewPr varScale="1">
        <p:scale>
          <a:sx n="86" d="100"/>
          <a:sy n="86" d="100"/>
        </p:scale>
        <p:origin x="331" y="62"/>
      </p:cViewPr>
      <p:guideLst>
        <p:guide orient="horz" pos="2310"/>
        <p:guide pos="2856"/>
      </p:guideLst>
    </p:cSldViewPr>
  </p:slideViewPr>
  <p:notesTextViewPr>
    <p:cViewPr>
      <p:scale>
        <a:sx n="1" d="1"/>
        <a:sy n="1" d="1"/>
      </p:scale>
      <p:origin x="0" y="0"/>
    </p:cViewPr>
  </p:notesText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 Type="http://schemas.openxmlformats.org/officeDocument/2006/relationships/slide" Target="slides/slide1.xml"/><Relationship Id="rId4" Type="http://schemas.openxmlformats.org/officeDocument/2006/relationships/slideMaster" Target="slideMasters/slideMaster3.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_rels/chart10.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package" Target="../embeddings/Workbook10.xlsx"/></Relationships>
</file>

<file path=ppt/charts/_rels/chart11.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package" Target="../embeddings/Workbook11.xlsx"/></Relationships>
</file>

<file path=ppt/charts/_rels/chart12.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package" Target="../embeddings/Workbook12.xlsx"/></Relationships>
</file>

<file path=ppt/charts/_rels/chart13.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package" Target="../embeddings/Workbook13.xlsx"/></Relationships>
</file>

<file path=ppt/charts/_rels/chart14.xml.rels><?xml version="1.0" encoding="UTF-8" standalone="yes"?>
<Relationships xmlns="http://schemas.openxmlformats.org/package/2006/relationships"><Relationship Id="rId3" Type="http://schemas.microsoft.com/office/2011/relationships/chartColorStyle" Target="colors14.xml"/><Relationship Id="rId2" Type="http://schemas.microsoft.com/office/2011/relationships/chartStyle" Target="style14.xml"/><Relationship Id="rId1" Type="http://schemas.openxmlformats.org/officeDocument/2006/relationships/package" Target="../embeddings/Workbook14.xlsx"/></Relationships>
</file>

<file path=ppt/charts/_rels/chart15.xml.rels><?xml version="1.0" encoding="UTF-8" standalone="yes"?>
<Relationships xmlns="http://schemas.openxmlformats.org/package/2006/relationships"><Relationship Id="rId3" Type="http://schemas.microsoft.com/office/2011/relationships/chartColorStyle" Target="colors15.xml"/><Relationship Id="rId2" Type="http://schemas.microsoft.com/office/2011/relationships/chartStyle" Target="style15.xml"/><Relationship Id="rId1" Type="http://schemas.openxmlformats.org/officeDocument/2006/relationships/package" Target="../embeddings/Workbook15.xlsx"/></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package" Target="../embeddings/Workbook5.xlsx"/></Relationships>
</file>

<file path=ppt/charts/_rels/chart6.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package" Target="../embeddings/Workbook6.xlsx"/></Relationships>
</file>

<file path=ppt/charts/_rels/chart7.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package" Target="../embeddings/Workbook7.xlsx"/></Relationships>
</file>

<file path=ppt/charts/_rels/chart8.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package" Target="../embeddings/Workbook8.xlsx"/></Relationships>
</file>

<file path=ppt/charts/_rels/chart9.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package" Target="../embeddings/Workbook9.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en-US" sz="1800" b="1" i="0" dirty="0">
                <a:latin typeface="Source Han Sans SC" pitchFamily="34" charset="-128"/>
                <a:ea typeface="Source Han Sans SC" pitchFamily="34" charset="-128"/>
              </a:rPr>
              <a:t>图表标题</a:t>
            </a:r>
            <a:endParaRPr lang="zh-CN" altLang="en-US" sz="1800" b="1" i="0" dirty="0">
              <a:latin typeface="Source Han Sans SC" pitchFamily="34" charset="-128"/>
              <a:ea typeface="Source Han Sans SC" pitchFamily="34" charset="-128"/>
            </a:endParaRPr>
          </a:p>
        </c:rich>
      </c:tx>
      <c:layout/>
      <c:overlay val="0"/>
      <c:spPr>
        <a:noFill/>
        <a:ln>
          <a:noFill/>
        </a:ln>
        <a:effectLst/>
      </c:spPr>
    </c:title>
    <c:autoTitleDeleted val="0"/>
    <c:plotArea>
      <c:layout/>
      <c:doughnut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bg1"/>
                    </a:solidFill>
                    <a:latin typeface="+mn-lt"/>
                    <a:ea typeface="+mn-ea"/>
                    <a:cs typeface="+mn-cs"/>
                  </a:defRPr>
                </a:pPr>
              </a:p>
            </c:txP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1</c:v>
                </c:pt>
                <c:pt idx="1">
                  <c:v>类别2</c:v>
                </c:pt>
                <c:pt idx="2">
                  <c:v>类别3</c:v>
                </c:pt>
                <c:pt idx="3">
                  <c:v>类别4</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1"/>
          <c:showBubbleSize val="0"/>
          <c:showLeaderLines val="1"/>
        </c:dLbls>
        <c:firstSliceAng val="0"/>
        <c:holeSize val="75"/>
      </c:doughnut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solidFill>
                  <a:schemeClr val="tx1"/>
                </a:solidFill>
                <a:effectLst/>
                <a:latin typeface="Source Han Sans SC" pitchFamily="34" charset="-128"/>
                <a:ea typeface="Source Han Sans SC" pitchFamily="34" charset="-128"/>
              </a:rPr>
              <a:t>图表标题</a:t>
            </a:r>
            <a:endParaRPr lang="zh-CN" altLang="zh-CN" b="1" i="0" dirty="0">
              <a:solidFill>
                <a:schemeClr val="tx1"/>
              </a:solidFill>
              <a:effectLst/>
              <a:latin typeface="Source Han Sans SC" pitchFamily="34" charset="-128"/>
              <a:ea typeface="Source Han Sans SC" pitchFamily="34" charset="-128"/>
            </a:endParaRPr>
          </a:p>
        </c:rich>
      </c:tx>
      <c:layout/>
      <c:overlay val="0"/>
      <c:spPr>
        <a:noFill/>
        <a:ln>
          <a:noFill/>
        </a:ln>
        <a:effectLst/>
      </c:spPr>
    </c:title>
    <c:autoTitleDeleted val="0"/>
    <c:plotArea>
      <c:layout/>
      <c:lineChart>
        <c:grouping val="standard"/>
        <c:varyColors val="0"/>
        <c:ser>
          <c:idx val="0"/>
          <c:order val="0"/>
          <c:tx>
            <c:strRef>
              <c:f>Sheet1!$B$1</c:f>
              <c:strCache>
                <c:ptCount val="1"/>
                <c:pt idx="0">
                  <c:v>系列 1</c:v>
                </c:pt>
              </c:strCache>
            </c:strRef>
          </c:tx>
          <c:spPr>
            <a:ln w="28575" cap="rnd">
              <a:solidFill>
                <a:srgbClr val="5EB9BF"/>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mooth val="0"/>
        </c:ser>
        <c:ser>
          <c:idx val="1"/>
          <c:order val="1"/>
          <c:tx>
            <c:strRef>
              <c:f>Sheet1!$C$1</c:f>
              <c:strCache>
                <c:ptCount val="1"/>
                <c:pt idx="0">
                  <c:v>系列 2</c:v>
                </c:pt>
              </c:strCache>
            </c:strRef>
          </c:tx>
          <c:spPr>
            <a:ln w="28575" cap="rnd">
              <a:solidFill>
                <a:schemeClr val="accent2"/>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mooth val="0"/>
        </c:ser>
        <c:ser>
          <c:idx val="2"/>
          <c:order val="2"/>
          <c:tx>
            <c:strRef>
              <c:f>Sheet1!$D$1</c:f>
              <c:strCache>
                <c:ptCount val="1"/>
                <c:pt idx="0">
                  <c:v>系列 3</c:v>
                </c:pt>
              </c:strCache>
            </c:strRef>
          </c:tx>
          <c:spPr>
            <a:ln w="28575" cap="rnd">
              <a:solidFill>
                <a:srgbClr val="FFC000"/>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mooth val="0"/>
        </c:ser>
        <c:dLbls>
          <c:showLegendKey val="0"/>
          <c:showVal val="0"/>
          <c:showCatName val="0"/>
          <c:showSerName val="0"/>
          <c:showPercent val="0"/>
          <c:showBubbleSize val="0"/>
        </c:dLbls>
        <c:marker val="0"/>
        <c:smooth val="0"/>
        <c:axId val="172691503"/>
        <c:axId val="270241471"/>
      </c:lineChart>
      <c:catAx>
        <c:axId val="1726915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270241471"/>
        <c:crosses val="autoZero"/>
        <c:auto val="1"/>
        <c:lblAlgn val="ctr"/>
        <c:lblOffset val="100"/>
        <c:noMultiLvlLbl val="0"/>
      </c:catAx>
      <c:valAx>
        <c:axId val="270241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1726915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a:noFill/>
    </a:ln>
    <a:effectLst/>
  </c:spPr>
  <c:txPr>
    <a:bodyPr/>
    <a:lstStyle/>
    <a:p>
      <a:pPr>
        <a:defRPr lang="zh-CN"/>
      </a:pPr>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en-US" sz="1800" b="1" i="0" dirty="0">
                <a:latin typeface="Source Han Sans SC" pitchFamily="34" charset="-128"/>
                <a:ea typeface="Source Han Sans SC" pitchFamily="34" charset="-128"/>
              </a:rPr>
              <a:t>图表标题</a:t>
            </a:r>
            <a:endParaRPr lang="zh-CN" altLang="en-US" sz="1800" b="1" i="0" dirty="0">
              <a:latin typeface="Source Han Sans SC" pitchFamily="34" charset="-128"/>
              <a:ea typeface="Source Han Sans SC" pitchFamily="34" charset="-128"/>
            </a:endParaRPr>
          </a:p>
        </c:rich>
      </c:tx>
      <c:layout/>
      <c:overlay val="0"/>
      <c:spPr>
        <a:noFill/>
        <a:ln>
          <a:noFill/>
        </a:ln>
        <a:effectLst/>
      </c:spPr>
    </c:title>
    <c:autoTitleDeleted val="0"/>
    <c:plotArea>
      <c:layout/>
      <c:doughnut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bg1"/>
                    </a:solidFill>
                    <a:latin typeface="+mn-lt"/>
                    <a:ea typeface="+mn-ea"/>
                    <a:cs typeface="+mn-cs"/>
                  </a:defRPr>
                </a:pPr>
              </a:p>
            </c:txP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1</c:v>
                </c:pt>
                <c:pt idx="1">
                  <c:v>类别2</c:v>
                </c:pt>
                <c:pt idx="2">
                  <c:v>类别3</c:v>
                </c:pt>
                <c:pt idx="3">
                  <c:v>类别4</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1"/>
          <c:showBubbleSize val="0"/>
          <c:showLeaderLines val="1"/>
        </c:dLbls>
        <c:firstSliceAng val="0"/>
        <c:holeSize val="75"/>
      </c:doughnut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effectLst/>
                <a:latin typeface="Source Han Sans SC" pitchFamily="34" charset="-128"/>
                <a:ea typeface="Source Han Sans SC" pitchFamily="34" charset="-128"/>
              </a:rPr>
              <a:t>图表标题</a:t>
            </a:r>
            <a:endParaRPr lang="zh-CN" altLang="zh-CN" b="1" i="0" dirty="0">
              <a:effectLst/>
              <a:latin typeface="Source Han Sans SC" pitchFamily="34" charset="-128"/>
              <a:ea typeface="Source Han Sans SC" pitchFamily="34" charset="-128"/>
            </a:endParaRPr>
          </a:p>
        </c:rich>
      </c:tx>
      <c:layout/>
      <c:overlay val="0"/>
      <c:spPr>
        <a:noFill/>
        <a:ln>
          <a:noFill/>
        </a:ln>
        <a:effectLst/>
      </c:spPr>
    </c:title>
    <c:autoTitleDeleted val="0"/>
    <c:plotArea>
      <c:layout/>
      <c:pie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delete val="1"/>
          </c:dLbls>
          <c:cat>
            <c:strRef>
              <c:f>Sheet1!$A$2:$A$5</c:f>
              <c:strCache>
                <c:ptCount val="4"/>
                <c:pt idx="0">
                  <c:v>类别1</c:v>
                </c:pt>
                <c:pt idx="1">
                  <c:v>类别2</c:v>
                </c:pt>
                <c:pt idx="2">
                  <c:v>类别3</c:v>
                </c:pt>
                <c:pt idx="3">
                  <c:v>第四季度</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219"/>
        <c:overlap val="-27"/>
        <c:axId val="1187804272"/>
        <c:axId val="1265218496"/>
      </c:barChart>
      <c:catAx>
        <c:axId val="118780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265218496"/>
        <c:crosses val="autoZero"/>
        <c:auto val="1"/>
        <c:lblAlgn val="ctr"/>
        <c:lblOffset val="100"/>
        <c:noMultiLvlLbl val="0"/>
      </c:catAx>
      <c:valAx>
        <c:axId val="126521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187804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t>图表标题</a:t>
            </a:r>
            <a:endParaRPr lang="zh-CN"/>
          </a:p>
        </c:rich>
      </c:tx>
      <c:layout/>
      <c:overlay val="0"/>
      <c:spPr>
        <a:noFill/>
        <a:ln>
          <a:noFill/>
        </a:ln>
        <a:effectLst/>
      </c:spPr>
    </c:title>
    <c:autoTitleDeleted val="0"/>
    <c:plotArea>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82"/>
        <c:axId val="242660575"/>
        <c:axId val="237298655"/>
      </c:barChart>
      <c:catAx>
        <c:axId val="2426605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37298655"/>
        <c:crosses val="autoZero"/>
        <c:auto val="1"/>
        <c:lblAlgn val="ctr"/>
        <c:lblOffset val="100"/>
        <c:noMultiLvlLbl val="0"/>
      </c:catAx>
      <c:valAx>
        <c:axId val="23729865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42660575"/>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solidFill>
                  <a:schemeClr val="tx1"/>
                </a:solidFill>
                <a:effectLst/>
                <a:latin typeface="Source Han Sans SC" pitchFamily="34" charset="-128"/>
                <a:ea typeface="Source Han Sans SC" pitchFamily="34" charset="-128"/>
              </a:rPr>
              <a:t>图表标题</a:t>
            </a:r>
            <a:endParaRPr lang="zh-CN" altLang="zh-CN" b="1" i="0" dirty="0">
              <a:solidFill>
                <a:schemeClr val="tx1"/>
              </a:solidFill>
              <a:effectLst/>
              <a:latin typeface="Source Han Sans SC" pitchFamily="34" charset="-128"/>
              <a:ea typeface="Source Han Sans SC" pitchFamily="34" charset="-128"/>
            </a:endParaRPr>
          </a:p>
        </c:rich>
      </c:tx>
      <c:layout/>
      <c:overlay val="0"/>
      <c:spPr>
        <a:noFill/>
        <a:ln>
          <a:noFill/>
        </a:ln>
        <a:effectLst/>
      </c:spPr>
    </c:title>
    <c:autoTitleDeleted val="0"/>
    <c:plotArea>
      <c:layout/>
      <c:lineChart>
        <c:grouping val="standard"/>
        <c:varyColors val="0"/>
        <c:ser>
          <c:idx val="0"/>
          <c:order val="0"/>
          <c:tx>
            <c:strRef>
              <c:f>Sheet1!$B$1</c:f>
              <c:strCache>
                <c:ptCount val="1"/>
                <c:pt idx="0">
                  <c:v>系列 1</c:v>
                </c:pt>
              </c:strCache>
            </c:strRef>
          </c:tx>
          <c:spPr>
            <a:ln w="28575" cap="rnd">
              <a:solidFill>
                <a:srgbClr val="5EB9BF"/>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mooth val="0"/>
        </c:ser>
        <c:ser>
          <c:idx val="1"/>
          <c:order val="1"/>
          <c:tx>
            <c:strRef>
              <c:f>Sheet1!$C$1</c:f>
              <c:strCache>
                <c:ptCount val="1"/>
                <c:pt idx="0">
                  <c:v>系列 2</c:v>
                </c:pt>
              </c:strCache>
            </c:strRef>
          </c:tx>
          <c:spPr>
            <a:ln w="28575" cap="rnd">
              <a:solidFill>
                <a:schemeClr val="accent2"/>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mooth val="0"/>
        </c:ser>
        <c:ser>
          <c:idx val="2"/>
          <c:order val="2"/>
          <c:tx>
            <c:strRef>
              <c:f>Sheet1!$D$1</c:f>
              <c:strCache>
                <c:ptCount val="1"/>
                <c:pt idx="0">
                  <c:v>系列 3</c:v>
                </c:pt>
              </c:strCache>
            </c:strRef>
          </c:tx>
          <c:spPr>
            <a:ln w="28575" cap="rnd">
              <a:solidFill>
                <a:srgbClr val="FFC000"/>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mooth val="0"/>
        </c:ser>
        <c:dLbls>
          <c:showLegendKey val="0"/>
          <c:showVal val="0"/>
          <c:showCatName val="0"/>
          <c:showSerName val="0"/>
          <c:showPercent val="0"/>
          <c:showBubbleSize val="0"/>
        </c:dLbls>
        <c:marker val="0"/>
        <c:smooth val="0"/>
        <c:axId val="172691503"/>
        <c:axId val="270241471"/>
      </c:lineChart>
      <c:catAx>
        <c:axId val="1726915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270241471"/>
        <c:crosses val="autoZero"/>
        <c:auto val="1"/>
        <c:lblAlgn val="ctr"/>
        <c:lblOffset val="100"/>
        <c:noMultiLvlLbl val="0"/>
      </c:catAx>
      <c:valAx>
        <c:axId val="270241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1726915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effectLst/>
                <a:latin typeface="Source Han Sans SC" pitchFamily="34" charset="-128"/>
                <a:ea typeface="Source Han Sans SC" pitchFamily="34" charset="-128"/>
              </a:rPr>
              <a:t>图表标题</a:t>
            </a:r>
            <a:endParaRPr lang="zh-CN" altLang="zh-CN" b="1" i="0" dirty="0">
              <a:effectLst/>
              <a:latin typeface="Source Han Sans SC" pitchFamily="34" charset="-128"/>
              <a:ea typeface="Source Han Sans SC" pitchFamily="34" charset="-128"/>
            </a:endParaRPr>
          </a:p>
        </c:rich>
      </c:tx>
      <c:layout/>
      <c:overlay val="0"/>
      <c:spPr>
        <a:noFill/>
        <a:ln>
          <a:noFill/>
        </a:ln>
        <a:effectLst/>
      </c:spPr>
    </c:title>
    <c:autoTitleDeleted val="0"/>
    <c:plotArea>
      <c:layout/>
      <c:pie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delete val="1"/>
          </c:dLbls>
          <c:cat>
            <c:strRef>
              <c:f>Sheet1!$A$2:$A$5</c:f>
              <c:strCache>
                <c:ptCount val="4"/>
                <c:pt idx="0">
                  <c:v>类别1</c:v>
                </c:pt>
                <c:pt idx="1">
                  <c:v>类别2</c:v>
                </c:pt>
                <c:pt idx="2">
                  <c:v>类别3</c:v>
                </c:pt>
                <c:pt idx="3">
                  <c:v>第四季度</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219"/>
        <c:overlap val="-27"/>
        <c:axId val="1187804272"/>
        <c:axId val="1265218496"/>
      </c:barChart>
      <c:catAx>
        <c:axId val="118780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265218496"/>
        <c:crosses val="autoZero"/>
        <c:auto val="1"/>
        <c:lblAlgn val="ctr"/>
        <c:lblOffset val="100"/>
        <c:noMultiLvlLbl val="0"/>
      </c:catAx>
      <c:valAx>
        <c:axId val="126521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187804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t>图表标题</a:t>
            </a:r>
            <a:endParaRPr lang="zh-CN"/>
          </a:p>
        </c:rich>
      </c:tx>
      <c:layout/>
      <c:overlay val="0"/>
      <c:spPr>
        <a:noFill/>
        <a:ln>
          <a:noFill/>
        </a:ln>
        <a:effectLst/>
      </c:spPr>
    </c:title>
    <c:autoTitleDeleted val="0"/>
    <c:plotArea>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82"/>
        <c:axId val="242660575"/>
        <c:axId val="237298655"/>
      </c:barChart>
      <c:catAx>
        <c:axId val="2426605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37298655"/>
        <c:crosses val="autoZero"/>
        <c:auto val="1"/>
        <c:lblAlgn val="ctr"/>
        <c:lblOffset val="100"/>
        <c:noMultiLvlLbl val="0"/>
      </c:catAx>
      <c:valAx>
        <c:axId val="23729865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42660575"/>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solidFill>
                  <a:schemeClr val="tx1"/>
                </a:solidFill>
                <a:effectLst/>
                <a:latin typeface="Source Han Sans SC" pitchFamily="34" charset="-128"/>
                <a:ea typeface="Source Han Sans SC" pitchFamily="34" charset="-128"/>
              </a:rPr>
              <a:t>图表标题</a:t>
            </a:r>
            <a:endParaRPr lang="zh-CN" altLang="zh-CN" b="1" i="0" dirty="0">
              <a:solidFill>
                <a:schemeClr val="tx1"/>
              </a:solidFill>
              <a:effectLst/>
              <a:latin typeface="Source Han Sans SC" pitchFamily="34" charset="-128"/>
              <a:ea typeface="Source Han Sans SC" pitchFamily="34" charset="-128"/>
            </a:endParaRPr>
          </a:p>
        </c:rich>
      </c:tx>
      <c:layout/>
      <c:overlay val="0"/>
      <c:spPr>
        <a:noFill/>
        <a:ln>
          <a:noFill/>
        </a:ln>
        <a:effectLst/>
      </c:spPr>
    </c:title>
    <c:autoTitleDeleted val="0"/>
    <c:plotArea>
      <c:layout/>
      <c:lineChart>
        <c:grouping val="standard"/>
        <c:varyColors val="0"/>
        <c:ser>
          <c:idx val="0"/>
          <c:order val="0"/>
          <c:tx>
            <c:strRef>
              <c:f>Sheet1!$B$1</c:f>
              <c:strCache>
                <c:ptCount val="1"/>
                <c:pt idx="0">
                  <c:v>系列 1</c:v>
                </c:pt>
              </c:strCache>
            </c:strRef>
          </c:tx>
          <c:spPr>
            <a:ln w="28575" cap="rnd">
              <a:solidFill>
                <a:srgbClr val="5EB9BF"/>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mooth val="0"/>
        </c:ser>
        <c:ser>
          <c:idx val="1"/>
          <c:order val="1"/>
          <c:tx>
            <c:strRef>
              <c:f>Sheet1!$C$1</c:f>
              <c:strCache>
                <c:ptCount val="1"/>
                <c:pt idx="0">
                  <c:v>系列 2</c:v>
                </c:pt>
              </c:strCache>
            </c:strRef>
          </c:tx>
          <c:spPr>
            <a:ln w="28575" cap="rnd">
              <a:solidFill>
                <a:schemeClr val="accent2"/>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mooth val="0"/>
        </c:ser>
        <c:ser>
          <c:idx val="2"/>
          <c:order val="2"/>
          <c:tx>
            <c:strRef>
              <c:f>Sheet1!$D$1</c:f>
              <c:strCache>
                <c:ptCount val="1"/>
                <c:pt idx="0">
                  <c:v>系列 3</c:v>
                </c:pt>
              </c:strCache>
            </c:strRef>
          </c:tx>
          <c:spPr>
            <a:ln w="28575" cap="rnd">
              <a:solidFill>
                <a:srgbClr val="FFC000"/>
              </a:solidFill>
              <a:round/>
            </a:ln>
            <a:effectLst/>
          </c:spPr>
          <c:marker>
            <c:symbol val="none"/>
          </c:marker>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mooth val="0"/>
        </c:ser>
        <c:dLbls>
          <c:showLegendKey val="0"/>
          <c:showVal val="0"/>
          <c:showCatName val="0"/>
          <c:showSerName val="0"/>
          <c:showPercent val="0"/>
          <c:showBubbleSize val="0"/>
        </c:dLbls>
        <c:marker val="0"/>
        <c:smooth val="0"/>
        <c:axId val="172691503"/>
        <c:axId val="270241471"/>
      </c:lineChart>
      <c:catAx>
        <c:axId val="1726915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270241471"/>
        <c:crosses val="autoZero"/>
        <c:auto val="1"/>
        <c:lblAlgn val="ctr"/>
        <c:lblOffset val="100"/>
        <c:noMultiLvlLbl val="0"/>
      </c:catAx>
      <c:valAx>
        <c:axId val="270241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crossAx val="1726915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a:noFill/>
    </a:ln>
    <a:effectLst/>
  </c:spPr>
  <c:txPr>
    <a:bodyPr/>
    <a:lstStyle/>
    <a:p>
      <a:pPr>
        <a:defRPr lang="zh-CN"/>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en-US" sz="1800" b="1" i="0" dirty="0">
                <a:latin typeface="Source Han Sans SC" pitchFamily="34" charset="-128"/>
                <a:ea typeface="Source Han Sans SC" pitchFamily="34" charset="-128"/>
              </a:rPr>
              <a:t>图表标题</a:t>
            </a:r>
            <a:endParaRPr lang="zh-CN" altLang="en-US" sz="1800" b="1" i="0" dirty="0">
              <a:latin typeface="Source Han Sans SC" pitchFamily="34" charset="-128"/>
              <a:ea typeface="Source Han Sans SC" pitchFamily="34" charset="-128"/>
            </a:endParaRPr>
          </a:p>
        </c:rich>
      </c:tx>
      <c:layout/>
      <c:overlay val="0"/>
      <c:spPr>
        <a:noFill/>
        <a:ln>
          <a:noFill/>
        </a:ln>
        <a:effectLst/>
      </c:spPr>
    </c:title>
    <c:autoTitleDeleted val="0"/>
    <c:plotArea>
      <c:layout/>
      <c:doughnut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195" b="0" i="0" u="none" strike="noStrike" kern="1200" baseline="0">
                    <a:solidFill>
                      <a:schemeClr val="bg1"/>
                    </a:solidFill>
                    <a:latin typeface="+mn-lt"/>
                    <a:ea typeface="+mn-ea"/>
                    <a:cs typeface="+mn-cs"/>
                  </a:defRPr>
                </a:pPr>
              </a:p>
            </c:txPr>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类别1</c:v>
                </c:pt>
                <c:pt idx="1">
                  <c:v>类别2</c:v>
                </c:pt>
                <c:pt idx="2">
                  <c:v>类别3</c:v>
                </c:pt>
                <c:pt idx="3">
                  <c:v>类别4</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1"/>
          <c:showBubbleSize val="0"/>
          <c:showLeaderLines val="1"/>
        </c:dLbls>
        <c:firstSliceAng val="0"/>
        <c:holeSize val="75"/>
      </c:doughnut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ltLang="zh-CN" sz="1800" b="1" i="0" baseline="0" dirty="0">
                <a:effectLst/>
                <a:latin typeface="Source Han Sans SC" pitchFamily="34" charset="-128"/>
                <a:ea typeface="Source Han Sans SC" pitchFamily="34" charset="-128"/>
              </a:rPr>
              <a:t>图表标题</a:t>
            </a:r>
            <a:endParaRPr lang="zh-CN" altLang="zh-CN" b="1" i="0" dirty="0">
              <a:effectLst/>
              <a:latin typeface="Source Han Sans SC" pitchFamily="34" charset="-128"/>
              <a:ea typeface="Source Han Sans SC" pitchFamily="34" charset="-128"/>
            </a:endParaRPr>
          </a:p>
        </c:rich>
      </c:tx>
      <c:layout/>
      <c:overlay val="0"/>
      <c:spPr>
        <a:noFill/>
        <a:ln>
          <a:noFill/>
        </a:ln>
        <a:effectLst/>
      </c:spPr>
    </c:title>
    <c:autoTitleDeleted val="0"/>
    <c:plotArea>
      <c:layout/>
      <c:pieChart>
        <c:varyColors val="1"/>
        <c:ser>
          <c:idx val="0"/>
          <c:order val="0"/>
          <c:tx>
            <c:strRef>
              <c:f>Sheet1!$B$1</c:f>
              <c:strCache>
                <c:ptCount val="1"/>
                <c:pt idx="0">
                  <c:v>销售额</c:v>
                </c:pt>
              </c:strCache>
            </c:strRef>
          </c:tx>
          <c:spPr/>
          <c:explosion val="0"/>
          <c:dPt>
            <c:idx val="0"/>
            <c:bubble3D val="0"/>
            <c:spPr>
              <a:solidFill>
                <a:srgbClr val="589EA5"/>
              </a:solidFill>
              <a:ln w="19050">
                <a:solidFill>
                  <a:schemeClr val="lt1"/>
                </a:solidFill>
              </a:ln>
              <a:effectLst/>
            </c:spPr>
          </c:dPt>
          <c:dPt>
            <c:idx val="1"/>
            <c:bubble3D val="0"/>
            <c:spPr>
              <a:solidFill>
                <a:srgbClr val="F2B731"/>
              </a:solidFill>
              <a:ln w="19050">
                <a:solidFill>
                  <a:schemeClr val="lt1"/>
                </a:solidFill>
              </a:ln>
              <a:effectLst/>
            </c:spPr>
          </c:dPt>
          <c:dPt>
            <c:idx val="2"/>
            <c:bubble3D val="0"/>
            <c:spPr>
              <a:solidFill>
                <a:srgbClr val="275568"/>
              </a:solidFill>
              <a:ln w="19050">
                <a:solidFill>
                  <a:schemeClr val="lt1"/>
                </a:solidFill>
              </a:ln>
              <a:effectLst/>
            </c:spPr>
          </c:dPt>
          <c:dPt>
            <c:idx val="3"/>
            <c:bubble3D val="0"/>
            <c:spPr>
              <a:solidFill>
                <a:schemeClr val="accent4"/>
              </a:solidFill>
              <a:ln w="19050">
                <a:solidFill>
                  <a:schemeClr val="lt1"/>
                </a:solidFill>
              </a:ln>
              <a:effectLst/>
            </c:spPr>
          </c:dPt>
          <c:dLbls>
            <c:delete val="1"/>
          </c:dLbls>
          <c:cat>
            <c:strRef>
              <c:f>Sheet1!$A$2:$A$5</c:f>
              <c:strCache>
                <c:ptCount val="4"/>
                <c:pt idx="0">
                  <c:v>类别1</c:v>
                </c:pt>
                <c:pt idx="1">
                  <c:v>类别2</c:v>
                </c:pt>
                <c:pt idx="2">
                  <c:v>类别3</c:v>
                </c:pt>
                <c:pt idx="3">
                  <c:v>第四季度</c:v>
                </c:pt>
              </c:strCache>
            </c:strRef>
          </c:cat>
          <c:val>
            <c:numRef>
              <c:f>Sheet1!$B$2:$B$5</c:f>
              <c:numCache>
                <c:formatCode>General</c:formatCode>
                <c:ptCount val="4"/>
                <c:pt idx="0">
                  <c:v>8.2</c:v>
                </c:pt>
                <c:pt idx="1">
                  <c:v>3.2</c:v>
                </c:pt>
                <c:pt idx="2">
                  <c:v>1.4</c:v>
                </c:pt>
                <c:pt idx="3">
                  <c:v>1.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219"/>
        <c:overlap val="-27"/>
        <c:axId val="1187804272"/>
        <c:axId val="1265218496"/>
      </c:barChart>
      <c:catAx>
        <c:axId val="118780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265218496"/>
        <c:crosses val="autoZero"/>
        <c:auto val="1"/>
        <c:lblAlgn val="ctr"/>
        <c:lblOffset val="100"/>
        <c:noMultiLvlLbl val="0"/>
      </c:catAx>
      <c:valAx>
        <c:axId val="126521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187804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t>图表标题</a:t>
            </a:r>
            <a:endParaRPr lang="zh-CN"/>
          </a:p>
        </c:rich>
      </c:tx>
      <c:layout/>
      <c:overlay val="0"/>
      <c:spPr>
        <a:noFill/>
        <a:ln>
          <a:noFill/>
        </a:ln>
        <a:effectLst/>
      </c:spPr>
    </c:title>
    <c:autoTitleDeleted val="0"/>
    <c:plotArea>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系列 2</c:v>
                </c:pt>
              </c:strCache>
            </c:strRef>
          </c:tx>
          <c:spPr>
            <a:solidFill>
              <a:schemeClr val="accent2"/>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C$2:$C$5</c:f>
              <c:numCache>
                <c:formatCode>General</c:formatCode>
                <c:ptCount val="4"/>
                <c:pt idx="0">
                  <c:v>2.4</c:v>
                </c:pt>
                <c:pt idx="1">
                  <c:v>4.4</c:v>
                </c:pt>
                <c:pt idx="2">
                  <c:v>1.8</c:v>
                </c:pt>
                <c:pt idx="3">
                  <c:v>2.8</c:v>
                </c:pt>
              </c:numCache>
            </c:numRef>
          </c:val>
        </c:ser>
        <c:ser>
          <c:idx val="2"/>
          <c:order val="2"/>
          <c:tx>
            <c:strRef>
              <c:f>Sheet1!$D$1</c:f>
              <c:strCache>
                <c:ptCount val="1"/>
                <c:pt idx="0">
                  <c:v>系列 3</c:v>
                </c:pt>
              </c:strCache>
            </c:strRef>
          </c:tx>
          <c:spPr>
            <a:solidFill>
              <a:schemeClr val="accent3"/>
            </a:solidFill>
            <a:ln>
              <a:noFill/>
            </a:ln>
            <a:effectLst/>
          </c:spPr>
          <c:invertIfNegative val="0"/>
          <c:dLbls>
            <c:delete val="1"/>
          </c:dLbls>
          <c:cat>
            <c:strRef>
              <c:f>Sheet1!$A$2:$A$5</c:f>
              <c:strCache>
                <c:ptCount val="4"/>
                <c:pt idx="0">
                  <c:v>类别 1</c:v>
                </c:pt>
                <c:pt idx="1">
                  <c:v>类别 2</c:v>
                </c:pt>
                <c:pt idx="2">
                  <c:v>类别 3</c:v>
                </c:pt>
                <c:pt idx="3">
                  <c:v>类别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82"/>
        <c:axId val="242660575"/>
        <c:axId val="237298655"/>
      </c:barChart>
      <c:catAx>
        <c:axId val="2426605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37298655"/>
        <c:crosses val="autoZero"/>
        <c:auto val="1"/>
        <c:lblAlgn val="ctr"/>
        <c:lblOffset val="100"/>
        <c:noMultiLvlLbl val="0"/>
      </c:catAx>
      <c:valAx>
        <c:axId val="23729865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242660575"/>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noProof="1"/>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noProof="1" smtClean="0">
                <a:ea typeface="黑体" panose="02010609060101010101" pitchFamily="49" charset="-122"/>
              </a:defRPr>
            </a:lvl1pPr>
          </a:lstStyle>
          <a:p>
            <a:fld id="{D2A48B96-639E-45A3-A0BA-2464DFDB1FAA}" type="datetimeFigureOut">
              <a:rPr lang="zh-CN" altLang="en-US"/>
            </a:fld>
            <a:endParaRPr lang="zh-CN" altLang="en-US">
              <a:ea typeface="黑体" panose="02010609060101010101" pitchFamily="49" charset="-122"/>
            </a:endParaRPr>
          </a:p>
        </p:txBody>
      </p:sp>
      <p:sp>
        <p:nvSpPr>
          <p:cNvPr id="132100" name="幻灯片图像占位符 3"/>
          <p:cNvSpPr>
            <a:spLocks noGrp="1" noRot="1" noChangeAspect="1" noChangeArrowheads="1"/>
          </p:cNvSpPr>
          <p:nvPr>
            <p:ph type="sldImg" idx="4294967295"/>
          </p:nvPr>
        </p:nvSpPr>
        <p:spPr bwMode="auto">
          <a:xfrm>
            <a:off x="685800" y="1143000"/>
            <a:ext cx="5486400" cy="3086100"/>
          </a:xfrm>
          <a:prstGeom prst="rect">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sp>
      <p:sp>
        <p:nvSpPr>
          <p:cNvPr id="132101" name="备注占位符 4"/>
          <p:cNvSpPr>
            <a:spLocks noGrp="1" noChangeArrowheads="1"/>
          </p:cNvSpPr>
          <p:nvPr>
            <p:ph type="body" sz="quarter" idx="9"/>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noProof="1"/>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a:defRPr sz="1200"/>
            </a:lvl1pPr>
          </a:lstStyle>
          <a:p>
            <a:fld id="{AC41EA94-1621-430B-BD91-1659D7B0233F}"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1200" kern="1200">
        <a:solidFill>
          <a:schemeClr val="tx1"/>
        </a:solidFill>
        <a:latin typeface="+mn-lt"/>
        <a:ea typeface="+mn-ea"/>
        <a:cs typeface="+mn-cs"/>
      </a:defRPr>
    </a:lvl2pPr>
    <a:lvl3pPr marL="914400" algn="l" rtl="0" fontAlgn="base">
      <a:spcBef>
        <a:spcPct val="0"/>
      </a:spcBef>
      <a:spcAft>
        <a:spcPct val="0"/>
      </a:spcAft>
      <a:defRPr sz="1200" kern="1200">
        <a:solidFill>
          <a:schemeClr val="tx1"/>
        </a:solidFill>
        <a:latin typeface="+mn-lt"/>
        <a:ea typeface="+mn-ea"/>
        <a:cs typeface="+mn-cs"/>
      </a:defRPr>
    </a:lvl3pPr>
    <a:lvl4pPr marL="1371600" algn="l" rtl="0" fontAlgn="base">
      <a:spcBef>
        <a:spcPct val="0"/>
      </a:spcBef>
      <a:spcAft>
        <a:spcPct val="0"/>
      </a:spcAft>
      <a:defRPr sz="1200" kern="1200">
        <a:solidFill>
          <a:schemeClr val="tx1"/>
        </a:solidFill>
        <a:latin typeface="+mn-lt"/>
        <a:ea typeface="+mn-ea"/>
        <a:cs typeface="+mn-cs"/>
      </a:defRPr>
    </a:lvl4pPr>
    <a:lvl5pPr marL="1828800" algn="l" rtl="0" fontAlgn="base">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幻灯片图像占位符 1"/>
          <p:cNvSpPr>
            <a:spLocks noGrp="1" noRot="1" noChangeArrowheads="1"/>
          </p:cNvSpPr>
          <p:nvPr>
            <p:ph type="sldImg" idx="4294967295"/>
          </p:nvPr>
        </p:nvSpPr>
        <p:spPr>
          <a:ln>
            <a:miter lim="800000"/>
          </a:ln>
        </p:spPr>
      </p:sp>
      <p:sp>
        <p:nvSpPr>
          <p:cNvPr id="134146" name="文本占位符 2"/>
          <p:cNvSpPr>
            <a:spLocks noGrp="1" noChangeArrowheads="1"/>
          </p:cNvSpPr>
          <p:nvPr>
            <p:ph type="body" idx="4294967295"/>
          </p:nvPr>
        </p:nvSpPr>
        <p:spPr/>
        <p:txBody>
          <a:bodyPr/>
          <a:lstStyle/>
          <a:p>
            <a:br>
              <a:rPr lang="zh-CN" altLang="en-US">
                <a:sym typeface="宋体" panose="02010600030101010101" pitchFamily="2" charset="-122"/>
              </a:rPr>
            </a:br>
            <a:endParaRPr lang="zh-CN" altLang="en-US"/>
          </a:p>
          <a:p>
            <a:endParaRPr lang="zh-CN" altLang="en-US"/>
          </a:p>
          <a:p>
            <a:endParaRPr lang="zh-CN" altLang="en-US"/>
          </a:p>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幻灯片图像占位符 1"/>
          <p:cNvSpPr>
            <a:spLocks noGrp="1" noRot="1" noChangeArrowheads="1"/>
          </p:cNvSpPr>
          <p:nvPr>
            <p:ph type="sldImg" idx="4294967295"/>
          </p:nvPr>
        </p:nvSpPr>
        <p:spPr>
          <a:ln>
            <a:miter lim="800000"/>
          </a:ln>
        </p:spPr>
      </p:sp>
      <p:sp>
        <p:nvSpPr>
          <p:cNvPr id="168962"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幻灯片图像占位符 1"/>
          <p:cNvSpPr>
            <a:spLocks noGrp="1" noRot="1" noChangeArrowheads="1"/>
          </p:cNvSpPr>
          <p:nvPr>
            <p:ph type="sldImg" idx="4294967295"/>
          </p:nvPr>
        </p:nvSpPr>
        <p:spPr>
          <a:ln>
            <a:miter lim="800000"/>
          </a:ln>
        </p:spPr>
      </p:sp>
      <p:sp>
        <p:nvSpPr>
          <p:cNvPr id="136194" name="文本占位符 2"/>
          <p:cNvSpPr>
            <a:spLocks noGrp="1" noChangeArrowheads="1"/>
          </p:cNvSpPr>
          <p:nvPr>
            <p:ph type="body" idx="4294967295"/>
          </p:nvPr>
        </p:nvSpPr>
        <p:spPr/>
        <p:txBody>
          <a:bodyPr/>
          <a:lstStyle/>
          <a:p>
            <a:r>
              <a:rPr lang="zh-CN" altLang="en-US">
                <a:sym typeface="宋体" panose="02010600030101010101" pitchFamily="2" charset="-122"/>
              </a:rPr>
              <a:t>作为安全从业人员，</a:t>
            </a:r>
            <a:r>
              <a:rPr lang="zh-CN" altLang="en-US">
                <a:solidFill>
                  <a:srgbClr val="808080"/>
                </a:solidFill>
                <a:ea typeface="微软雅黑" panose="020B0503020204020204" pitchFamily="34" charset="-122"/>
              </a:rPr>
              <a:t>让互联更可信，让数据更安全</a:t>
            </a:r>
            <a:r>
              <a:rPr lang="zh-CN" altLang="en-US">
                <a:sym typeface="宋体" panose="02010600030101010101" pitchFamily="2" charset="-122"/>
              </a:rPr>
              <a:t>是当今时代给予我们的战略使命。</a:t>
            </a:r>
            <a:endParaRPr lang="zh-CN" altLang="en-US">
              <a:sym typeface="宋体" panose="02010600030101010101" pitchFamily="2" charset="-122"/>
            </a:endParaRPr>
          </a:p>
          <a:p>
            <a:r>
              <a:rPr lang="zh-CN" altLang="en-US">
                <a:sym typeface="宋体" panose="02010600030101010101" pitchFamily="2" charset="-122"/>
              </a:rPr>
              <a:t>培训分为</a:t>
            </a:r>
            <a:r>
              <a:rPr lang="en-US" altLang="zh-CN">
                <a:sym typeface="宋体" panose="02010600030101010101" pitchFamily="2" charset="-122"/>
              </a:rPr>
              <a:t>4</a:t>
            </a:r>
            <a:r>
              <a:rPr lang="zh-CN" altLang="en-US">
                <a:sym typeface="宋体" panose="02010600030101010101" pitchFamily="2" charset="-122"/>
              </a:rPr>
              <a:t>个章节，</a:t>
            </a:r>
            <a:br>
              <a:rPr lang="zh-CN" altLang="en-US">
                <a:sym typeface="宋体" panose="02010600030101010101" pitchFamily="2" charset="-122"/>
              </a:rPr>
            </a:br>
            <a:endParaRPr lang="zh-CN" altLang="en-US"/>
          </a:p>
          <a:p>
            <a:endParaRPr lang="zh-CN" altLang="en-US"/>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幻灯片图像占位符 1"/>
          <p:cNvSpPr>
            <a:spLocks noGrp="1" noRot="1" noChangeArrowheads="1"/>
          </p:cNvSpPr>
          <p:nvPr>
            <p:ph type="sldImg" idx="4294967295"/>
          </p:nvPr>
        </p:nvSpPr>
        <p:spPr>
          <a:ln>
            <a:miter lim="800000"/>
          </a:ln>
        </p:spPr>
      </p:sp>
      <p:sp>
        <p:nvSpPr>
          <p:cNvPr id="168962"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幻灯片图像占位符 1"/>
          <p:cNvSpPr>
            <a:spLocks noGrp="1" noRot="1" noChangeArrowheads="1"/>
          </p:cNvSpPr>
          <p:nvPr>
            <p:ph type="sldImg" idx="4294967295"/>
          </p:nvPr>
        </p:nvSpPr>
        <p:spPr>
          <a:ln>
            <a:miter lim="800000"/>
          </a:ln>
        </p:spPr>
      </p:sp>
      <p:sp>
        <p:nvSpPr>
          <p:cNvPr id="177154" name="文本占位符 2"/>
          <p:cNvSpPr>
            <a:spLocks noGrp="1" noChangeArrowheads="1"/>
          </p:cNvSpPr>
          <p:nvPr>
            <p:ph type="body" idx="4294967295"/>
          </p:nvPr>
        </p:nvSpPr>
        <p:spPr/>
        <p:txBody>
          <a:bodyPr/>
          <a:lstStyle/>
          <a:p>
            <a:pPr lvl="1">
              <a:lnSpc>
                <a:spcPct val="90000"/>
              </a:lnSpc>
              <a:spcBef>
                <a:spcPts val="500"/>
              </a:spcBef>
            </a:pP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幻灯片图像占位符 1"/>
          <p:cNvSpPr>
            <a:spLocks noGrp="1" noRot="1" noChangeArrowheads="1"/>
          </p:cNvSpPr>
          <p:nvPr>
            <p:ph type="sldImg" idx="4294967295"/>
          </p:nvPr>
        </p:nvSpPr>
        <p:spPr>
          <a:ln>
            <a:miter lim="800000"/>
          </a:ln>
        </p:spPr>
      </p:sp>
      <p:sp>
        <p:nvSpPr>
          <p:cNvPr id="138242" name="文本占位符 2"/>
          <p:cNvSpPr>
            <a:spLocks noGrp="1" noChangeArrowheads="1"/>
          </p:cNvSpPr>
          <p:nvPr>
            <p:ph type="body" idx="4294967295"/>
          </p:nvPr>
        </p:nvSpPr>
        <p:spPr/>
        <p:txBody>
          <a:bodyPr/>
          <a:lstStyle/>
          <a:p>
            <a:r>
              <a:rPr lang="zh-CN" altLang="en-US"/>
              <a:t>第一章节，产品介绍，</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幻灯片图像占位符 1"/>
          <p:cNvSpPr>
            <a:spLocks noGrp="1" noRot="1" noChangeArrowheads="1"/>
          </p:cNvSpPr>
          <p:nvPr>
            <p:ph type="sldImg" idx="4294967295"/>
          </p:nvPr>
        </p:nvSpPr>
        <p:spPr>
          <a:ln>
            <a:miter lim="800000"/>
          </a:ln>
        </p:spPr>
      </p:sp>
      <p:sp>
        <p:nvSpPr>
          <p:cNvPr id="152578" name="文本占位符 2"/>
          <p:cNvSpPr>
            <a:spLocks noGrp="1" noChangeArrowheads="1"/>
          </p:cNvSpPr>
          <p:nvPr>
            <p:ph type="body" idx="4294967295"/>
          </p:nvPr>
        </p:nvSpPr>
        <p:spPr/>
        <p:txBody>
          <a:bodyPr/>
          <a:lstStyle/>
          <a:p>
            <a:pPr>
              <a:lnSpc>
                <a:spcPct val="150000"/>
              </a:lnSpc>
            </a:pP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幻灯片图像占位符 1"/>
          <p:cNvSpPr>
            <a:spLocks noGrp="1" noRot="1" noChangeArrowheads="1"/>
          </p:cNvSpPr>
          <p:nvPr>
            <p:ph type="sldImg" idx="4294967295"/>
          </p:nvPr>
        </p:nvSpPr>
        <p:spPr>
          <a:ln>
            <a:miter lim="800000"/>
          </a:ln>
        </p:spPr>
      </p:sp>
      <p:sp>
        <p:nvSpPr>
          <p:cNvPr id="140290" name="文本占位符 2"/>
          <p:cNvSpPr>
            <a:spLocks noGrp="1" noChangeArrowheads="1"/>
          </p:cNvSpPr>
          <p:nvPr>
            <p:ph type="body" idx="4294967295"/>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219508"/>
            <a:ext cx="6250116" cy="1325563"/>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格尔软件</a:t>
            </a:r>
            <a:r>
              <a:rPr lang="en-US" altLang="zh-CN" noProof="1"/>
              <a:t>PPT</a:t>
            </a:r>
            <a:r>
              <a:rPr lang="zh-CN" altLang="en-US" noProof="1"/>
              <a:t>模板</a:t>
            </a:r>
            <a:endParaRPr lang="zh-CN" altLang="en-US" noProof="1"/>
          </a:p>
        </p:txBody>
      </p:sp>
      <p:sp>
        <p:nvSpPr>
          <p:cNvPr id="18" name="内容占位符 17"/>
          <p:cNvSpPr>
            <a:spLocks noGrp="1"/>
          </p:cNvSpPr>
          <p:nvPr>
            <p:ph sz="quarter" idx="14" hasCustomPrompt="1"/>
          </p:nvPr>
        </p:nvSpPr>
        <p:spPr>
          <a:xfrm>
            <a:off x="5786982" y="4015786"/>
            <a:ext cx="3313999" cy="795007"/>
          </a:xfrm>
          <a:prstGeom prst="rect">
            <a:avLst/>
          </a:prstGeom>
        </p:spPr>
        <p:txBody>
          <a:bodyPr>
            <a:normAutofit/>
          </a:bodyPr>
          <a:lstStyle>
            <a:lvl1pPr marL="0" indent="0" algn="ctr">
              <a:buNone/>
              <a:defRPr sz="2400" b="0" i="0">
                <a:solidFill>
                  <a:srgbClr val="275568"/>
                </a:solidFill>
                <a:latin typeface="Source Han Sans SC Medium" pitchFamily="34" charset="-128"/>
                <a:ea typeface="Source Han Sans SC Medium" pitchFamily="34" charset="-128"/>
              </a:defRPr>
            </a:lvl1pPr>
          </a:lstStyle>
          <a:p>
            <a:r>
              <a:rPr lang="zh-CN" altLang="en-US" noProof="1"/>
              <a:t>格尔软件股份有限公司</a:t>
            </a:r>
            <a:endParaRPr lang="en-US" altLang="zh-CN" noProof="1"/>
          </a:p>
          <a:p>
            <a:r>
              <a:rPr lang="en-US" altLang="zh-CN" noProof="1"/>
              <a:t>2019</a:t>
            </a:r>
            <a:r>
              <a:rPr lang="zh-CN" altLang="en-US" noProof="1"/>
              <a:t>年</a:t>
            </a:r>
            <a:r>
              <a:rPr lang="en-US" altLang="zh-CN" noProof="1"/>
              <a:t>9</a:t>
            </a:r>
            <a:r>
              <a:rPr lang="zh-CN" altLang="en-US" noProof="1"/>
              <a:t>月</a:t>
            </a:r>
            <a:r>
              <a:rPr lang="en-US" altLang="zh-CN" noProof="1"/>
              <a:t>9</a:t>
            </a:r>
            <a:r>
              <a:rPr lang="zh-CN" altLang="en-US" noProof="1"/>
              <a:t>日</a:t>
            </a:r>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909890" y="2077719"/>
            <a:ext cx="9847010" cy="1612901"/>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rgbClr val="275568"/>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zh-CN" altLang="en-US" noProof="1"/>
          </a:p>
          <a:p>
            <a:endParaRPr lang="zh-CN" altLang="en-US" noProof="1"/>
          </a:p>
        </p:txBody>
      </p:sp>
      <p:sp>
        <p:nvSpPr>
          <p:cNvPr id="9" name="内容占位符 61"/>
          <p:cNvSpPr>
            <a:spLocks noGrp="1"/>
          </p:cNvSpPr>
          <p:nvPr>
            <p:ph sz="quarter" idx="24" hasCustomPrompt="1"/>
          </p:nvPr>
        </p:nvSpPr>
        <p:spPr>
          <a:xfrm>
            <a:off x="652463" y="3670300"/>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10" name="内容占位符 61"/>
          <p:cNvSpPr>
            <a:spLocks noGrp="1"/>
          </p:cNvSpPr>
          <p:nvPr>
            <p:ph sz="quarter" idx="25" hasCustomPrompt="1"/>
          </p:nvPr>
        </p:nvSpPr>
        <p:spPr>
          <a:xfrm>
            <a:off x="652463" y="4581804"/>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51" name="内容占位符 50"/>
          <p:cNvSpPr>
            <a:spLocks noGrp="1"/>
          </p:cNvSpPr>
          <p:nvPr>
            <p:ph sz="quarter" idx="18" hasCustomPrompt="1"/>
          </p:nvPr>
        </p:nvSpPr>
        <p:spPr>
          <a:xfrm>
            <a:off x="4402266" y="368299"/>
            <a:ext cx="3387467" cy="474183"/>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标标标标标标标题</a:t>
            </a:r>
            <a:endParaRPr lang="zh-CN" altLang="en-US" noProof="1"/>
          </a:p>
        </p:txBody>
      </p:sp>
      <p:sp>
        <p:nvSpPr>
          <p:cNvPr id="62" name="内容占位符 61"/>
          <p:cNvSpPr>
            <a:spLocks noGrp="1"/>
          </p:cNvSpPr>
          <p:nvPr>
            <p:ph sz="quarter" idx="20" hasCustomPrompt="1"/>
          </p:nvPr>
        </p:nvSpPr>
        <p:spPr>
          <a:xfrm>
            <a:off x="801321" y="1197168"/>
            <a:ext cx="10587037" cy="4108479"/>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一句概括：我是内容内容内容</a:t>
            </a:r>
            <a:endParaRPr lang="en-US" altLang="zh-CN" noProof="1"/>
          </a:p>
          <a:p>
            <a:pPr lvl="0"/>
            <a:r>
              <a:rPr lang="zh-CN" altLang="en-US" noProof="1"/>
              <a:t>我是一句概括：我是内容内容内容内容内容内容</a:t>
            </a:r>
            <a:endParaRPr lang="en-US" altLang="zh-CN" noProof="1"/>
          </a:p>
          <a:p>
            <a:pPr lvl="0"/>
            <a:r>
              <a:rPr lang="zh-CN" altLang="en-US" noProof="1"/>
              <a:t>我是一句概括：我是内容内容内容内容内容内容内容</a:t>
            </a:r>
            <a:endParaRPr lang="en-US" altLang="zh-CN" noProof="1"/>
          </a:p>
          <a:p>
            <a:pPr lvl="0"/>
            <a:r>
              <a:rPr lang="zh-CN" altLang="en-US" noProof="1"/>
              <a:t>我是一句概括：我是内容内容内容</a:t>
            </a:r>
            <a:endParaRPr lang="en-US" altLang="zh-CN" noProof="1"/>
          </a:p>
          <a:p>
            <a:pPr lvl="0"/>
            <a:r>
              <a:rPr lang="zh-CN" altLang="en-US" noProof="1"/>
              <a:t>我是一句概括：我是内容内容内容内容内容内容内容内容内容内容内容内容内容内容内容内容内容内           容内容内容内容内容内容内容内容内容内容内容内容内容内容内容内容内容内容内容内容内容内容内容内容内容内容内容内容内容内容内容内容内容内容内容内容内容内容内容内容内容内容内容内容内 </a:t>
            </a:r>
            <a:endParaRPr lang="en-US" altLang="zh-CN" noProof="1"/>
          </a:p>
          <a:p>
            <a:pPr lvl="0"/>
            <a:r>
              <a:rPr lang="zh-CN" altLang="en-US" noProof="1"/>
              <a:t>我是一句概括：我是内容内容内容内容内容内容内容内容内容内容内容内容内容内容内容内容内容</a:t>
            </a:r>
            <a:endParaRPr lang="en-US" altLang="zh-CN" noProof="1"/>
          </a:p>
          <a:p>
            <a:endParaRPr lang="zh-CN" altLang="en-US"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16" name="矩形 15"/>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20" name="图片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115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0220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5"/>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224838" y="2135188"/>
            <a:ext cx="3141662"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1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11825"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705850"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小标题</a:t>
            </a:r>
            <a:endParaRPr lang="zh-CN" altLang="en-US" noProof="1"/>
          </a:p>
        </p:txBody>
      </p:sp>
      <p:sp>
        <p:nvSpPr>
          <p:cNvPr id="65" name="内容占位符 64"/>
          <p:cNvSpPr>
            <a:spLocks noGrp="1"/>
          </p:cNvSpPr>
          <p:nvPr>
            <p:ph sz="quarter" idx="21" hasCustomPrompt="1"/>
          </p:nvPr>
        </p:nvSpPr>
        <p:spPr>
          <a:xfrm>
            <a:off x="1176588" y="1531097"/>
            <a:ext cx="10310561" cy="500927"/>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a:t>
            </a:r>
            <a:endParaRPr lang="en-US" altLang="zh-CN" noProof="1"/>
          </a:p>
        </p:txBody>
      </p:sp>
      <p:sp>
        <p:nvSpPr>
          <p:cNvPr id="67" name="内容占位符 61"/>
          <p:cNvSpPr>
            <a:spLocks noGrp="1"/>
          </p:cNvSpPr>
          <p:nvPr>
            <p:ph sz="quarter" idx="22" hasCustomPrompt="1"/>
          </p:nvPr>
        </p:nvSpPr>
        <p:spPr>
          <a:xfrm>
            <a:off x="756371" y="4433984"/>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小标题</a:t>
            </a:r>
            <a:endParaRPr lang="zh-CN" altLang="en-US" noProof="1"/>
          </a:p>
        </p:txBody>
      </p:sp>
      <p:sp>
        <p:nvSpPr>
          <p:cNvPr id="68" name="内容占位符 64"/>
          <p:cNvSpPr>
            <a:spLocks noGrp="1"/>
          </p:cNvSpPr>
          <p:nvPr>
            <p:ph sz="quarter" idx="23" hasCustomPrompt="1"/>
          </p:nvPr>
        </p:nvSpPr>
        <p:spPr>
          <a:xfrm>
            <a:off x="1172548" y="4845328"/>
            <a:ext cx="4171587" cy="1350055"/>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a:t>
            </a:r>
            <a:endParaRPr lang="en-US" altLang="zh-CN" noProof="1"/>
          </a:p>
        </p:txBody>
      </p:sp>
      <p:sp>
        <p:nvSpPr>
          <p:cNvPr id="3" name="图片占位符 2"/>
          <p:cNvSpPr>
            <a:spLocks noGrp="1"/>
          </p:cNvSpPr>
          <p:nvPr>
            <p:ph type="pic" sz="quarter" idx="24"/>
          </p:nvPr>
        </p:nvSpPr>
        <p:spPr>
          <a:xfrm>
            <a:off x="1580626" y="2135746"/>
            <a:ext cx="3141711" cy="1688812"/>
          </a:xfrm>
          <a:prstGeom prst="rect">
            <a:avLst/>
          </a:prstGeom>
        </p:spPr>
        <p:txBody>
          <a:bodyPr/>
          <a:lstStyle>
            <a:lvl1pPr marL="0" indent="0">
              <a:buNone/>
              <a:defRPr/>
            </a:lvl1pPr>
          </a:lstStyle>
          <a:p>
            <a:endParaRPr lang="zh-CN" altLang="en-US" noProof="1"/>
          </a:p>
        </p:txBody>
      </p:sp>
      <p:sp>
        <p:nvSpPr>
          <p:cNvPr id="13" name="图片占位符 2"/>
          <p:cNvSpPr>
            <a:spLocks noGrp="1"/>
          </p:cNvSpPr>
          <p:nvPr>
            <p:ph type="pic" sz="quarter" idx="25"/>
          </p:nvPr>
        </p:nvSpPr>
        <p:spPr>
          <a:xfrm>
            <a:off x="4902560" y="2135745"/>
            <a:ext cx="3141711" cy="1688812"/>
          </a:xfrm>
          <a:prstGeom prst="rect">
            <a:avLst/>
          </a:prstGeom>
        </p:spPr>
        <p:txBody>
          <a:bodyPr/>
          <a:lstStyle>
            <a:lvl1pPr marL="0" indent="0">
              <a:buNone/>
              <a:defRPr/>
            </a:lvl1pPr>
          </a:lstStyle>
          <a:p>
            <a:endParaRPr lang="zh-CN" altLang="en-US" noProof="1"/>
          </a:p>
        </p:txBody>
      </p:sp>
      <p:sp>
        <p:nvSpPr>
          <p:cNvPr id="15" name="图片占位符 2"/>
          <p:cNvSpPr>
            <a:spLocks noGrp="1"/>
          </p:cNvSpPr>
          <p:nvPr>
            <p:ph type="pic" sz="quarter" idx="26"/>
          </p:nvPr>
        </p:nvSpPr>
        <p:spPr>
          <a:xfrm>
            <a:off x="8224494" y="2135746"/>
            <a:ext cx="3141711" cy="1688812"/>
          </a:xfrm>
          <a:prstGeom prst="rect">
            <a:avLst/>
          </a:prstGeom>
        </p:spPr>
        <p:txBody>
          <a:bodyPr/>
          <a:lstStyle>
            <a:lvl1pPr marL="0" indent="0">
              <a:buNone/>
              <a:defRPr/>
            </a:lvl1pPr>
          </a:lstStyle>
          <a:p>
            <a:endParaRPr lang="zh-CN" altLang="en-US" noProof="1"/>
          </a:p>
        </p:txBody>
      </p:sp>
      <p:sp>
        <p:nvSpPr>
          <p:cNvPr id="4" name="内容占位符 3"/>
          <p:cNvSpPr>
            <a:spLocks noGrp="1"/>
          </p:cNvSpPr>
          <p:nvPr>
            <p:ph sz="quarter" idx="27" hasCustomPrompt="1"/>
          </p:nvPr>
        </p:nvSpPr>
        <p:spPr>
          <a:xfrm>
            <a:off x="2700394"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7" name="内容占位符 3"/>
          <p:cNvSpPr>
            <a:spLocks noGrp="1"/>
          </p:cNvSpPr>
          <p:nvPr>
            <p:ph sz="quarter" idx="28" hasCustomPrompt="1"/>
          </p:nvPr>
        </p:nvSpPr>
        <p:spPr>
          <a:xfrm>
            <a:off x="6022328"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8" name="内容占位符 3"/>
          <p:cNvSpPr>
            <a:spLocks noGrp="1"/>
          </p:cNvSpPr>
          <p:nvPr>
            <p:ph sz="quarter" idx="29" hasCustomPrompt="1"/>
          </p:nvPr>
        </p:nvSpPr>
        <p:spPr>
          <a:xfrm>
            <a:off x="9344262"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9" name="图片占位符 2"/>
          <p:cNvSpPr>
            <a:spLocks noGrp="1"/>
          </p:cNvSpPr>
          <p:nvPr>
            <p:ph type="pic" sz="quarter" idx="30"/>
          </p:nvPr>
        </p:nvSpPr>
        <p:spPr>
          <a:xfrm>
            <a:off x="5711261" y="4829849"/>
            <a:ext cx="2660438" cy="1430106"/>
          </a:xfrm>
          <a:prstGeom prst="rect">
            <a:avLst/>
          </a:prstGeom>
        </p:spPr>
        <p:txBody>
          <a:bodyPr/>
          <a:lstStyle>
            <a:lvl1pPr marL="0" indent="0">
              <a:buNone/>
              <a:defRPr/>
            </a:lvl1pPr>
          </a:lstStyle>
          <a:p>
            <a:endParaRPr lang="zh-CN" altLang="en-US" noProof="1"/>
          </a:p>
        </p:txBody>
      </p:sp>
      <p:sp>
        <p:nvSpPr>
          <p:cNvPr id="21" name="图片占位符 2"/>
          <p:cNvSpPr>
            <a:spLocks noGrp="1"/>
          </p:cNvSpPr>
          <p:nvPr>
            <p:ph type="pic" sz="quarter" idx="31"/>
          </p:nvPr>
        </p:nvSpPr>
        <p:spPr>
          <a:xfrm>
            <a:off x="8705767" y="4829849"/>
            <a:ext cx="2660438" cy="1430106"/>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1064268" y="2031999"/>
            <a:ext cx="10175231" cy="413574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endParaRPr lang="en-US" altLang="zh-CN"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4140253" y="2077719"/>
            <a:ext cx="3911493" cy="4135748"/>
          </a:xfrm>
          <a:prstGeom prst="rect">
            <a:avLst/>
          </a:prstGeom>
        </p:spPr>
        <p:txBody>
          <a:bodyPr/>
          <a:lstStyle>
            <a:lvl1pPr marL="342900" marR="0" indent="-342900" algn="l" defTabSz="914400" rtl="0" eaLnBrk="1" fontAlgn="auto" latinLnBrk="0" hangingPunct="1">
              <a:lnSpc>
                <a:spcPct val="150000"/>
              </a:lnSpc>
              <a:spcBef>
                <a:spcPts val="1000"/>
              </a:spcBef>
              <a:spcAft>
                <a:spcPts val="0"/>
              </a:spcAft>
              <a:buClr>
                <a:srgbClr val="F29833"/>
              </a:buClr>
              <a:buSzTx/>
              <a:buFont typeface="+mj-lt"/>
              <a:buAutoNum type="arabicPeriod"/>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endParaRPr lang="en-US" altLang="zh-CN" noProof="1"/>
          </a:p>
          <a:p>
            <a:endParaRPr lang="en-US" altLang="zh-CN"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8" name="矩形 7"/>
          <p:cNvSpPr/>
          <p:nvPr userDrawn="1"/>
        </p:nvSpPr>
        <p:spPr>
          <a:xfrm>
            <a:off x="2370138" y="1458913"/>
            <a:ext cx="288925"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4" y="1197169"/>
            <a:ext cx="2671556"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标题</a:t>
            </a:r>
            <a:endParaRPr lang="zh-CN" altLang="en-US" noProof="1"/>
          </a:p>
        </p:txBody>
      </p:sp>
      <p:sp>
        <p:nvSpPr>
          <p:cNvPr id="65" name="内容占位符 64"/>
          <p:cNvSpPr>
            <a:spLocks noGrp="1"/>
          </p:cNvSpPr>
          <p:nvPr>
            <p:ph sz="quarter" idx="21" hasCustomPrompt="1"/>
          </p:nvPr>
        </p:nvSpPr>
        <p:spPr>
          <a:xfrm>
            <a:off x="1176590"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
        <p:nvSpPr>
          <p:cNvPr id="9" name="内容占位符 61"/>
          <p:cNvSpPr>
            <a:spLocks noGrp="1"/>
          </p:cNvSpPr>
          <p:nvPr>
            <p:ph sz="quarter" idx="22" hasCustomPrompt="1"/>
          </p:nvPr>
        </p:nvSpPr>
        <p:spPr>
          <a:xfrm>
            <a:off x="6424942" y="1197169"/>
            <a:ext cx="269530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加粗的标题</a:t>
            </a:r>
            <a:endParaRPr lang="zh-CN" altLang="en-US" noProof="1"/>
          </a:p>
        </p:txBody>
      </p:sp>
      <p:sp>
        <p:nvSpPr>
          <p:cNvPr id="10" name="内容占位符 64"/>
          <p:cNvSpPr>
            <a:spLocks noGrp="1"/>
          </p:cNvSpPr>
          <p:nvPr>
            <p:ph sz="quarter" idx="23" hasCustomPrompt="1"/>
          </p:nvPr>
        </p:nvSpPr>
        <p:spPr>
          <a:xfrm>
            <a:off x="6841119"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001000" y="114792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001000" y="1570500"/>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001000" y="310695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001000" y="352952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0" name="内容占位符 4"/>
          <p:cNvSpPr>
            <a:spLocks noGrp="1"/>
          </p:cNvSpPr>
          <p:nvPr>
            <p:ph sz="quarter" idx="24" hasCustomPrompt="1"/>
          </p:nvPr>
        </p:nvSpPr>
        <p:spPr>
          <a:xfrm>
            <a:off x="8001000" y="5064722"/>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41" name="内容占位符 4"/>
          <p:cNvSpPr>
            <a:spLocks noGrp="1"/>
          </p:cNvSpPr>
          <p:nvPr>
            <p:ph sz="quarter" idx="25" hasCustomPrompt="1"/>
          </p:nvPr>
        </p:nvSpPr>
        <p:spPr>
          <a:xfrm>
            <a:off x="8001000" y="5487295"/>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2397121" y="212788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397121" y="255045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2397121" y="408098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2397121" y="450355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12" name="椭圆 11"/>
          <p:cNvSpPr/>
          <p:nvPr userDrawn="1"/>
        </p:nvSpPr>
        <p:spPr>
          <a:xfrm>
            <a:off x="4303713" y="1874838"/>
            <a:ext cx="3590925" cy="3589337"/>
          </a:xfrm>
          <a:prstGeom prst="ellipse">
            <a:avLst/>
          </a:prstGeom>
          <a:solidFill>
            <a:srgbClr val="29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13" name="Google Shape;668;p31"/>
          <p:cNvPicPr preferRelativeResize="0">
            <a:picLocks noChangeArrowheads="1"/>
          </p:cNvPicPr>
          <p:nvPr userDrawn="1"/>
        </p:nvPicPr>
        <p:blipFill>
          <a:blip r:embed="rId2">
            <a:extLst>
              <a:ext uri="{28A0092B-C50C-407E-A947-70E740481C1C}">
                <a14:useLocalDpi xmlns:a14="http://schemas.microsoft.com/office/drawing/2010/main" val="0"/>
              </a:ext>
            </a:extLst>
          </a:blip>
          <a:srcRect l="5927" t="2783" r="2177" b="2554"/>
          <a:stretch>
            <a:fillRect/>
          </a:stretch>
        </p:blipFill>
        <p:spPr bwMode="auto">
          <a:xfrm>
            <a:off x="3981450" y="1412875"/>
            <a:ext cx="4432300"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Google Shape;677;p31"/>
          <p:cNvSpPr>
            <a:spLocks noChangeArrowheads="1"/>
          </p:cNvSpPr>
          <p:nvPr userDrawn="1"/>
        </p:nvSpPr>
        <p:spPr bwMode="auto">
          <a:xfrm>
            <a:off x="6149975" y="4891088"/>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5" name="Google Shape;678;p31"/>
          <p:cNvSpPr>
            <a:spLocks noChangeArrowheads="1"/>
          </p:cNvSpPr>
          <p:nvPr userDrawn="1"/>
        </p:nvSpPr>
        <p:spPr bwMode="auto">
          <a:xfrm>
            <a:off x="7537450" y="363061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6" name="Google Shape;679;p31"/>
          <p:cNvSpPr>
            <a:spLocks noChangeArrowheads="1"/>
          </p:cNvSpPr>
          <p:nvPr userDrawn="1"/>
        </p:nvSpPr>
        <p:spPr bwMode="auto">
          <a:xfrm>
            <a:off x="6149975" y="2130425"/>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cxnSp>
        <p:nvCxnSpPr>
          <p:cNvPr id="17" name="Google Shape;680;p31"/>
          <p:cNvCxnSpPr>
            <a:cxnSpLocks noChangeShapeType="1"/>
            <a:stCxn id="20489" idx="3"/>
          </p:cNvCxnSpPr>
          <p:nvPr userDrawn="1"/>
        </p:nvCxnSpPr>
        <p:spPr bwMode="auto">
          <a:xfrm rot="10800000" flipH="1">
            <a:off x="6315075" y="1751013"/>
            <a:ext cx="2505075" cy="46355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8" name="Google Shape;681;p31"/>
          <p:cNvCxnSpPr>
            <a:cxnSpLocks noChangeShapeType="1"/>
            <a:stCxn id="20488" idx="3"/>
          </p:cNvCxnSpPr>
          <p:nvPr userDrawn="1"/>
        </p:nvCxnSpPr>
        <p:spPr bwMode="auto">
          <a:xfrm>
            <a:off x="7702550" y="3713163"/>
            <a:ext cx="1154113" cy="62230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9" name="Google Shape;682;p31"/>
          <p:cNvCxnSpPr>
            <a:cxnSpLocks noChangeShapeType="1"/>
            <a:stCxn id="20488" idx="3"/>
          </p:cNvCxnSpPr>
          <p:nvPr userDrawn="1"/>
        </p:nvCxnSpPr>
        <p:spPr bwMode="auto">
          <a:xfrm rot="10800000">
            <a:off x="3313113" y="2438400"/>
            <a:ext cx="1493837" cy="1158875"/>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20" name="Google Shape;683;p31"/>
          <p:cNvCxnSpPr>
            <a:cxnSpLocks noChangeShapeType="1"/>
            <a:stCxn id="20487" idx="1"/>
          </p:cNvCxnSpPr>
          <p:nvPr userDrawn="1"/>
        </p:nvCxnSpPr>
        <p:spPr bwMode="auto">
          <a:xfrm rot="10800000">
            <a:off x="3306763" y="4778375"/>
            <a:ext cx="2843212" cy="195263"/>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grpSp>
        <p:nvGrpSpPr>
          <p:cNvPr id="21" name="Google Shape;684;p31"/>
          <p:cNvGrpSpPr/>
          <p:nvPr userDrawn="1"/>
        </p:nvGrpSpPr>
        <p:grpSpPr bwMode="auto">
          <a:xfrm>
            <a:off x="5840413" y="3465513"/>
            <a:ext cx="504825" cy="384175"/>
            <a:chOff x="1190625" y="858100"/>
            <a:chExt cx="5219200" cy="3979225"/>
          </a:xfrm>
        </p:grpSpPr>
        <p:sp>
          <p:nvSpPr>
            <p:cNvPr id="22" name="Google Shape;685;p31"/>
            <p:cNvSpPr>
              <a:spLocks noChangeArrowheads="1"/>
            </p:cNvSpPr>
            <p:nvPr/>
          </p:nvSpPr>
          <p:spPr bwMode="auto">
            <a:xfrm>
              <a:off x="1190625" y="1346375"/>
              <a:ext cx="309900" cy="300125"/>
            </a:xfrm>
            <a:custGeom>
              <a:avLst/>
              <a:gdLst>
                <a:gd name="T0" fmla="*/ 3099 w 12396"/>
                <a:gd name="T1" fmla="*/ 0 h 12005"/>
                <a:gd name="T2" fmla="*/ 0 w 12396"/>
                <a:gd name="T3" fmla="*/ 3099 h 12005"/>
                <a:gd name="T4" fmla="*/ 0 w 12396"/>
                <a:gd name="T5" fmla="*/ 8906 h 12005"/>
                <a:gd name="T6" fmla="*/ 3099 w 12396"/>
                <a:gd name="T7" fmla="*/ 12005 h 12005"/>
                <a:gd name="T8" fmla="*/ 6198 w 12396"/>
                <a:gd name="T9" fmla="*/ 8906 h 12005"/>
                <a:gd name="T10" fmla="*/ 6198 w 12396"/>
                <a:gd name="T11" fmla="*/ 6198 h 12005"/>
                <a:gd name="T12" fmla="*/ 9264 w 12396"/>
                <a:gd name="T13" fmla="*/ 6198 h 12005"/>
                <a:gd name="T14" fmla="*/ 12396 w 12396"/>
                <a:gd name="T15" fmla="*/ 3099 h 12005"/>
                <a:gd name="T16" fmla="*/ 9264 w 12396"/>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6" h="12005">
                  <a:moveTo>
                    <a:pt x="3099" y="0"/>
                  </a:moveTo>
                  <a:cubicBezTo>
                    <a:pt x="1403" y="0"/>
                    <a:pt x="0" y="1370"/>
                    <a:pt x="0" y="3099"/>
                  </a:cubicBezTo>
                  <a:lnTo>
                    <a:pt x="0" y="8906"/>
                  </a:lnTo>
                  <a:cubicBezTo>
                    <a:pt x="0" y="10602"/>
                    <a:pt x="1403" y="12005"/>
                    <a:pt x="3099" y="12005"/>
                  </a:cubicBezTo>
                  <a:cubicBezTo>
                    <a:pt x="4828" y="12005"/>
                    <a:pt x="6198" y="10602"/>
                    <a:pt x="6198" y="8906"/>
                  </a:cubicBezTo>
                  <a:lnTo>
                    <a:pt x="6198" y="6198"/>
                  </a:lnTo>
                  <a:lnTo>
                    <a:pt x="9264" y="6198"/>
                  </a:lnTo>
                  <a:cubicBezTo>
                    <a:pt x="10993" y="6198"/>
                    <a:pt x="12396" y="4828"/>
                    <a:pt x="12396" y="3099"/>
                  </a:cubicBezTo>
                  <a:cubicBezTo>
                    <a:pt x="12396" y="1370"/>
                    <a:pt x="10993" y="0"/>
                    <a:pt x="926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686;p31"/>
            <p:cNvSpPr>
              <a:spLocks noChangeArrowheads="1"/>
            </p:cNvSpPr>
            <p:nvPr/>
          </p:nvSpPr>
          <p:spPr bwMode="auto">
            <a:xfrm>
              <a:off x="6099900" y="1346375"/>
              <a:ext cx="309925" cy="300125"/>
            </a:xfrm>
            <a:custGeom>
              <a:avLst/>
              <a:gdLst>
                <a:gd name="T0" fmla="*/ 3132 w 12397"/>
                <a:gd name="T1" fmla="*/ 0 h 12005"/>
                <a:gd name="T2" fmla="*/ 1 w 12397"/>
                <a:gd name="T3" fmla="*/ 3099 h 12005"/>
                <a:gd name="T4" fmla="*/ 3132 w 12397"/>
                <a:gd name="T5" fmla="*/ 6198 h 12005"/>
                <a:gd name="T6" fmla="*/ 6198 w 12397"/>
                <a:gd name="T7" fmla="*/ 6198 h 12005"/>
                <a:gd name="T8" fmla="*/ 6198 w 12397"/>
                <a:gd name="T9" fmla="*/ 8906 h 12005"/>
                <a:gd name="T10" fmla="*/ 9297 w 12397"/>
                <a:gd name="T11" fmla="*/ 12005 h 12005"/>
                <a:gd name="T12" fmla="*/ 12396 w 12397"/>
                <a:gd name="T13" fmla="*/ 8906 h 12005"/>
                <a:gd name="T14" fmla="*/ 12396 w 12397"/>
                <a:gd name="T15" fmla="*/ 3099 h 12005"/>
                <a:gd name="T16" fmla="*/ 9297 w 12397"/>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7" h="12005">
                  <a:moveTo>
                    <a:pt x="3132" y="0"/>
                  </a:moveTo>
                  <a:cubicBezTo>
                    <a:pt x="1403" y="0"/>
                    <a:pt x="1" y="1370"/>
                    <a:pt x="1" y="3099"/>
                  </a:cubicBezTo>
                  <a:cubicBezTo>
                    <a:pt x="1" y="4828"/>
                    <a:pt x="1403" y="6198"/>
                    <a:pt x="3132" y="6198"/>
                  </a:cubicBezTo>
                  <a:lnTo>
                    <a:pt x="6198" y="6198"/>
                  </a:lnTo>
                  <a:lnTo>
                    <a:pt x="6198" y="8906"/>
                  </a:lnTo>
                  <a:cubicBezTo>
                    <a:pt x="6198" y="10602"/>
                    <a:pt x="7568" y="12005"/>
                    <a:pt x="9297" y="12005"/>
                  </a:cubicBezTo>
                  <a:cubicBezTo>
                    <a:pt x="10993" y="12005"/>
                    <a:pt x="12396" y="10602"/>
                    <a:pt x="12396" y="8906"/>
                  </a:cubicBezTo>
                  <a:lnTo>
                    <a:pt x="12396" y="3099"/>
                  </a:lnTo>
                  <a:cubicBezTo>
                    <a:pt x="12396" y="1370"/>
                    <a:pt x="10993" y="0"/>
                    <a:pt x="9297"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687;p31"/>
            <p:cNvSpPr>
              <a:spLocks noChangeArrowheads="1"/>
            </p:cNvSpPr>
            <p:nvPr/>
          </p:nvSpPr>
          <p:spPr bwMode="auto">
            <a:xfrm>
              <a:off x="1190625" y="4048925"/>
              <a:ext cx="309900" cy="300125"/>
            </a:xfrm>
            <a:custGeom>
              <a:avLst/>
              <a:gdLst>
                <a:gd name="T0" fmla="*/ 3099 w 12396"/>
                <a:gd name="T1" fmla="*/ 1 h 12005"/>
                <a:gd name="T2" fmla="*/ 0 w 12396"/>
                <a:gd name="T3" fmla="*/ 3100 h 12005"/>
                <a:gd name="T4" fmla="*/ 0 w 12396"/>
                <a:gd name="T5" fmla="*/ 8906 h 12005"/>
                <a:gd name="T6" fmla="*/ 3099 w 12396"/>
                <a:gd name="T7" fmla="*/ 12005 h 12005"/>
                <a:gd name="T8" fmla="*/ 9264 w 12396"/>
                <a:gd name="T9" fmla="*/ 12005 h 12005"/>
                <a:gd name="T10" fmla="*/ 12396 w 12396"/>
                <a:gd name="T11" fmla="*/ 8906 h 12005"/>
                <a:gd name="T12" fmla="*/ 9264 w 12396"/>
                <a:gd name="T13" fmla="*/ 5807 h 12005"/>
                <a:gd name="T14" fmla="*/ 6198 w 12396"/>
                <a:gd name="T15" fmla="*/ 5807 h 12005"/>
                <a:gd name="T16" fmla="*/ 6198 w 12396"/>
                <a:gd name="T17" fmla="*/ 3100 h 12005"/>
                <a:gd name="T18" fmla="*/ 3099 w 12396"/>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6" h="12005">
                  <a:moveTo>
                    <a:pt x="3099" y="1"/>
                  </a:moveTo>
                  <a:cubicBezTo>
                    <a:pt x="1403" y="1"/>
                    <a:pt x="0" y="1403"/>
                    <a:pt x="0" y="3100"/>
                  </a:cubicBezTo>
                  <a:lnTo>
                    <a:pt x="0" y="8906"/>
                  </a:lnTo>
                  <a:cubicBezTo>
                    <a:pt x="0" y="10602"/>
                    <a:pt x="1403" y="12005"/>
                    <a:pt x="3099" y="12005"/>
                  </a:cubicBezTo>
                  <a:lnTo>
                    <a:pt x="9264" y="12005"/>
                  </a:lnTo>
                  <a:cubicBezTo>
                    <a:pt x="10993" y="12005"/>
                    <a:pt x="12396" y="10602"/>
                    <a:pt x="12396" y="8906"/>
                  </a:cubicBezTo>
                  <a:cubicBezTo>
                    <a:pt x="12396" y="7177"/>
                    <a:pt x="10993" y="5807"/>
                    <a:pt x="9264" y="5807"/>
                  </a:cubicBezTo>
                  <a:lnTo>
                    <a:pt x="6198" y="5807"/>
                  </a:lnTo>
                  <a:lnTo>
                    <a:pt x="6198" y="3100"/>
                  </a:lnTo>
                  <a:cubicBezTo>
                    <a:pt x="6198" y="1403"/>
                    <a:pt x="4828" y="1"/>
                    <a:pt x="30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688;p31"/>
            <p:cNvSpPr>
              <a:spLocks noChangeArrowheads="1"/>
            </p:cNvSpPr>
            <p:nvPr/>
          </p:nvSpPr>
          <p:spPr bwMode="auto">
            <a:xfrm>
              <a:off x="6099900" y="4048925"/>
              <a:ext cx="309925" cy="300125"/>
            </a:xfrm>
            <a:custGeom>
              <a:avLst/>
              <a:gdLst>
                <a:gd name="T0" fmla="*/ 9297 w 12397"/>
                <a:gd name="T1" fmla="*/ 1 h 12005"/>
                <a:gd name="T2" fmla="*/ 6198 w 12397"/>
                <a:gd name="T3" fmla="*/ 3100 h 12005"/>
                <a:gd name="T4" fmla="*/ 6198 w 12397"/>
                <a:gd name="T5" fmla="*/ 5807 h 12005"/>
                <a:gd name="T6" fmla="*/ 3132 w 12397"/>
                <a:gd name="T7" fmla="*/ 5807 h 12005"/>
                <a:gd name="T8" fmla="*/ 1 w 12397"/>
                <a:gd name="T9" fmla="*/ 8906 h 12005"/>
                <a:gd name="T10" fmla="*/ 3132 w 12397"/>
                <a:gd name="T11" fmla="*/ 12005 h 12005"/>
                <a:gd name="T12" fmla="*/ 9297 w 12397"/>
                <a:gd name="T13" fmla="*/ 12005 h 12005"/>
                <a:gd name="T14" fmla="*/ 12396 w 12397"/>
                <a:gd name="T15" fmla="*/ 8906 h 12005"/>
                <a:gd name="T16" fmla="*/ 12396 w 12397"/>
                <a:gd name="T17" fmla="*/ 3100 h 12005"/>
                <a:gd name="T18" fmla="*/ 9297 w 12397"/>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7" h="12005">
                  <a:moveTo>
                    <a:pt x="9297" y="1"/>
                  </a:moveTo>
                  <a:cubicBezTo>
                    <a:pt x="7568" y="1"/>
                    <a:pt x="6198" y="1403"/>
                    <a:pt x="6198" y="3100"/>
                  </a:cubicBezTo>
                  <a:lnTo>
                    <a:pt x="6198" y="5807"/>
                  </a:lnTo>
                  <a:lnTo>
                    <a:pt x="3132" y="5807"/>
                  </a:lnTo>
                  <a:cubicBezTo>
                    <a:pt x="1403" y="5807"/>
                    <a:pt x="1" y="7177"/>
                    <a:pt x="1" y="8906"/>
                  </a:cubicBezTo>
                  <a:cubicBezTo>
                    <a:pt x="1" y="10602"/>
                    <a:pt x="1403" y="12005"/>
                    <a:pt x="3132" y="12005"/>
                  </a:cubicBezTo>
                  <a:lnTo>
                    <a:pt x="9297" y="12005"/>
                  </a:lnTo>
                  <a:cubicBezTo>
                    <a:pt x="10993" y="12005"/>
                    <a:pt x="12396" y="10602"/>
                    <a:pt x="12396" y="8906"/>
                  </a:cubicBezTo>
                  <a:lnTo>
                    <a:pt x="12396" y="3100"/>
                  </a:lnTo>
                  <a:cubicBezTo>
                    <a:pt x="12396" y="1403"/>
                    <a:pt x="10993" y="1"/>
                    <a:pt x="9297"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689;p31"/>
            <p:cNvSpPr>
              <a:spLocks noChangeArrowheads="1"/>
            </p:cNvSpPr>
            <p:nvPr/>
          </p:nvSpPr>
          <p:spPr bwMode="auto">
            <a:xfrm>
              <a:off x="3612650" y="858100"/>
              <a:ext cx="375150" cy="257500"/>
            </a:xfrm>
            <a:custGeom>
              <a:avLst/>
              <a:gdLst>
                <a:gd name="T0" fmla="*/ 3409 w 15006"/>
                <a:gd name="T1" fmla="*/ 0 h 10300"/>
                <a:gd name="T2" fmla="*/ 1207 w 15006"/>
                <a:gd name="T3" fmla="*/ 905 h 10300"/>
                <a:gd name="T4" fmla="*/ 1207 w 15006"/>
                <a:gd name="T5" fmla="*/ 5309 h 10300"/>
                <a:gd name="T6" fmla="*/ 5317 w 15006"/>
                <a:gd name="T7" fmla="*/ 9387 h 10300"/>
                <a:gd name="T8" fmla="*/ 7503 w 15006"/>
                <a:gd name="T9" fmla="*/ 10300 h 10300"/>
                <a:gd name="T10" fmla="*/ 9688 w 15006"/>
                <a:gd name="T11" fmla="*/ 9387 h 10300"/>
                <a:gd name="T12" fmla="*/ 13798 w 15006"/>
                <a:gd name="T13" fmla="*/ 5309 h 10300"/>
                <a:gd name="T14" fmla="*/ 13798 w 15006"/>
                <a:gd name="T15" fmla="*/ 905 h 10300"/>
                <a:gd name="T16" fmla="*/ 11596 w 15006"/>
                <a:gd name="T17" fmla="*/ 0 h 10300"/>
                <a:gd name="T18" fmla="*/ 9395 w 15006"/>
                <a:gd name="T19" fmla="*/ 905 h 10300"/>
                <a:gd name="T20" fmla="*/ 7503 w 15006"/>
                <a:gd name="T21" fmla="*/ 2830 h 10300"/>
                <a:gd name="T22" fmla="*/ 5611 w 15006"/>
                <a:gd name="T23" fmla="*/ 905 h 10300"/>
                <a:gd name="T24" fmla="*/ 3409 w 15006"/>
                <a:gd name="T25" fmla="*/ 0 h 10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00">
                  <a:moveTo>
                    <a:pt x="3409" y="0"/>
                  </a:moveTo>
                  <a:cubicBezTo>
                    <a:pt x="2610" y="0"/>
                    <a:pt x="1810" y="302"/>
                    <a:pt x="1207" y="905"/>
                  </a:cubicBezTo>
                  <a:cubicBezTo>
                    <a:pt x="0" y="2145"/>
                    <a:pt x="0" y="4102"/>
                    <a:pt x="1207" y="5309"/>
                  </a:cubicBezTo>
                  <a:lnTo>
                    <a:pt x="5317" y="9387"/>
                  </a:lnTo>
                  <a:cubicBezTo>
                    <a:pt x="5904" y="10006"/>
                    <a:pt x="6720" y="10300"/>
                    <a:pt x="7503" y="10300"/>
                  </a:cubicBezTo>
                  <a:cubicBezTo>
                    <a:pt x="8285" y="10300"/>
                    <a:pt x="9101" y="10006"/>
                    <a:pt x="9688" y="9387"/>
                  </a:cubicBezTo>
                  <a:lnTo>
                    <a:pt x="13798" y="5309"/>
                  </a:lnTo>
                  <a:cubicBezTo>
                    <a:pt x="15005" y="4102"/>
                    <a:pt x="15005" y="2145"/>
                    <a:pt x="13798" y="905"/>
                  </a:cubicBezTo>
                  <a:cubicBezTo>
                    <a:pt x="13195" y="302"/>
                    <a:pt x="12396" y="0"/>
                    <a:pt x="11596" y="0"/>
                  </a:cubicBezTo>
                  <a:cubicBezTo>
                    <a:pt x="10797" y="0"/>
                    <a:pt x="9998" y="302"/>
                    <a:pt x="9395" y="905"/>
                  </a:cubicBezTo>
                  <a:lnTo>
                    <a:pt x="7503" y="2830"/>
                  </a:lnTo>
                  <a:lnTo>
                    <a:pt x="5611" y="905"/>
                  </a:lnTo>
                  <a:cubicBezTo>
                    <a:pt x="5007" y="302"/>
                    <a:pt x="4208" y="0"/>
                    <a:pt x="3409"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690;p31"/>
            <p:cNvSpPr>
              <a:spLocks noChangeArrowheads="1"/>
            </p:cNvSpPr>
            <p:nvPr/>
          </p:nvSpPr>
          <p:spPr bwMode="auto">
            <a:xfrm>
              <a:off x="3612650" y="4579400"/>
              <a:ext cx="375150" cy="257925"/>
            </a:xfrm>
            <a:custGeom>
              <a:avLst/>
              <a:gdLst>
                <a:gd name="T0" fmla="*/ 7503 w 15006"/>
                <a:gd name="T1" fmla="*/ 1 h 10317"/>
                <a:gd name="T2" fmla="*/ 5317 w 15006"/>
                <a:gd name="T3" fmla="*/ 931 h 10317"/>
                <a:gd name="T4" fmla="*/ 1207 w 15006"/>
                <a:gd name="T5" fmla="*/ 5008 h 10317"/>
                <a:gd name="T6" fmla="*/ 1207 w 15006"/>
                <a:gd name="T7" fmla="*/ 9412 h 10317"/>
                <a:gd name="T8" fmla="*/ 3409 w 15006"/>
                <a:gd name="T9" fmla="*/ 10317 h 10317"/>
                <a:gd name="T10" fmla="*/ 5611 w 15006"/>
                <a:gd name="T11" fmla="*/ 9412 h 10317"/>
                <a:gd name="T12" fmla="*/ 7503 w 15006"/>
                <a:gd name="T13" fmla="*/ 7487 h 10317"/>
                <a:gd name="T14" fmla="*/ 9395 w 15006"/>
                <a:gd name="T15" fmla="*/ 9412 h 10317"/>
                <a:gd name="T16" fmla="*/ 11613 w 15006"/>
                <a:gd name="T17" fmla="*/ 10292 h 10317"/>
                <a:gd name="T18" fmla="*/ 13798 w 15006"/>
                <a:gd name="T19" fmla="*/ 9412 h 10317"/>
                <a:gd name="T20" fmla="*/ 13798 w 15006"/>
                <a:gd name="T21" fmla="*/ 5008 h 10317"/>
                <a:gd name="T22" fmla="*/ 9688 w 15006"/>
                <a:gd name="T23" fmla="*/ 931 h 10317"/>
                <a:gd name="T24" fmla="*/ 7503 w 15006"/>
                <a:gd name="T25" fmla="*/ 1 h 10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17">
                  <a:moveTo>
                    <a:pt x="7503" y="1"/>
                  </a:moveTo>
                  <a:cubicBezTo>
                    <a:pt x="6712" y="1"/>
                    <a:pt x="5921" y="311"/>
                    <a:pt x="5317" y="931"/>
                  </a:cubicBezTo>
                  <a:lnTo>
                    <a:pt x="1207" y="5008"/>
                  </a:lnTo>
                  <a:cubicBezTo>
                    <a:pt x="0" y="6215"/>
                    <a:pt x="0" y="8172"/>
                    <a:pt x="1207" y="9412"/>
                  </a:cubicBezTo>
                  <a:cubicBezTo>
                    <a:pt x="1810" y="10015"/>
                    <a:pt x="2610" y="10317"/>
                    <a:pt x="3409" y="10317"/>
                  </a:cubicBezTo>
                  <a:cubicBezTo>
                    <a:pt x="4208" y="10317"/>
                    <a:pt x="5007" y="10015"/>
                    <a:pt x="5611" y="9412"/>
                  </a:cubicBezTo>
                  <a:lnTo>
                    <a:pt x="7503" y="7487"/>
                  </a:lnTo>
                  <a:lnTo>
                    <a:pt x="9395" y="9412"/>
                  </a:lnTo>
                  <a:cubicBezTo>
                    <a:pt x="10014" y="9999"/>
                    <a:pt x="10797" y="10292"/>
                    <a:pt x="11613" y="10292"/>
                  </a:cubicBezTo>
                  <a:cubicBezTo>
                    <a:pt x="12396" y="10292"/>
                    <a:pt x="13178" y="9999"/>
                    <a:pt x="13798" y="9412"/>
                  </a:cubicBezTo>
                  <a:cubicBezTo>
                    <a:pt x="15005" y="8172"/>
                    <a:pt x="15005" y="6215"/>
                    <a:pt x="13798" y="5008"/>
                  </a:cubicBezTo>
                  <a:lnTo>
                    <a:pt x="9688" y="931"/>
                  </a:lnTo>
                  <a:cubicBezTo>
                    <a:pt x="9085" y="311"/>
                    <a:pt x="8294" y="1"/>
                    <a:pt x="7503"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691;p31"/>
            <p:cNvSpPr>
              <a:spLocks noChangeArrowheads="1"/>
            </p:cNvSpPr>
            <p:nvPr/>
          </p:nvSpPr>
          <p:spPr bwMode="auto">
            <a:xfrm>
              <a:off x="3203250" y="2222225"/>
              <a:ext cx="1193925" cy="1250975"/>
            </a:xfrm>
            <a:custGeom>
              <a:avLst/>
              <a:gdLst>
                <a:gd name="T0" fmla="*/ 33730 w 47757"/>
                <a:gd name="T1" fmla="*/ 6198 h 50039"/>
                <a:gd name="T2" fmla="*/ 41559 w 47757"/>
                <a:gd name="T3" fmla="*/ 14027 h 50039"/>
                <a:gd name="T4" fmla="*/ 33730 w 47757"/>
                <a:gd name="T5" fmla="*/ 21823 h 50039"/>
                <a:gd name="T6" fmla="*/ 25934 w 47757"/>
                <a:gd name="T7" fmla="*/ 14027 h 50039"/>
                <a:gd name="T8" fmla="*/ 33730 w 47757"/>
                <a:gd name="T9" fmla="*/ 6198 h 50039"/>
                <a:gd name="T10" fmla="*/ 20062 w 47757"/>
                <a:gd name="T11" fmla="*/ 11026 h 50039"/>
                <a:gd name="T12" fmla="*/ 20062 w 47757"/>
                <a:gd name="T13" fmla="*/ 11026 h 50039"/>
                <a:gd name="T14" fmla="*/ 19736 w 47757"/>
                <a:gd name="T15" fmla="*/ 14027 h 50039"/>
                <a:gd name="T16" fmla="*/ 33730 w 47757"/>
                <a:gd name="T17" fmla="*/ 28021 h 50039"/>
                <a:gd name="T18" fmla="*/ 39210 w 47757"/>
                <a:gd name="T19" fmla="*/ 26912 h 50039"/>
                <a:gd name="T20" fmla="*/ 39210 w 47757"/>
                <a:gd name="T21" fmla="*/ 27336 h 50039"/>
                <a:gd name="T22" fmla="*/ 22704 w 47757"/>
                <a:gd name="T23" fmla="*/ 43841 h 50039"/>
                <a:gd name="T24" fmla="*/ 6199 w 47757"/>
                <a:gd name="T25" fmla="*/ 27336 h 50039"/>
                <a:gd name="T26" fmla="*/ 20062 w 47757"/>
                <a:gd name="T27" fmla="*/ 11026 h 50039"/>
                <a:gd name="T28" fmla="*/ 33730 w 47757"/>
                <a:gd name="T29" fmla="*/ 0 h 50039"/>
                <a:gd name="T30" fmla="*/ 23357 w 47757"/>
                <a:gd name="T31" fmla="*/ 4632 h 50039"/>
                <a:gd name="T32" fmla="*/ 22704 w 47757"/>
                <a:gd name="T33" fmla="*/ 4600 h 50039"/>
                <a:gd name="T34" fmla="*/ 1 w 47757"/>
                <a:gd name="T35" fmla="*/ 27336 h 50039"/>
                <a:gd name="T36" fmla="*/ 22704 w 47757"/>
                <a:gd name="T37" fmla="*/ 50039 h 50039"/>
                <a:gd name="T38" fmla="*/ 45408 w 47757"/>
                <a:gd name="T39" fmla="*/ 27336 h 50039"/>
                <a:gd name="T40" fmla="*/ 44886 w 47757"/>
                <a:gd name="T41" fmla="*/ 22508 h 50039"/>
                <a:gd name="T42" fmla="*/ 47756 w 47757"/>
                <a:gd name="T43" fmla="*/ 14027 h 50039"/>
                <a:gd name="T44" fmla="*/ 33730 w 47757"/>
                <a:gd name="T45" fmla="*/ 0 h 50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757" h="50039">
                  <a:moveTo>
                    <a:pt x="33730" y="6198"/>
                  </a:moveTo>
                  <a:cubicBezTo>
                    <a:pt x="38036" y="6198"/>
                    <a:pt x="41559" y="9721"/>
                    <a:pt x="41559" y="14027"/>
                  </a:cubicBezTo>
                  <a:cubicBezTo>
                    <a:pt x="41559" y="18332"/>
                    <a:pt x="38036" y="21823"/>
                    <a:pt x="33730" y="21823"/>
                  </a:cubicBezTo>
                  <a:cubicBezTo>
                    <a:pt x="29424" y="21823"/>
                    <a:pt x="25934" y="18332"/>
                    <a:pt x="25934" y="14027"/>
                  </a:cubicBezTo>
                  <a:cubicBezTo>
                    <a:pt x="25934" y="9721"/>
                    <a:pt x="29424" y="6198"/>
                    <a:pt x="33730" y="6198"/>
                  </a:cubicBezTo>
                  <a:close/>
                  <a:moveTo>
                    <a:pt x="20062" y="11026"/>
                  </a:moveTo>
                  <a:lnTo>
                    <a:pt x="20062" y="11026"/>
                  </a:lnTo>
                  <a:cubicBezTo>
                    <a:pt x="19834" y="12004"/>
                    <a:pt x="19736" y="12983"/>
                    <a:pt x="19736" y="14027"/>
                  </a:cubicBezTo>
                  <a:cubicBezTo>
                    <a:pt x="19736" y="21758"/>
                    <a:pt x="26031" y="28021"/>
                    <a:pt x="33730" y="28021"/>
                  </a:cubicBezTo>
                  <a:cubicBezTo>
                    <a:pt x="35687" y="28021"/>
                    <a:pt x="37514" y="27629"/>
                    <a:pt x="39210" y="26912"/>
                  </a:cubicBezTo>
                  <a:cubicBezTo>
                    <a:pt x="39210" y="27075"/>
                    <a:pt x="39210" y="27205"/>
                    <a:pt x="39210" y="27336"/>
                  </a:cubicBezTo>
                  <a:cubicBezTo>
                    <a:pt x="39210" y="36437"/>
                    <a:pt x="31805" y="43841"/>
                    <a:pt x="22704" y="43841"/>
                  </a:cubicBezTo>
                  <a:cubicBezTo>
                    <a:pt x="13603" y="43841"/>
                    <a:pt x="6199" y="36437"/>
                    <a:pt x="6199" y="27336"/>
                  </a:cubicBezTo>
                  <a:cubicBezTo>
                    <a:pt x="6199" y="19115"/>
                    <a:pt x="12201" y="12298"/>
                    <a:pt x="20062" y="11026"/>
                  </a:cubicBezTo>
                  <a:close/>
                  <a:moveTo>
                    <a:pt x="33730" y="0"/>
                  </a:moveTo>
                  <a:cubicBezTo>
                    <a:pt x="29620" y="0"/>
                    <a:pt x="25901" y="1794"/>
                    <a:pt x="23357" y="4632"/>
                  </a:cubicBezTo>
                  <a:cubicBezTo>
                    <a:pt x="23128" y="4632"/>
                    <a:pt x="22933" y="4600"/>
                    <a:pt x="22704" y="4600"/>
                  </a:cubicBezTo>
                  <a:cubicBezTo>
                    <a:pt x="10178" y="4600"/>
                    <a:pt x="1" y="14810"/>
                    <a:pt x="1" y="27336"/>
                  </a:cubicBezTo>
                  <a:cubicBezTo>
                    <a:pt x="1" y="39862"/>
                    <a:pt x="10178" y="50039"/>
                    <a:pt x="22704" y="50039"/>
                  </a:cubicBezTo>
                  <a:cubicBezTo>
                    <a:pt x="35230" y="50039"/>
                    <a:pt x="45408" y="39862"/>
                    <a:pt x="45408" y="27336"/>
                  </a:cubicBezTo>
                  <a:cubicBezTo>
                    <a:pt x="45408" y="25672"/>
                    <a:pt x="45245" y="24041"/>
                    <a:pt x="44886" y="22508"/>
                  </a:cubicBezTo>
                  <a:cubicBezTo>
                    <a:pt x="46680" y="20127"/>
                    <a:pt x="47756" y="17191"/>
                    <a:pt x="47756" y="14027"/>
                  </a:cubicBezTo>
                  <a:cubicBezTo>
                    <a:pt x="47756" y="6296"/>
                    <a:pt x="41461" y="0"/>
                    <a:pt x="3373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692;p31"/>
            <p:cNvSpPr>
              <a:spLocks noChangeArrowheads="1"/>
            </p:cNvSpPr>
            <p:nvPr/>
          </p:nvSpPr>
          <p:spPr bwMode="auto">
            <a:xfrm>
              <a:off x="1243625" y="1283575"/>
              <a:ext cx="5113175" cy="3129100"/>
            </a:xfrm>
            <a:custGeom>
              <a:avLst/>
              <a:gdLst>
                <a:gd name="T0" fmla="*/ 102264 w 204527"/>
                <a:gd name="T1" fmla="*/ 7373 h 125164"/>
                <a:gd name="T2" fmla="*/ 127413 w 204527"/>
                <a:gd name="T3" fmla="*/ 13440 h 125164"/>
                <a:gd name="T4" fmla="*/ 146529 w 204527"/>
                <a:gd name="T5" fmla="*/ 29620 h 125164"/>
                <a:gd name="T6" fmla="*/ 149001 w 204527"/>
                <a:gd name="T7" fmla="*/ 30853 h 125164"/>
                <a:gd name="T8" fmla="*/ 150867 w 204527"/>
                <a:gd name="T9" fmla="*/ 30239 h 125164"/>
                <a:gd name="T10" fmla="*/ 151487 w 204527"/>
                <a:gd name="T11" fmla="*/ 25901 h 125164"/>
                <a:gd name="T12" fmla="*/ 137199 w 204527"/>
                <a:gd name="T13" fmla="*/ 12103 h 125164"/>
                <a:gd name="T14" fmla="*/ 137199 w 204527"/>
                <a:gd name="T15" fmla="*/ 12103 h 125164"/>
                <a:gd name="T16" fmla="*/ 155499 w 204527"/>
                <a:gd name="T17" fmla="*/ 20388 h 125164"/>
                <a:gd name="T18" fmla="*/ 197905 w 204527"/>
                <a:gd name="T19" fmla="*/ 62566 h 125164"/>
                <a:gd name="T20" fmla="*/ 137102 w 204527"/>
                <a:gd name="T21" fmla="*/ 113061 h 125164"/>
                <a:gd name="T22" fmla="*/ 163654 w 204527"/>
                <a:gd name="T23" fmla="*/ 62566 h 125164"/>
                <a:gd name="T24" fmla="*/ 161664 w 204527"/>
                <a:gd name="T25" fmla="*/ 47006 h 125164"/>
                <a:gd name="T26" fmla="*/ 158691 w 204527"/>
                <a:gd name="T27" fmla="*/ 44678 h 125164"/>
                <a:gd name="T28" fmla="*/ 157880 w 204527"/>
                <a:gd name="T29" fmla="*/ 44788 h 125164"/>
                <a:gd name="T30" fmla="*/ 155662 w 204527"/>
                <a:gd name="T31" fmla="*/ 48572 h 125164"/>
                <a:gd name="T32" fmla="*/ 157456 w 204527"/>
                <a:gd name="T33" fmla="*/ 62566 h 125164"/>
                <a:gd name="T34" fmla="*/ 102264 w 204527"/>
                <a:gd name="T35" fmla="*/ 117758 h 125164"/>
                <a:gd name="T36" fmla="*/ 47071 w 204527"/>
                <a:gd name="T37" fmla="*/ 62566 h 125164"/>
                <a:gd name="T38" fmla="*/ 102264 w 204527"/>
                <a:gd name="T39" fmla="*/ 7373 h 125164"/>
                <a:gd name="T40" fmla="*/ 102264 w 204527"/>
                <a:gd name="T41" fmla="*/ 1 h 125164"/>
                <a:gd name="T42" fmla="*/ 45929 w 204527"/>
                <a:gd name="T43" fmla="*/ 15006 h 125164"/>
                <a:gd name="T44" fmla="*/ 946 w 204527"/>
                <a:gd name="T45" fmla="*/ 59956 h 125164"/>
                <a:gd name="T46" fmla="*/ 946 w 204527"/>
                <a:gd name="T47" fmla="*/ 65175 h 125164"/>
                <a:gd name="T48" fmla="*/ 22671 w 204527"/>
                <a:gd name="T49" fmla="*/ 92706 h 125164"/>
                <a:gd name="T50" fmla="*/ 24833 w 204527"/>
                <a:gd name="T51" fmla="*/ 93563 h 125164"/>
                <a:gd name="T52" fmla="*/ 27075 w 204527"/>
                <a:gd name="T53" fmla="*/ 92608 h 125164"/>
                <a:gd name="T54" fmla="*/ 26977 w 204527"/>
                <a:gd name="T55" fmla="*/ 88205 h 125164"/>
                <a:gd name="T56" fmla="*/ 6622 w 204527"/>
                <a:gd name="T57" fmla="*/ 62566 h 125164"/>
                <a:gd name="T58" fmla="*/ 49028 w 204527"/>
                <a:gd name="T59" fmla="*/ 20388 h 125164"/>
                <a:gd name="T60" fmla="*/ 67393 w 204527"/>
                <a:gd name="T61" fmla="*/ 12070 h 125164"/>
                <a:gd name="T62" fmla="*/ 67393 w 204527"/>
                <a:gd name="T63" fmla="*/ 12070 h 125164"/>
                <a:gd name="T64" fmla="*/ 40873 w 204527"/>
                <a:gd name="T65" fmla="*/ 62566 h 125164"/>
                <a:gd name="T66" fmla="*/ 67426 w 204527"/>
                <a:gd name="T67" fmla="*/ 113094 h 125164"/>
                <a:gd name="T68" fmla="*/ 44004 w 204527"/>
                <a:gd name="T69" fmla="*/ 101677 h 125164"/>
                <a:gd name="T70" fmla="*/ 42326 w 204527"/>
                <a:gd name="T71" fmla="*/ 101187 h 125164"/>
                <a:gd name="T72" fmla="*/ 39699 w 204527"/>
                <a:gd name="T73" fmla="*/ 102623 h 125164"/>
                <a:gd name="T74" fmla="*/ 40645 w 204527"/>
                <a:gd name="T75" fmla="*/ 106896 h 125164"/>
                <a:gd name="T76" fmla="*/ 83246 w 204527"/>
                <a:gd name="T77" fmla="*/ 123532 h 125164"/>
                <a:gd name="T78" fmla="*/ 102296 w 204527"/>
                <a:gd name="T79" fmla="*/ 125163 h 125164"/>
                <a:gd name="T80" fmla="*/ 128099 w 204527"/>
                <a:gd name="T81" fmla="*/ 122129 h 125164"/>
                <a:gd name="T82" fmla="*/ 203581 w 204527"/>
                <a:gd name="T83" fmla="*/ 65175 h 125164"/>
                <a:gd name="T84" fmla="*/ 203581 w 204527"/>
                <a:gd name="T85" fmla="*/ 59956 h 125164"/>
                <a:gd name="T86" fmla="*/ 158598 w 204527"/>
                <a:gd name="T87" fmla="*/ 15006 h 125164"/>
                <a:gd name="T88" fmla="*/ 102264 w 204527"/>
                <a:gd name="T89" fmla="*/ 1 h 125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4527" h="125164">
                  <a:moveTo>
                    <a:pt x="102264" y="7373"/>
                  </a:moveTo>
                  <a:cubicBezTo>
                    <a:pt x="111136" y="7373"/>
                    <a:pt x="119585" y="9428"/>
                    <a:pt x="127413" y="13440"/>
                  </a:cubicBezTo>
                  <a:cubicBezTo>
                    <a:pt x="134883" y="17257"/>
                    <a:pt x="141505" y="22867"/>
                    <a:pt x="146529" y="29620"/>
                  </a:cubicBezTo>
                  <a:cubicBezTo>
                    <a:pt x="147127" y="30430"/>
                    <a:pt x="148057" y="30853"/>
                    <a:pt x="149001" y="30853"/>
                  </a:cubicBezTo>
                  <a:cubicBezTo>
                    <a:pt x="149651" y="30853"/>
                    <a:pt x="150308" y="30652"/>
                    <a:pt x="150867" y="30239"/>
                  </a:cubicBezTo>
                  <a:cubicBezTo>
                    <a:pt x="152237" y="29195"/>
                    <a:pt x="152531" y="27271"/>
                    <a:pt x="151487" y="25901"/>
                  </a:cubicBezTo>
                  <a:cubicBezTo>
                    <a:pt x="147540" y="20551"/>
                    <a:pt x="142680" y="15887"/>
                    <a:pt x="137199" y="12103"/>
                  </a:cubicBezTo>
                  <a:cubicBezTo>
                    <a:pt x="143528" y="14288"/>
                    <a:pt x="149660" y="17061"/>
                    <a:pt x="155499" y="20388"/>
                  </a:cubicBezTo>
                  <a:cubicBezTo>
                    <a:pt x="172755" y="30239"/>
                    <a:pt x="187010" y="44429"/>
                    <a:pt x="197905" y="62566"/>
                  </a:cubicBezTo>
                  <a:cubicBezTo>
                    <a:pt x="183291" y="86867"/>
                    <a:pt x="161991" y="104482"/>
                    <a:pt x="137102" y="113061"/>
                  </a:cubicBezTo>
                  <a:cubicBezTo>
                    <a:pt x="153151" y="101970"/>
                    <a:pt x="163654" y="83475"/>
                    <a:pt x="163654" y="62566"/>
                  </a:cubicBezTo>
                  <a:cubicBezTo>
                    <a:pt x="163654" y="57281"/>
                    <a:pt x="162969" y="52062"/>
                    <a:pt x="161664" y="47006"/>
                  </a:cubicBezTo>
                  <a:cubicBezTo>
                    <a:pt x="161309" y="45613"/>
                    <a:pt x="160063" y="44678"/>
                    <a:pt x="158691" y="44678"/>
                  </a:cubicBezTo>
                  <a:cubicBezTo>
                    <a:pt x="158423" y="44678"/>
                    <a:pt x="158151" y="44713"/>
                    <a:pt x="157880" y="44788"/>
                  </a:cubicBezTo>
                  <a:cubicBezTo>
                    <a:pt x="156217" y="45212"/>
                    <a:pt x="155238" y="46908"/>
                    <a:pt x="155662" y="48572"/>
                  </a:cubicBezTo>
                  <a:cubicBezTo>
                    <a:pt x="156837" y="53106"/>
                    <a:pt x="157456" y="57836"/>
                    <a:pt x="157456" y="62566"/>
                  </a:cubicBezTo>
                  <a:cubicBezTo>
                    <a:pt x="157456" y="93000"/>
                    <a:pt x="132698" y="117758"/>
                    <a:pt x="102264" y="117758"/>
                  </a:cubicBezTo>
                  <a:cubicBezTo>
                    <a:pt x="71829" y="117758"/>
                    <a:pt x="47071" y="93000"/>
                    <a:pt x="47071" y="62566"/>
                  </a:cubicBezTo>
                  <a:cubicBezTo>
                    <a:pt x="47071" y="32131"/>
                    <a:pt x="71829" y="7373"/>
                    <a:pt x="102264" y="7373"/>
                  </a:cubicBezTo>
                  <a:close/>
                  <a:moveTo>
                    <a:pt x="102264" y="1"/>
                  </a:moveTo>
                  <a:cubicBezTo>
                    <a:pt x="82626" y="1"/>
                    <a:pt x="63152" y="5187"/>
                    <a:pt x="45929" y="15006"/>
                  </a:cubicBezTo>
                  <a:cubicBezTo>
                    <a:pt x="27597" y="25509"/>
                    <a:pt x="12461" y="40612"/>
                    <a:pt x="946" y="59956"/>
                  </a:cubicBezTo>
                  <a:cubicBezTo>
                    <a:pt x="0" y="61554"/>
                    <a:pt x="0" y="63577"/>
                    <a:pt x="946" y="65175"/>
                  </a:cubicBezTo>
                  <a:cubicBezTo>
                    <a:pt x="7079" y="75483"/>
                    <a:pt x="14386" y="84747"/>
                    <a:pt x="22671" y="92706"/>
                  </a:cubicBezTo>
                  <a:cubicBezTo>
                    <a:pt x="23274" y="93278"/>
                    <a:pt x="24055" y="93563"/>
                    <a:pt x="24833" y="93563"/>
                  </a:cubicBezTo>
                  <a:cubicBezTo>
                    <a:pt x="25654" y="93563"/>
                    <a:pt x="26472" y="93245"/>
                    <a:pt x="27075" y="92608"/>
                  </a:cubicBezTo>
                  <a:cubicBezTo>
                    <a:pt x="28249" y="91369"/>
                    <a:pt x="28216" y="89412"/>
                    <a:pt x="26977" y="88205"/>
                  </a:cubicBezTo>
                  <a:cubicBezTo>
                    <a:pt x="19246" y="80800"/>
                    <a:pt x="12396" y="72188"/>
                    <a:pt x="6622" y="62566"/>
                  </a:cubicBezTo>
                  <a:cubicBezTo>
                    <a:pt x="17517" y="44429"/>
                    <a:pt x="31772" y="30239"/>
                    <a:pt x="49028" y="20388"/>
                  </a:cubicBezTo>
                  <a:cubicBezTo>
                    <a:pt x="54900" y="17061"/>
                    <a:pt x="61032" y="14256"/>
                    <a:pt x="67393" y="12070"/>
                  </a:cubicBezTo>
                  <a:cubicBezTo>
                    <a:pt x="51377" y="23161"/>
                    <a:pt x="40873" y="41656"/>
                    <a:pt x="40873" y="62566"/>
                  </a:cubicBezTo>
                  <a:cubicBezTo>
                    <a:pt x="40873" y="83475"/>
                    <a:pt x="51409" y="102003"/>
                    <a:pt x="67426" y="113094"/>
                  </a:cubicBezTo>
                  <a:cubicBezTo>
                    <a:pt x="59238" y="110256"/>
                    <a:pt x="51409" y="106472"/>
                    <a:pt x="44004" y="101677"/>
                  </a:cubicBezTo>
                  <a:cubicBezTo>
                    <a:pt x="43486" y="101347"/>
                    <a:pt x="42903" y="101187"/>
                    <a:pt x="42326" y="101187"/>
                  </a:cubicBezTo>
                  <a:cubicBezTo>
                    <a:pt x="41306" y="101187"/>
                    <a:pt x="40303" y="101685"/>
                    <a:pt x="39699" y="102623"/>
                  </a:cubicBezTo>
                  <a:cubicBezTo>
                    <a:pt x="38785" y="104058"/>
                    <a:pt x="39209" y="105983"/>
                    <a:pt x="40645" y="106896"/>
                  </a:cubicBezTo>
                  <a:cubicBezTo>
                    <a:pt x="53725" y="115345"/>
                    <a:pt x="68078" y="120923"/>
                    <a:pt x="83246" y="123532"/>
                  </a:cubicBezTo>
                  <a:cubicBezTo>
                    <a:pt x="89607" y="124609"/>
                    <a:pt x="95935" y="125163"/>
                    <a:pt x="102296" y="125163"/>
                  </a:cubicBezTo>
                  <a:cubicBezTo>
                    <a:pt x="110940" y="125163"/>
                    <a:pt x="119585" y="124152"/>
                    <a:pt x="128099" y="122129"/>
                  </a:cubicBezTo>
                  <a:cubicBezTo>
                    <a:pt x="159283" y="114823"/>
                    <a:pt x="186097" y="94566"/>
                    <a:pt x="203581" y="65175"/>
                  </a:cubicBezTo>
                  <a:cubicBezTo>
                    <a:pt x="204527" y="63577"/>
                    <a:pt x="204527" y="61554"/>
                    <a:pt x="203581" y="59956"/>
                  </a:cubicBezTo>
                  <a:cubicBezTo>
                    <a:pt x="192066" y="40612"/>
                    <a:pt x="176930" y="25509"/>
                    <a:pt x="158598" y="15006"/>
                  </a:cubicBezTo>
                  <a:cubicBezTo>
                    <a:pt x="141375" y="5187"/>
                    <a:pt x="121901" y="1"/>
                    <a:pt x="102264"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693;p31"/>
            <p:cNvSpPr>
              <a:spLocks noChangeArrowheads="1"/>
            </p:cNvSpPr>
            <p:nvPr/>
          </p:nvSpPr>
          <p:spPr bwMode="auto">
            <a:xfrm>
              <a:off x="4627125" y="2767775"/>
              <a:ext cx="307450" cy="685875"/>
            </a:xfrm>
            <a:custGeom>
              <a:avLst/>
              <a:gdLst>
                <a:gd name="T0" fmla="*/ 9199 w 12298"/>
                <a:gd name="T1" fmla="*/ 1 h 27435"/>
                <a:gd name="T2" fmla="*/ 6100 w 12298"/>
                <a:gd name="T3" fmla="*/ 3100 h 27435"/>
                <a:gd name="T4" fmla="*/ 6100 w 12298"/>
                <a:gd name="T5" fmla="*/ 3198 h 27435"/>
                <a:gd name="T6" fmla="*/ 848 w 12298"/>
                <a:gd name="T7" fmla="*/ 22769 h 27435"/>
                <a:gd name="T8" fmla="*/ 1990 w 12298"/>
                <a:gd name="T9" fmla="*/ 27010 h 27435"/>
                <a:gd name="T10" fmla="*/ 3556 w 12298"/>
                <a:gd name="T11" fmla="*/ 27434 h 27435"/>
                <a:gd name="T12" fmla="*/ 6231 w 12298"/>
                <a:gd name="T13" fmla="*/ 25901 h 27435"/>
                <a:gd name="T14" fmla="*/ 12298 w 12298"/>
                <a:gd name="T15" fmla="*/ 3165 h 27435"/>
                <a:gd name="T16" fmla="*/ 12298 w 12298"/>
                <a:gd name="T17" fmla="*/ 3100 h 27435"/>
                <a:gd name="T18" fmla="*/ 9199 w 12298"/>
                <a:gd name="T19" fmla="*/ 1 h 27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98" h="27435">
                  <a:moveTo>
                    <a:pt x="9199" y="1"/>
                  </a:moveTo>
                  <a:cubicBezTo>
                    <a:pt x="7470" y="1"/>
                    <a:pt x="6100" y="1371"/>
                    <a:pt x="6100" y="3100"/>
                  </a:cubicBezTo>
                  <a:lnTo>
                    <a:pt x="6100" y="3198"/>
                  </a:lnTo>
                  <a:cubicBezTo>
                    <a:pt x="6100" y="10080"/>
                    <a:pt x="4273" y="16865"/>
                    <a:pt x="848" y="22769"/>
                  </a:cubicBezTo>
                  <a:cubicBezTo>
                    <a:pt x="0" y="24270"/>
                    <a:pt x="522" y="26162"/>
                    <a:pt x="1990" y="27010"/>
                  </a:cubicBezTo>
                  <a:cubicBezTo>
                    <a:pt x="2479" y="27304"/>
                    <a:pt x="3001" y="27434"/>
                    <a:pt x="3556" y="27434"/>
                  </a:cubicBezTo>
                  <a:cubicBezTo>
                    <a:pt x="4600" y="27434"/>
                    <a:pt x="5643" y="26880"/>
                    <a:pt x="6231" y="25901"/>
                  </a:cubicBezTo>
                  <a:cubicBezTo>
                    <a:pt x="10210" y="19018"/>
                    <a:pt x="12298" y="11157"/>
                    <a:pt x="12298" y="3165"/>
                  </a:cubicBezTo>
                  <a:lnTo>
                    <a:pt x="12298" y="3100"/>
                  </a:lnTo>
                  <a:cubicBezTo>
                    <a:pt x="12298" y="1371"/>
                    <a:pt x="10928" y="1"/>
                    <a:pt x="91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694;p31"/>
            <p:cNvSpPr>
              <a:spLocks noChangeArrowheads="1"/>
            </p:cNvSpPr>
            <p:nvPr/>
          </p:nvSpPr>
          <p:spPr bwMode="auto">
            <a:xfrm>
              <a:off x="4238125" y="1853850"/>
              <a:ext cx="565150" cy="541275"/>
            </a:xfrm>
            <a:custGeom>
              <a:avLst/>
              <a:gdLst>
                <a:gd name="T0" fmla="*/ 3548 w 22606"/>
                <a:gd name="T1" fmla="*/ 1 h 21651"/>
                <a:gd name="T2" fmla="*/ 881 w 22606"/>
                <a:gd name="T3" fmla="*/ 1557 h 21651"/>
                <a:gd name="T4" fmla="*/ 2023 w 22606"/>
                <a:gd name="T5" fmla="*/ 5797 h 21651"/>
                <a:gd name="T6" fmla="*/ 16376 w 22606"/>
                <a:gd name="T7" fmla="*/ 20085 h 21651"/>
                <a:gd name="T8" fmla="*/ 19050 w 22606"/>
                <a:gd name="T9" fmla="*/ 21651 h 21651"/>
                <a:gd name="T10" fmla="*/ 20616 w 22606"/>
                <a:gd name="T11" fmla="*/ 21226 h 21651"/>
                <a:gd name="T12" fmla="*/ 21725 w 22606"/>
                <a:gd name="T13" fmla="*/ 16986 h 21651"/>
                <a:gd name="T14" fmla="*/ 5089 w 22606"/>
                <a:gd name="T15" fmla="*/ 415 h 21651"/>
                <a:gd name="T16" fmla="*/ 3548 w 22606"/>
                <a:gd name="T17" fmla="*/ 1 h 21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06" h="21651">
                  <a:moveTo>
                    <a:pt x="3548" y="1"/>
                  </a:moveTo>
                  <a:cubicBezTo>
                    <a:pt x="2485" y="1"/>
                    <a:pt x="1449" y="552"/>
                    <a:pt x="881" y="1557"/>
                  </a:cubicBezTo>
                  <a:cubicBezTo>
                    <a:pt x="0" y="3025"/>
                    <a:pt x="522" y="4917"/>
                    <a:pt x="2023" y="5797"/>
                  </a:cubicBezTo>
                  <a:cubicBezTo>
                    <a:pt x="7960" y="9222"/>
                    <a:pt x="12918" y="14148"/>
                    <a:pt x="16376" y="20085"/>
                  </a:cubicBezTo>
                  <a:cubicBezTo>
                    <a:pt x="16963" y="21096"/>
                    <a:pt x="18007" y="21651"/>
                    <a:pt x="19050" y="21651"/>
                  </a:cubicBezTo>
                  <a:cubicBezTo>
                    <a:pt x="19605" y="21651"/>
                    <a:pt x="20127" y="21520"/>
                    <a:pt x="20616" y="21226"/>
                  </a:cubicBezTo>
                  <a:cubicBezTo>
                    <a:pt x="22084" y="20346"/>
                    <a:pt x="22606" y="18454"/>
                    <a:pt x="21725" y="16986"/>
                  </a:cubicBezTo>
                  <a:cubicBezTo>
                    <a:pt x="17746" y="10103"/>
                    <a:pt x="12005" y="4362"/>
                    <a:pt x="5089" y="415"/>
                  </a:cubicBezTo>
                  <a:cubicBezTo>
                    <a:pt x="4604" y="135"/>
                    <a:pt x="4073" y="1"/>
                    <a:pt x="3548"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695;p31"/>
            <p:cNvSpPr>
              <a:spLocks noChangeArrowheads="1"/>
            </p:cNvSpPr>
            <p:nvPr/>
          </p:nvSpPr>
          <p:spPr bwMode="auto">
            <a:xfrm>
              <a:off x="2665850" y="2242850"/>
              <a:ext cx="306650" cy="683975"/>
            </a:xfrm>
            <a:custGeom>
              <a:avLst/>
              <a:gdLst>
                <a:gd name="T0" fmla="*/ 8726 w 12266"/>
                <a:gd name="T1" fmla="*/ 0 h 27359"/>
                <a:gd name="T2" fmla="*/ 6035 w 12266"/>
                <a:gd name="T3" fmla="*/ 1556 h 27359"/>
                <a:gd name="T4" fmla="*/ 0 w 12266"/>
                <a:gd name="T5" fmla="*/ 24227 h 27359"/>
                <a:gd name="T6" fmla="*/ 3099 w 12266"/>
                <a:gd name="T7" fmla="*/ 27359 h 27359"/>
                <a:gd name="T8" fmla="*/ 6198 w 12266"/>
                <a:gd name="T9" fmla="*/ 24227 h 27359"/>
                <a:gd name="T10" fmla="*/ 6198 w 12266"/>
                <a:gd name="T11" fmla="*/ 24195 h 27359"/>
                <a:gd name="T12" fmla="*/ 11417 w 12266"/>
                <a:gd name="T13" fmla="*/ 4655 h 27359"/>
                <a:gd name="T14" fmla="*/ 10276 w 12266"/>
                <a:gd name="T15" fmla="*/ 415 h 27359"/>
                <a:gd name="T16" fmla="*/ 8726 w 12266"/>
                <a:gd name="T17" fmla="*/ 0 h 27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66" h="27359">
                  <a:moveTo>
                    <a:pt x="8726" y="0"/>
                  </a:moveTo>
                  <a:cubicBezTo>
                    <a:pt x="7654" y="0"/>
                    <a:pt x="6603" y="552"/>
                    <a:pt x="6035" y="1556"/>
                  </a:cubicBezTo>
                  <a:cubicBezTo>
                    <a:pt x="2088" y="8407"/>
                    <a:pt x="0" y="16235"/>
                    <a:pt x="0" y="24227"/>
                  </a:cubicBezTo>
                  <a:cubicBezTo>
                    <a:pt x="0" y="25956"/>
                    <a:pt x="1370" y="27359"/>
                    <a:pt x="3099" y="27359"/>
                  </a:cubicBezTo>
                  <a:cubicBezTo>
                    <a:pt x="4828" y="27359"/>
                    <a:pt x="6198" y="25956"/>
                    <a:pt x="6198" y="24227"/>
                  </a:cubicBezTo>
                  <a:lnTo>
                    <a:pt x="6198" y="24195"/>
                  </a:lnTo>
                  <a:cubicBezTo>
                    <a:pt x="6198" y="17312"/>
                    <a:pt x="7992" y="10559"/>
                    <a:pt x="11417" y="4655"/>
                  </a:cubicBezTo>
                  <a:cubicBezTo>
                    <a:pt x="12265" y="3155"/>
                    <a:pt x="11776" y="1263"/>
                    <a:pt x="10276" y="415"/>
                  </a:cubicBezTo>
                  <a:cubicBezTo>
                    <a:pt x="9791" y="134"/>
                    <a:pt x="9256" y="0"/>
                    <a:pt x="8726"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696;p31"/>
            <p:cNvSpPr>
              <a:spLocks noChangeArrowheads="1"/>
            </p:cNvSpPr>
            <p:nvPr/>
          </p:nvSpPr>
          <p:spPr bwMode="auto">
            <a:xfrm>
              <a:off x="2796325" y="3299700"/>
              <a:ext cx="564350" cy="541300"/>
            </a:xfrm>
            <a:custGeom>
              <a:avLst/>
              <a:gdLst>
                <a:gd name="T0" fmla="*/ 3561 w 22574"/>
                <a:gd name="T1" fmla="*/ 0 h 21652"/>
                <a:gd name="T2" fmla="*/ 1990 w 22574"/>
                <a:gd name="T3" fmla="*/ 416 h 21652"/>
                <a:gd name="T4" fmla="*/ 881 w 22574"/>
                <a:gd name="T5" fmla="*/ 4657 h 21652"/>
                <a:gd name="T6" fmla="*/ 17485 w 22574"/>
                <a:gd name="T7" fmla="*/ 21228 h 21652"/>
                <a:gd name="T8" fmla="*/ 19051 w 22574"/>
                <a:gd name="T9" fmla="*/ 21652 h 21652"/>
                <a:gd name="T10" fmla="*/ 21725 w 22574"/>
                <a:gd name="T11" fmla="*/ 20118 h 21652"/>
                <a:gd name="T12" fmla="*/ 20584 w 22574"/>
                <a:gd name="T13" fmla="*/ 15878 h 21652"/>
                <a:gd name="T14" fmla="*/ 6231 w 22574"/>
                <a:gd name="T15" fmla="*/ 1525 h 21652"/>
                <a:gd name="T16" fmla="*/ 3561 w 22574"/>
                <a:gd name="T17" fmla="*/ 0 h 21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574" h="21652">
                  <a:moveTo>
                    <a:pt x="3561" y="0"/>
                  </a:moveTo>
                  <a:cubicBezTo>
                    <a:pt x="3029" y="0"/>
                    <a:pt x="2488" y="135"/>
                    <a:pt x="1990" y="416"/>
                  </a:cubicBezTo>
                  <a:cubicBezTo>
                    <a:pt x="522" y="1264"/>
                    <a:pt x="1" y="3156"/>
                    <a:pt x="881" y="4657"/>
                  </a:cubicBezTo>
                  <a:cubicBezTo>
                    <a:pt x="4861" y="11539"/>
                    <a:pt x="10602" y="17281"/>
                    <a:pt x="17485" y="21228"/>
                  </a:cubicBezTo>
                  <a:cubicBezTo>
                    <a:pt x="17974" y="21521"/>
                    <a:pt x="18529" y="21652"/>
                    <a:pt x="19051" y="21652"/>
                  </a:cubicBezTo>
                  <a:cubicBezTo>
                    <a:pt x="20127" y="21652"/>
                    <a:pt x="21138" y="21097"/>
                    <a:pt x="21725" y="20118"/>
                  </a:cubicBezTo>
                  <a:cubicBezTo>
                    <a:pt x="22573" y="18618"/>
                    <a:pt x="22084" y="16726"/>
                    <a:pt x="20584" y="15878"/>
                  </a:cubicBezTo>
                  <a:cubicBezTo>
                    <a:pt x="14647" y="12420"/>
                    <a:pt x="9689" y="7495"/>
                    <a:pt x="6231" y="1525"/>
                  </a:cubicBezTo>
                  <a:cubicBezTo>
                    <a:pt x="5664" y="544"/>
                    <a:pt x="4632" y="0"/>
                    <a:pt x="35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697;p31"/>
            <p:cNvSpPr>
              <a:spLocks noChangeArrowheads="1"/>
            </p:cNvSpPr>
            <p:nvPr/>
          </p:nvSpPr>
          <p:spPr bwMode="auto">
            <a:xfrm>
              <a:off x="3723550" y="3685450"/>
              <a:ext cx="694000" cy="296625"/>
            </a:xfrm>
            <a:custGeom>
              <a:avLst/>
              <a:gdLst>
                <a:gd name="T0" fmla="*/ 24220 w 27760"/>
                <a:gd name="T1" fmla="*/ 1 h 11865"/>
                <a:gd name="T2" fmla="*/ 22671 w 27760"/>
                <a:gd name="T3" fmla="*/ 415 h 11865"/>
                <a:gd name="T4" fmla="*/ 3099 w 27760"/>
                <a:gd name="T5" fmla="*/ 5667 h 11865"/>
                <a:gd name="T6" fmla="*/ 0 w 27760"/>
                <a:gd name="T7" fmla="*/ 8766 h 11865"/>
                <a:gd name="T8" fmla="*/ 3099 w 27760"/>
                <a:gd name="T9" fmla="*/ 11865 h 11865"/>
                <a:gd name="T10" fmla="*/ 25770 w 27760"/>
                <a:gd name="T11" fmla="*/ 5798 h 11865"/>
                <a:gd name="T12" fmla="*/ 26912 w 27760"/>
                <a:gd name="T13" fmla="*/ 1557 h 11865"/>
                <a:gd name="T14" fmla="*/ 24220 w 27760"/>
                <a:gd name="T15" fmla="*/ 1 h 118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0" h="11865">
                  <a:moveTo>
                    <a:pt x="24220" y="1"/>
                  </a:moveTo>
                  <a:cubicBezTo>
                    <a:pt x="23691" y="1"/>
                    <a:pt x="23156" y="135"/>
                    <a:pt x="22671" y="415"/>
                  </a:cubicBezTo>
                  <a:cubicBezTo>
                    <a:pt x="16734" y="3840"/>
                    <a:pt x="9982" y="5667"/>
                    <a:pt x="3099" y="5667"/>
                  </a:cubicBezTo>
                  <a:cubicBezTo>
                    <a:pt x="1370" y="5667"/>
                    <a:pt x="0" y="7070"/>
                    <a:pt x="0" y="8766"/>
                  </a:cubicBezTo>
                  <a:cubicBezTo>
                    <a:pt x="0" y="10495"/>
                    <a:pt x="1370" y="11865"/>
                    <a:pt x="3099" y="11865"/>
                  </a:cubicBezTo>
                  <a:cubicBezTo>
                    <a:pt x="11058" y="11865"/>
                    <a:pt x="18920" y="9777"/>
                    <a:pt x="25770" y="5798"/>
                  </a:cubicBezTo>
                  <a:cubicBezTo>
                    <a:pt x="27271" y="4917"/>
                    <a:pt x="27760" y="3025"/>
                    <a:pt x="26912" y="1557"/>
                  </a:cubicBezTo>
                  <a:cubicBezTo>
                    <a:pt x="26344" y="552"/>
                    <a:pt x="25293" y="1"/>
                    <a:pt x="24220"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698;p31"/>
            <p:cNvSpPr>
              <a:spLocks noChangeArrowheads="1"/>
            </p:cNvSpPr>
            <p:nvPr/>
          </p:nvSpPr>
          <p:spPr bwMode="auto">
            <a:xfrm>
              <a:off x="3182050" y="1713350"/>
              <a:ext cx="694025" cy="297675"/>
            </a:xfrm>
            <a:custGeom>
              <a:avLst/>
              <a:gdLst>
                <a:gd name="T0" fmla="*/ 24661 w 27761"/>
                <a:gd name="T1" fmla="*/ 0 h 11907"/>
                <a:gd name="T2" fmla="*/ 1958 w 27761"/>
                <a:gd name="T3" fmla="*/ 6100 h 11907"/>
                <a:gd name="T4" fmla="*/ 849 w 27761"/>
                <a:gd name="T5" fmla="*/ 10341 h 11907"/>
                <a:gd name="T6" fmla="*/ 3524 w 27761"/>
                <a:gd name="T7" fmla="*/ 11907 h 11907"/>
                <a:gd name="T8" fmla="*/ 5089 w 27761"/>
                <a:gd name="T9" fmla="*/ 11483 h 11907"/>
                <a:gd name="T10" fmla="*/ 24661 w 27761"/>
                <a:gd name="T11" fmla="*/ 6198 h 11907"/>
                <a:gd name="T12" fmla="*/ 27760 w 27761"/>
                <a:gd name="T13" fmla="*/ 3099 h 11907"/>
                <a:gd name="T14" fmla="*/ 24661 w 27761"/>
                <a:gd name="T15" fmla="*/ 0 h 119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1" h="11907">
                  <a:moveTo>
                    <a:pt x="24661" y="0"/>
                  </a:moveTo>
                  <a:cubicBezTo>
                    <a:pt x="16669" y="0"/>
                    <a:pt x="8841" y="2121"/>
                    <a:pt x="1958" y="6100"/>
                  </a:cubicBezTo>
                  <a:cubicBezTo>
                    <a:pt x="490" y="6981"/>
                    <a:pt x="1" y="8873"/>
                    <a:pt x="849" y="10341"/>
                  </a:cubicBezTo>
                  <a:cubicBezTo>
                    <a:pt x="1436" y="11352"/>
                    <a:pt x="2480" y="11907"/>
                    <a:pt x="3524" y="11907"/>
                  </a:cubicBezTo>
                  <a:cubicBezTo>
                    <a:pt x="4078" y="11907"/>
                    <a:pt x="4600" y="11743"/>
                    <a:pt x="5089" y="11483"/>
                  </a:cubicBezTo>
                  <a:cubicBezTo>
                    <a:pt x="10994" y="8025"/>
                    <a:pt x="17779" y="6198"/>
                    <a:pt x="24661" y="6198"/>
                  </a:cubicBezTo>
                  <a:cubicBezTo>
                    <a:pt x="26358" y="6198"/>
                    <a:pt x="27760" y="4795"/>
                    <a:pt x="27760" y="3099"/>
                  </a:cubicBezTo>
                  <a:cubicBezTo>
                    <a:pt x="27760" y="1370"/>
                    <a:pt x="26358" y="0"/>
                    <a:pt x="246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 name="Google Shape;699;p31"/>
          <p:cNvSpPr>
            <a:spLocks noChangeArrowheads="1"/>
          </p:cNvSpPr>
          <p:nvPr userDrawn="1"/>
        </p:nvSpPr>
        <p:spPr bwMode="auto">
          <a:xfrm>
            <a:off x="4724400" y="350996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862943" y="128046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862943" y="170304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890550" y="386200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890550" y="428457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1453523" y="196367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4" name="内容占位符 4"/>
          <p:cNvSpPr>
            <a:spLocks noGrp="1"/>
          </p:cNvSpPr>
          <p:nvPr>
            <p:ph sz="quarter" idx="27" hasCustomPrompt="1"/>
          </p:nvPr>
        </p:nvSpPr>
        <p:spPr>
          <a:xfrm>
            <a:off x="1453523" y="238625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1453523" y="4298059"/>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1453523" y="4720632"/>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2" name="组合 7"/>
          <p:cNvGrpSpPr/>
          <p:nvPr userDrawn="1"/>
        </p:nvGrpSpPr>
        <p:grpSpPr bwMode="auto">
          <a:xfrm>
            <a:off x="1912938" y="2249488"/>
            <a:ext cx="8366125" cy="3005137"/>
            <a:chOff x="1943735" y="2286105"/>
            <a:chExt cx="8365688" cy="3004957"/>
          </a:xfrm>
        </p:grpSpPr>
        <p:grpSp>
          <p:nvGrpSpPr>
            <p:cNvPr id="13" name="组合 44"/>
            <p:cNvGrpSpPr/>
            <p:nvPr userDrawn="1"/>
          </p:nvGrpSpPr>
          <p:grpSpPr bwMode="auto">
            <a:xfrm>
              <a:off x="1943735" y="2286970"/>
              <a:ext cx="8365688" cy="2223850"/>
              <a:chOff x="2805895" y="2102961"/>
              <a:chExt cx="6077285" cy="1583432"/>
            </a:xfrm>
          </p:grpSpPr>
          <p:sp>
            <p:nvSpPr>
              <p:cNvPr id="24" name="Google Shape;1000;p35"/>
              <p:cNvSpPr>
                <a:spLocks noChangeArrowheads="1"/>
              </p:cNvSpPr>
              <p:nvPr/>
            </p:nvSpPr>
            <p:spPr bwMode="auto">
              <a:xfrm>
                <a:off x="2805895" y="2647405"/>
                <a:ext cx="6077285" cy="1038988"/>
              </a:xfrm>
              <a:custGeom>
                <a:avLst/>
                <a:gdLst>
                  <a:gd name="T0" fmla="*/ 281108 w 285542"/>
                  <a:gd name="T1" fmla="*/ 21018 h 48817"/>
                  <a:gd name="T2" fmla="*/ 277771 w 285542"/>
                  <a:gd name="T3" fmla="*/ 24095 h 48817"/>
                  <a:gd name="T4" fmla="*/ 266766 w 285542"/>
                  <a:gd name="T5" fmla="*/ 24095 h 48817"/>
                  <a:gd name="T6" fmla="*/ 263428 w 285542"/>
                  <a:gd name="T7" fmla="*/ 22896 h 48817"/>
                  <a:gd name="T8" fmla="*/ 264263 w 285542"/>
                  <a:gd name="T9" fmla="*/ 26338 h 48817"/>
                  <a:gd name="T10" fmla="*/ 240637 w 285542"/>
                  <a:gd name="T11" fmla="*/ 48138 h 48817"/>
                  <a:gd name="T12" fmla="*/ 216959 w 285542"/>
                  <a:gd name="T13" fmla="*/ 26338 h 48817"/>
                  <a:gd name="T14" fmla="*/ 217794 w 285542"/>
                  <a:gd name="T15" fmla="*/ 22948 h 48817"/>
                  <a:gd name="T16" fmla="*/ 214508 w 285542"/>
                  <a:gd name="T17" fmla="*/ 24095 h 48817"/>
                  <a:gd name="T18" fmla="*/ 201835 w 285542"/>
                  <a:gd name="T19" fmla="*/ 24095 h 48817"/>
                  <a:gd name="T20" fmla="*/ 200009 w 285542"/>
                  <a:gd name="T21" fmla="*/ 22427 h 48817"/>
                  <a:gd name="T22" fmla="*/ 175654 w 285542"/>
                  <a:gd name="T23" fmla="*/ 1 h 48817"/>
                  <a:gd name="T24" fmla="*/ 151350 w 285542"/>
                  <a:gd name="T25" fmla="*/ 22427 h 48817"/>
                  <a:gd name="T26" fmla="*/ 149525 w 285542"/>
                  <a:gd name="T27" fmla="*/ 24095 h 48817"/>
                  <a:gd name="T28" fmla="*/ 136903 w 285542"/>
                  <a:gd name="T29" fmla="*/ 24095 h 48817"/>
                  <a:gd name="T30" fmla="*/ 133566 w 285542"/>
                  <a:gd name="T31" fmla="*/ 22896 h 48817"/>
                  <a:gd name="T32" fmla="*/ 134400 w 285542"/>
                  <a:gd name="T33" fmla="*/ 26338 h 48817"/>
                  <a:gd name="T34" fmla="*/ 110774 w 285542"/>
                  <a:gd name="T35" fmla="*/ 48138 h 48817"/>
                  <a:gd name="T36" fmla="*/ 87097 w 285542"/>
                  <a:gd name="T37" fmla="*/ 26338 h 48817"/>
                  <a:gd name="T38" fmla="*/ 87931 w 285542"/>
                  <a:gd name="T39" fmla="*/ 22896 h 48817"/>
                  <a:gd name="T40" fmla="*/ 84593 w 285542"/>
                  <a:gd name="T41" fmla="*/ 24095 h 48817"/>
                  <a:gd name="T42" fmla="*/ 71972 w 285542"/>
                  <a:gd name="T43" fmla="*/ 24095 h 48817"/>
                  <a:gd name="T44" fmla="*/ 70095 w 285542"/>
                  <a:gd name="T45" fmla="*/ 22427 h 48817"/>
                  <a:gd name="T46" fmla="*/ 45791 w 285542"/>
                  <a:gd name="T47" fmla="*/ 157 h 48817"/>
                  <a:gd name="T48" fmla="*/ 21539 w 285542"/>
                  <a:gd name="T49" fmla="*/ 22427 h 48817"/>
                  <a:gd name="T50" fmla="*/ 19662 w 285542"/>
                  <a:gd name="T51" fmla="*/ 24095 h 48817"/>
                  <a:gd name="T52" fmla="*/ 6728 w 285542"/>
                  <a:gd name="T53" fmla="*/ 24095 h 48817"/>
                  <a:gd name="T54" fmla="*/ 0 w 285542"/>
                  <a:gd name="T55" fmla="*/ 24408 h 48817"/>
                  <a:gd name="T56" fmla="*/ 6728 w 285542"/>
                  <a:gd name="T57" fmla="*/ 24721 h 48817"/>
                  <a:gd name="T58" fmla="*/ 19662 w 285542"/>
                  <a:gd name="T59" fmla="*/ 24721 h 48817"/>
                  <a:gd name="T60" fmla="*/ 23000 w 285542"/>
                  <a:gd name="T61" fmla="*/ 25869 h 48817"/>
                  <a:gd name="T62" fmla="*/ 22113 w 285542"/>
                  <a:gd name="T63" fmla="*/ 22479 h 48817"/>
                  <a:gd name="T64" fmla="*/ 45791 w 285542"/>
                  <a:gd name="T65" fmla="*/ 626 h 48817"/>
                  <a:gd name="T66" fmla="*/ 69469 w 285542"/>
                  <a:gd name="T67" fmla="*/ 22479 h 48817"/>
                  <a:gd name="T68" fmla="*/ 68634 w 285542"/>
                  <a:gd name="T69" fmla="*/ 25869 h 48817"/>
                  <a:gd name="T70" fmla="*/ 71972 w 285542"/>
                  <a:gd name="T71" fmla="*/ 24721 h 48817"/>
                  <a:gd name="T72" fmla="*/ 84593 w 285542"/>
                  <a:gd name="T73" fmla="*/ 24721 h 48817"/>
                  <a:gd name="T74" fmla="*/ 86419 w 285542"/>
                  <a:gd name="T75" fmla="*/ 26390 h 48817"/>
                  <a:gd name="T76" fmla="*/ 110722 w 285542"/>
                  <a:gd name="T77" fmla="*/ 48764 h 48817"/>
                  <a:gd name="T78" fmla="*/ 135026 w 285542"/>
                  <a:gd name="T79" fmla="*/ 26390 h 48817"/>
                  <a:gd name="T80" fmla="*/ 136903 w 285542"/>
                  <a:gd name="T81" fmla="*/ 24721 h 48817"/>
                  <a:gd name="T82" fmla="*/ 149525 w 285542"/>
                  <a:gd name="T83" fmla="*/ 24721 h 48817"/>
                  <a:gd name="T84" fmla="*/ 152862 w 285542"/>
                  <a:gd name="T85" fmla="*/ 25869 h 48817"/>
                  <a:gd name="T86" fmla="*/ 152028 w 285542"/>
                  <a:gd name="T87" fmla="*/ 22479 h 48817"/>
                  <a:gd name="T88" fmla="*/ 175706 w 285542"/>
                  <a:gd name="T89" fmla="*/ 626 h 48817"/>
                  <a:gd name="T90" fmla="*/ 199384 w 285542"/>
                  <a:gd name="T91" fmla="*/ 22479 h 48817"/>
                  <a:gd name="T92" fmla="*/ 198497 w 285542"/>
                  <a:gd name="T93" fmla="*/ 25869 h 48817"/>
                  <a:gd name="T94" fmla="*/ 201835 w 285542"/>
                  <a:gd name="T95" fmla="*/ 24721 h 48817"/>
                  <a:gd name="T96" fmla="*/ 214508 w 285542"/>
                  <a:gd name="T97" fmla="*/ 24721 h 48817"/>
                  <a:gd name="T98" fmla="*/ 216333 w 285542"/>
                  <a:gd name="T99" fmla="*/ 26390 h 48817"/>
                  <a:gd name="T100" fmla="*/ 240637 w 285542"/>
                  <a:gd name="T101" fmla="*/ 48816 h 48817"/>
                  <a:gd name="T102" fmla="*/ 264941 w 285542"/>
                  <a:gd name="T103" fmla="*/ 26390 h 48817"/>
                  <a:gd name="T104" fmla="*/ 266766 w 285542"/>
                  <a:gd name="T105" fmla="*/ 24721 h 48817"/>
                  <a:gd name="T106" fmla="*/ 277771 w 285542"/>
                  <a:gd name="T107" fmla="*/ 24721 h 48817"/>
                  <a:gd name="T108" fmla="*/ 283612 w 285542"/>
                  <a:gd name="T109" fmla="*/ 26651 h 48817"/>
                  <a:gd name="T110" fmla="*/ 281108 w 285542"/>
                  <a:gd name="T111" fmla="*/ 21018 h 48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5542" h="48817">
                    <a:moveTo>
                      <a:pt x="281108" y="21018"/>
                    </a:moveTo>
                    <a:cubicBezTo>
                      <a:pt x="279335" y="21018"/>
                      <a:pt x="277927" y="22322"/>
                      <a:pt x="277771" y="24095"/>
                    </a:cubicBezTo>
                    <a:lnTo>
                      <a:pt x="266766" y="24095"/>
                    </a:lnTo>
                    <a:cubicBezTo>
                      <a:pt x="266505" y="22479"/>
                      <a:pt x="264576" y="21853"/>
                      <a:pt x="263428" y="22896"/>
                    </a:cubicBezTo>
                    <a:cubicBezTo>
                      <a:pt x="262229" y="23991"/>
                      <a:pt x="262750" y="25921"/>
                      <a:pt x="264263" y="26338"/>
                    </a:cubicBezTo>
                    <a:cubicBezTo>
                      <a:pt x="263272" y="38646"/>
                      <a:pt x="252998" y="48138"/>
                      <a:pt x="240637" y="48138"/>
                    </a:cubicBezTo>
                    <a:cubicBezTo>
                      <a:pt x="228277" y="48138"/>
                      <a:pt x="218002" y="38646"/>
                      <a:pt x="216959" y="26338"/>
                    </a:cubicBezTo>
                    <a:cubicBezTo>
                      <a:pt x="218472" y="25921"/>
                      <a:pt x="218993" y="23991"/>
                      <a:pt x="217794" y="22948"/>
                    </a:cubicBezTo>
                    <a:cubicBezTo>
                      <a:pt x="216646" y="21853"/>
                      <a:pt x="214769" y="22479"/>
                      <a:pt x="214508" y="24095"/>
                    </a:cubicBezTo>
                    <a:lnTo>
                      <a:pt x="201835" y="24095"/>
                    </a:lnTo>
                    <a:cubicBezTo>
                      <a:pt x="201678" y="23157"/>
                      <a:pt x="200896" y="22479"/>
                      <a:pt x="200009" y="22427"/>
                    </a:cubicBezTo>
                    <a:cubicBezTo>
                      <a:pt x="198966" y="9753"/>
                      <a:pt x="188379" y="1"/>
                      <a:pt x="175654" y="1"/>
                    </a:cubicBezTo>
                    <a:cubicBezTo>
                      <a:pt x="162980" y="1"/>
                      <a:pt x="152393" y="9753"/>
                      <a:pt x="151350" y="22427"/>
                    </a:cubicBezTo>
                    <a:cubicBezTo>
                      <a:pt x="150411" y="22479"/>
                      <a:pt x="149681" y="23157"/>
                      <a:pt x="149525" y="24095"/>
                    </a:cubicBezTo>
                    <a:lnTo>
                      <a:pt x="136903" y="24095"/>
                    </a:lnTo>
                    <a:cubicBezTo>
                      <a:pt x="136643" y="22479"/>
                      <a:pt x="134765" y="21853"/>
                      <a:pt x="133566" y="22896"/>
                    </a:cubicBezTo>
                    <a:cubicBezTo>
                      <a:pt x="132418" y="23991"/>
                      <a:pt x="132888" y="25921"/>
                      <a:pt x="134400" y="26338"/>
                    </a:cubicBezTo>
                    <a:cubicBezTo>
                      <a:pt x="133409" y="38646"/>
                      <a:pt x="123135" y="48138"/>
                      <a:pt x="110774" y="48138"/>
                    </a:cubicBezTo>
                    <a:cubicBezTo>
                      <a:pt x="98414" y="48138"/>
                      <a:pt x="88088" y="38646"/>
                      <a:pt x="87097" y="26338"/>
                    </a:cubicBezTo>
                    <a:cubicBezTo>
                      <a:pt x="88609" y="25921"/>
                      <a:pt x="89131" y="23991"/>
                      <a:pt x="87931" y="22896"/>
                    </a:cubicBezTo>
                    <a:cubicBezTo>
                      <a:pt x="86732" y="21853"/>
                      <a:pt x="84854" y="22479"/>
                      <a:pt x="84593" y="24095"/>
                    </a:cubicBezTo>
                    <a:lnTo>
                      <a:pt x="71972" y="24095"/>
                    </a:lnTo>
                    <a:cubicBezTo>
                      <a:pt x="71816" y="23157"/>
                      <a:pt x="71033" y="22479"/>
                      <a:pt x="70095" y="22427"/>
                    </a:cubicBezTo>
                    <a:cubicBezTo>
                      <a:pt x="68999" y="9805"/>
                      <a:pt x="58464" y="157"/>
                      <a:pt x="45791" y="157"/>
                    </a:cubicBezTo>
                    <a:cubicBezTo>
                      <a:pt x="33170" y="157"/>
                      <a:pt x="22635" y="9805"/>
                      <a:pt x="21539" y="22427"/>
                    </a:cubicBezTo>
                    <a:cubicBezTo>
                      <a:pt x="20601" y="22479"/>
                      <a:pt x="19818" y="23157"/>
                      <a:pt x="19662" y="24095"/>
                    </a:cubicBezTo>
                    <a:lnTo>
                      <a:pt x="6728" y="24095"/>
                    </a:lnTo>
                    <a:cubicBezTo>
                      <a:pt x="6311" y="19767"/>
                      <a:pt x="0" y="20132"/>
                      <a:pt x="0" y="24408"/>
                    </a:cubicBezTo>
                    <a:cubicBezTo>
                      <a:pt x="0" y="28633"/>
                      <a:pt x="6311" y="28998"/>
                      <a:pt x="6728" y="24721"/>
                    </a:cubicBezTo>
                    <a:lnTo>
                      <a:pt x="19662" y="24721"/>
                    </a:lnTo>
                    <a:cubicBezTo>
                      <a:pt x="19871" y="26286"/>
                      <a:pt x="21800" y="26964"/>
                      <a:pt x="23000" y="25869"/>
                    </a:cubicBezTo>
                    <a:cubicBezTo>
                      <a:pt x="24147" y="24826"/>
                      <a:pt x="23678" y="22844"/>
                      <a:pt x="22113" y="22479"/>
                    </a:cubicBezTo>
                    <a:cubicBezTo>
                      <a:pt x="23104" y="10118"/>
                      <a:pt x="33431" y="626"/>
                      <a:pt x="45791" y="626"/>
                    </a:cubicBezTo>
                    <a:cubicBezTo>
                      <a:pt x="58151" y="626"/>
                      <a:pt x="68478" y="10118"/>
                      <a:pt x="69469" y="22479"/>
                    </a:cubicBezTo>
                    <a:cubicBezTo>
                      <a:pt x="67904" y="22896"/>
                      <a:pt x="67435" y="24826"/>
                      <a:pt x="68634" y="25869"/>
                    </a:cubicBezTo>
                    <a:cubicBezTo>
                      <a:pt x="69834" y="26964"/>
                      <a:pt x="71711" y="26286"/>
                      <a:pt x="71972" y="24721"/>
                    </a:cubicBezTo>
                    <a:lnTo>
                      <a:pt x="84593" y="24721"/>
                    </a:lnTo>
                    <a:cubicBezTo>
                      <a:pt x="84750" y="25608"/>
                      <a:pt x="85480" y="26338"/>
                      <a:pt x="86419" y="26390"/>
                    </a:cubicBezTo>
                    <a:cubicBezTo>
                      <a:pt x="87462" y="39064"/>
                      <a:pt x="98049" y="48764"/>
                      <a:pt x="110722" y="48764"/>
                    </a:cubicBezTo>
                    <a:cubicBezTo>
                      <a:pt x="123448" y="48764"/>
                      <a:pt x="133983" y="39064"/>
                      <a:pt x="135026" y="26390"/>
                    </a:cubicBezTo>
                    <a:cubicBezTo>
                      <a:pt x="135965" y="26338"/>
                      <a:pt x="136747" y="25660"/>
                      <a:pt x="136903" y="24721"/>
                    </a:cubicBezTo>
                    <a:lnTo>
                      <a:pt x="149525" y="24721"/>
                    </a:lnTo>
                    <a:cubicBezTo>
                      <a:pt x="149785" y="26286"/>
                      <a:pt x="151663" y="26964"/>
                      <a:pt x="152862" y="25869"/>
                    </a:cubicBezTo>
                    <a:cubicBezTo>
                      <a:pt x="154010" y="24826"/>
                      <a:pt x="153540" y="22896"/>
                      <a:pt x="152028" y="22479"/>
                    </a:cubicBezTo>
                    <a:cubicBezTo>
                      <a:pt x="153019" y="10118"/>
                      <a:pt x="163293" y="626"/>
                      <a:pt x="175706" y="626"/>
                    </a:cubicBezTo>
                    <a:cubicBezTo>
                      <a:pt x="188066" y="626"/>
                      <a:pt x="198393" y="10118"/>
                      <a:pt x="199384" y="22479"/>
                    </a:cubicBezTo>
                    <a:cubicBezTo>
                      <a:pt x="197819" y="22844"/>
                      <a:pt x="197350" y="24826"/>
                      <a:pt x="198497" y="25869"/>
                    </a:cubicBezTo>
                    <a:cubicBezTo>
                      <a:pt x="199696" y="26964"/>
                      <a:pt x="201574" y="26286"/>
                      <a:pt x="201835" y="24721"/>
                    </a:cubicBezTo>
                    <a:lnTo>
                      <a:pt x="214508" y="24721"/>
                    </a:lnTo>
                    <a:cubicBezTo>
                      <a:pt x="214612" y="25660"/>
                      <a:pt x="215395" y="26338"/>
                      <a:pt x="216333" y="26390"/>
                    </a:cubicBezTo>
                    <a:cubicBezTo>
                      <a:pt x="217377" y="39064"/>
                      <a:pt x="227964" y="48816"/>
                      <a:pt x="240637" y="48816"/>
                    </a:cubicBezTo>
                    <a:cubicBezTo>
                      <a:pt x="253363" y="48816"/>
                      <a:pt x="263898" y="39064"/>
                      <a:pt x="264941" y="26390"/>
                    </a:cubicBezTo>
                    <a:cubicBezTo>
                      <a:pt x="265879" y="26338"/>
                      <a:pt x="266610" y="25660"/>
                      <a:pt x="266766" y="24721"/>
                    </a:cubicBezTo>
                    <a:lnTo>
                      <a:pt x="277771" y="24721"/>
                    </a:lnTo>
                    <a:cubicBezTo>
                      <a:pt x="278083" y="27642"/>
                      <a:pt x="281682" y="28789"/>
                      <a:pt x="283612" y="26651"/>
                    </a:cubicBezTo>
                    <a:cubicBezTo>
                      <a:pt x="285541" y="24461"/>
                      <a:pt x="284029" y="21018"/>
                      <a:pt x="281108" y="21018"/>
                    </a:cubicBezTo>
                    <a:close/>
                  </a:path>
                </a:pathLst>
              </a:custGeom>
              <a:solidFill>
                <a:srgbClr val="F2B731"/>
              </a:solidFill>
              <a:ln w="19050">
                <a:solidFill>
                  <a:srgbClr val="F2B731"/>
                </a:solidFill>
                <a:round/>
                <a:headEnd type="none" w="sm" len="sm"/>
                <a:tailEnd type="none" w="sm" len="sm"/>
              </a:ln>
            </p:spPr>
            <p:txBody>
              <a:bodyPr/>
              <a:lstStyle/>
              <a:p>
                <a:endParaRPr lang="zh-CN" altLang="en-US"/>
              </a:p>
            </p:txBody>
          </p:sp>
          <p:sp>
            <p:nvSpPr>
              <p:cNvPr id="25" name="Google Shape;1001;p35"/>
              <p:cNvSpPr>
                <a:spLocks noChangeArrowheads="1"/>
              </p:cNvSpPr>
              <p:nvPr/>
            </p:nvSpPr>
            <p:spPr bwMode="auto">
              <a:xfrm>
                <a:off x="3358666" y="2745095"/>
                <a:ext cx="843629" cy="843608"/>
              </a:xfrm>
              <a:custGeom>
                <a:avLst/>
                <a:gdLst>
                  <a:gd name="T0" fmla="*/ 19819 w 39638"/>
                  <a:gd name="T1" fmla="*/ 0 h 39637"/>
                  <a:gd name="T2" fmla="*/ 1 w 39638"/>
                  <a:gd name="T3" fmla="*/ 19818 h 39637"/>
                  <a:gd name="T4" fmla="*/ 19819 w 39638"/>
                  <a:gd name="T5" fmla="*/ 39637 h 39637"/>
                  <a:gd name="T6" fmla="*/ 39637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1" y="39637"/>
                      <a:pt x="39637" y="30771"/>
                      <a:pt x="39637" y="19818"/>
                    </a:cubicBezTo>
                    <a:cubicBezTo>
                      <a:pt x="39637" y="8866"/>
                      <a:pt x="30771"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002;p35"/>
              <p:cNvSpPr>
                <a:spLocks noChangeArrowheads="1"/>
              </p:cNvSpPr>
              <p:nvPr/>
            </p:nvSpPr>
            <p:spPr bwMode="auto">
              <a:xfrm>
                <a:off x="3700539" y="2676267"/>
                <a:ext cx="159859" cy="76620"/>
              </a:xfrm>
              <a:custGeom>
                <a:avLst/>
                <a:gdLst>
                  <a:gd name="T0" fmla="*/ 3756 w 7511"/>
                  <a:gd name="T1" fmla="*/ 1 h 3600"/>
                  <a:gd name="T2" fmla="*/ 1 w 7511"/>
                  <a:gd name="T3" fmla="*/ 3599 h 3600"/>
                  <a:gd name="T4" fmla="*/ 7511 w 7511"/>
                  <a:gd name="T5" fmla="*/ 3599 h 3600"/>
                  <a:gd name="T6" fmla="*/ 3756 w 7511"/>
                  <a:gd name="T7" fmla="*/ 1 h 3600"/>
                </a:gdLst>
                <a:ahLst/>
                <a:cxnLst>
                  <a:cxn ang="0">
                    <a:pos x="T0" y="T1"/>
                  </a:cxn>
                  <a:cxn ang="0">
                    <a:pos x="T2" y="T3"/>
                  </a:cxn>
                  <a:cxn ang="0">
                    <a:pos x="T4" y="T5"/>
                  </a:cxn>
                  <a:cxn ang="0">
                    <a:pos x="T6" y="T7"/>
                  </a:cxn>
                </a:cxnLst>
                <a:rect l="0" t="0" r="r" b="b"/>
                <a:pathLst>
                  <a:path w="7511" h="3600">
                    <a:moveTo>
                      <a:pt x="3756" y="1"/>
                    </a:moveTo>
                    <a:lnTo>
                      <a:pt x="1" y="3599"/>
                    </a:lnTo>
                    <a:lnTo>
                      <a:pt x="7511" y="3599"/>
                    </a:lnTo>
                    <a:lnTo>
                      <a:pt x="3756" y="1"/>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003;p35"/>
              <p:cNvSpPr>
                <a:spLocks noChangeArrowheads="1"/>
              </p:cNvSpPr>
              <p:nvPr/>
            </p:nvSpPr>
            <p:spPr bwMode="auto">
              <a:xfrm>
                <a:off x="3693333" y="2102961"/>
                <a:ext cx="173183" cy="173161"/>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8" name="Google Shape;1005;p35"/>
              <p:cNvSpPr>
                <a:spLocks noChangeArrowheads="1"/>
              </p:cNvSpPr>
              <p:nvPr/>
            </p:nvSpPr>
            <p:spPr bwMode="auto">
              <a:xfrm flipH="1">
                <a:off x="3780479" y="2250710"/>
                <a:ext cx="33213" cy="52214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9" name="Google Shape;1006;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007;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014;p35"/>
              <p:cNvSpPr>
                <a:spLocks noChangeArrowheads="1"/>
              </p:cNvSpPr>
              <p:nvPr/>
            </p:nvSpPr>
            <p:spPr bwMode="auto">
              <a:xfrm>
                <a:off x="6122583" y="2745095"/>
                <a:ext cx="844736" cy="843608"/>
              </a:xfrm>
              <a:custGeom>
                <a:avLst/>
                <a:gdLst>
                  <a:gd name="T0" fmla="*/ 19871 w 39690"/>
                  <a:gd name="T1" fmla="*/ 0 h 39637"/>
                  <a:gd name="T2" fmla="*/ 0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8" y="0"/>
                      <a:pt x="0" y="8866"/>
                      <a:pt x="0" y="19818"/>
                    </a:cubicBezTo>
                    <a:cubicBezTo>
                      <a:pt x="0" y="30771"/>
                      <a:pt x="8918" y="39637"/>
                      <a:pt x="19871" y="39637"/>
                    </a:cubicBezTo>
                    <a:cubicBezTo>
                      <a:pt x="30771" y="39637"/>
                      <a:pt x="39689" y="30771"/>
                      <a:pt x="39689" y="19818"/>
                    </a:cubicBezTo>
                    <a:cubicBezTo>
                      <a:pt x="39689" y="8866"/>
                      <a:pt x="30771"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015;p35"/>
              <p:cNvSpPr>
                <a:spLocks noChangeArrowheads="1"/>
              </p:cNvSpPr>
              <p:nvPr/>
            </p:nvSpPr>
            <p:spPr bwMode="auto">
              <a:xfrm>
                <a:off x="6464456" y="2676267"/>
                <a:ext cx="160965" cy="76620"/>
              </a:xfrm>
              <a:custGeom>
                <a:avLst/>
                <a:gdLst>
                  <a:gd name="T0" fmla="*/ 3808 w 7563"/>
                  <a:gd name="T1" fmla="*/ 1 h 3600"/>
                  <a:gd name="T2" fmla="*/ 1 w 7563"/>
                  <a:gd name="T3" fmla="*/ 3599 h 3600"/>
                  <a:gd name="T4" fmla="*/ 7563 w 7563"/>
                  <a:gd name="T5" fmla="*/ 3599 h 3600"/>
                  <a:gd name="T6" fmla="*/ 3808 w 7563"/>
                  <a:gd name="T7" fmla="*/ 1 h 3600"/>
                </a:gdLst>
                <a:ahLst/>
                <a:cxnLst>
                  <a:cxn ang="0">
                    <a:pos x="T0" y="T1"/>
                  </a:cxn>
                  <a:cxn ang="0">
                    <a:pos x="T2" y="T3"/>
                  </a:cxn>
                  <a:cxn ang="0">
                    <a:pos x="T4" y="T5"/>
                  </a:cxn>
                  <a:cxn ang="0">
                    <a:pos x="T6" y="T7"/>
                  </a:cxn>
                </a:cxnLst>
                <a:rect l="0" t="0" r="r" b="b"/>
                <a:pathLst>
                  <a:path w="7563" h="3600">
                    <a:moveTo>
                      <a:pt x="3808" y="1"/>
                    </a:moveTo>
                    <a:lnTo>
                      <a:pt x="1" y="3599"/>
                    </a:lnTo>
                    <a:lnTo>
                      <a:pt x="7563" y="3599"/>
                    </a:lnTo>
                    <a:lnTo>
                      <a:pt x="3808" y="1"/>
                    </a:lnTo>
                    <a:close/>
                  </a:path>
                </a:pathLst>
              </a:custGeom>
              <a:solidFill>
                <a:srgbClr val="589EA5"/>
              </a:solidFill>
              <a:ln w="9525">
                <a:solidFill>
                  <a:srgbClr val="589EA5"/>
                </a:solidFill>
                <a:round/>
              </a:ln>
            </p:spPr>
            <p:txBody>
              <a:bodyPr/>
              <a:lstStyle/>
              <a:p>
                <a:endParaRPr lang="zh-CN" altLang="en-US"/>
              </a:p>
            </p:txBody>
          </p:sp>
          <p:sp>
            <p:nvSpPr>
              <p:cNvPr id="33" name="Google Shape;1018;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019;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021;p35"/>
              <p:cNvSpPr>
                <a:spLocks noChangeArrowheads="1"/>
              </p:cNvSpPr>
              <p:nvPr/>
            </p:nvSpPr>
            <p:spPr bwMode="auto">
              <a:xfrm>
                <a:off x="4740614" y="2745095"/>
                <a:ext cx="843629" cy="843608"/>
              </a:xfrm>
              <a:custGeom>
                <a:avLst/>
                <a:gdLst>
                  <a:gd name="T0" fmla="*/ 19819 w 39638"/>
                  <a:gd name="T1" fmla="*/ 0 h 39637"/>
                  <a:gd name="T2" fmla="*/ 1 w 39638"/>
                  <a:gd name="T3" fmla="*/ 19818 h 39637"/>
                  <a:gd name="T4" fmla="*/ 19819 w 39638"/>
                  <a:gd name="T5" fmla="*/ 39637 h 39637"/>
                  <a:gd name="T6" fmla="*/ 39638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2" y="39637"/>
                      <a:pt x="39638" y="30771"/>
                      <a:pt x="39638" y="19818"/>
                    </a:cubicBezTo>
                    <a:cubicBezTo>
                      <a:pt x="39638" y="8866"/>
                      <a:pt x="30772"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1022;p35"/>
              <p:cNvSpPr>
                <a:spLocks noChangeArrowheads="1"/>
              </p:cNvSpPr>
              <p:nvPr/>
            </p:nvSpPr>
            <p:spPr bwMode="auto">
              <a:xfrm>
                <a:off x="5080273" y="3579807"/>
                <a:ext cx="159880" cy="76620"/>
              </a:xfrm>
              <a:custGeom>
                <a:avLst/>
                <a:gdLst>
                  <a:gd name="T0" fmla="*/ 1 w 7512"/>
                  <a:gd name="T1" fmla="*/ 0 h 3600"/>
                  <a:gd name="T2" fmla="*/ 3756 w 7512"/>
                  <a:gd name="T3" fmla="*/ 3599 h 3600"/>
                  <a:gd name="T4" fmla="*/ 7511 w 7512"/>
                  <a:gd name="T5" fmla="*/ 0 h 3600"/>
                </a:gdLst>
                <a:ahLst/>
                <a:cxnLst>
                  <a:cxn ang="0">
                    <a:pos x="T0" y="T1"/>
                  </a:cxn>
                  <a:cxn ang="0">
                    <a:pos x="T2" y="T3"/>
                  </a:cxn>
                  <a:cxn ang="0">
                    <a:pos x="T4" y="T5"/>
                  </a:cxn>
                </a:cxnLst>
                <a:rect l="0" t="0" r="r" b="b"/>
                <a:pathLst>
                  <a:path w="7512" h="3600">
                    <a:moveTo>
                      <a:pt x="1" y="0"/>
                    </a:moveTo>
                    <a:lnTo>
                      <a:pt x="3756" y="3599"/>
                    </a:lnTo>
                    <a:lnTo>
                      <a:pt x="7511" y="0"/>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 name="Google Shape;1025;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 name="Google Shape;1026;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 name="Google Shape;1028;p35"/>
              <p:cNvSpPr>
                <a:spLocks noChangeArrowheads="1"/>
              </p:cNvSpPr>
              <p:nvPr/>
            </p:nvSpPr>
            <p:spPr bwMode="auto">
              <a:xfrm>
                <a:off x="7504531" y="2745095"/>
                <a:ext cx="844736" cy="843608"/>
              </a:xfrm>
              <a:custGeom>
                <a:avLst/>
                <a:gdLst>
                  <a:gd name="T0" fmla="*/ 19871 w 39690"/>
                  <a:gd name="T1" fmla="*/ 0 h 39637"/>
                  <a:gd name="T2" fmla="*/ 1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9" y="0"/>
                      <a:pt x="1" y="8866"/>
                      <a:pt x="1" y="19818"/>
                    </a:cubicBezTo>
                    <a:cubicBezTo>
                      <a:pt x="1" y="30771"/>
                      <a:pt x="8919" y="39637"/>
                      <a:pt x="19871" y="39637"/>
                    </a:cubicBezTo>
                    <a:cubicBezTo>
                      <a:pt x="30823" y="39637"/>
                      <a:pt x="39689" y="30771"/>
                      <a:pt x="39689" y="19818"/>
                    </a:cubicBezTo>
                    <a:cubicBezTo>
                      <a:pt x="39689" y="8866"/>
                      <a:pt x="30823"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 name="Google Shape;1029;p35"/>
              <p:cNvSpPr>
                <a:spLocks noChangeArrowheads="1"/>
              </p:cNvSpPr>
              <p:nvPr/>
            </p:nvSpPr>
            <p:spPr bwMode="auto">
              <a:xfrm>
                <a:off x="7845297" y="3568582"/>
                <a:ext cx="159859" cy="76620"/>
              </a:xfrm>
              <a:custGeom>
                <a:avLst/>
                <a:gdLst>
                  <a:gd name="T0" fmla="*/ 1 w 7511"/>
                  <a:gd name="T1" fmla="*/ 0 h 3600"/>
                  <a:gd name="T2" fmla="*/ 3756 w 7511"/>
                  <a:gd name="T3" fmla="*/ 3599 h 3600"/>
                  <a:gd name="T4" fmla="*/ 7511 w 7511"/>
                  <a:gd name="T5" fmla="*/ 0 h 3600"/>
                </a:gdLst>
                <a:ahLst/>
                <a:cxnLst>
                  <a:cxn ang="0">
                    <a:pos x="T0" y="T1"/>
                  </a:cxn>
                  <a:cxn ang="0">
                    <a:pos x="T2" y="T3"/>
                  </a:cxn>
                  <a:cxn ang="0">
                    <a:pos x="T4" y="T5"/>
                  </a:cxn>
                </a:cxnLst>
                <a:rect l="0" t="0" r="r" b="b"/>
                <a:pathLst>
                  <a:path w="7511" h="3600">
                    <a:moveTo>
                      <a:pt x="1" y="0"/>
                    </a:moveTo>
                    <a:lnTo>
                      <a:pt x="3756" y="3599"/>
                    </a:lnTo>
                    <a:lnTo>
                      <a:pt x="7511" y="0"/>
                    </a:lnTo>
                    <a:close/>
                  </a:path>
                </a:pathLst>
              </a:custGeom>
              <a:solidFill>
                <a:srgbClr val="589EA5"/>
              </a:solidFill>
              <a:ln w="9525">
                <a:solidFill>
                  <a:srgbClr val="589EA5"/>
                </a:solidFill>
                <a:round/>
              </a:ln>
            </p:spPr>
            <p:txBody>
              <a:bodyPr/>
              <a:lstStyle/>
              <a:p>
                <a:endParaRPr lang="zh-CN" altLang="en-US"/>
              </a:p>
            </p:txBody>
          </p:sp>
          <p:sp>
            <p:nvSpPr>
              <p:cNvPr id="45" name="Google Shape;1032;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 name="Google Shape;1033;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 name="文本框 94"/>
            <p:cNvSpPr txBox="1">
              <a:spLocks noChangeArrowheads="1"/>
            </p:cNvSpPr>
            <p:nvPr userDrawn="1"/>
          </p:nvSpPr>
          <p:spPr bwMode="auto">
            <a:xfrm>
              <a:off x="3041966"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1</a:t>
              </a:r>
              <a:endParaRPr lang="zh-CN" altLang="en-US" sz="4400">
                <a:solidFill>
                  <a:schemeClr val="bg1"/>
                </a:solidFill>
              </a:endParaRPr>
            </a:p>
          </p:txBody>
        </p:sp>
        <p:sp>
          <p:nvSpPr>
            <p:cNvPr id="15" name="文本框 95"/>
            <p:cNvSpPr txBox="1">
              <a:spLocks noChangeArrowheads="1"/>
            </p:cNvSpPr>
            <p:nvPr userDrawn="1"/>
          </p:nvSpPr>
          <p:spPr bwMode="auto">
            <a:xfrm>
              <a:off x="4935144"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2</a:t>
              </a:r>
              <a:endParaRPr lang="zh-CN" altLang="en-US" sz="4400">
                <a:solidFill>
                  <a:schemeClr val="bg1"/>
                </a:solidFill>
              </a:endParaRPr>
            </a:p>
          </p:txBody>
        </p:sp>
        <p:sp>
          <p:nvSpPr>
            <p:cNvPr id="16" name="文本框 96"/>
            <p:cNvSpPr txBox="1">
              <a:spLocks noChangeArrowheads="1"/>
            </p:cNvSpPr>
            <p:nvPr userDrawn="1"/>
          </p:nvSpPr>
          <p:spPr bwMode="auto">
            <a:xfrm>
              <a:off x="6844406" y="3386194"/>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3</a:t>
              </a:r>
              <a:endParaRPr lang="zh-CN" altLang="en-US" sz="4400">
                <a:solidFill>
                  <a:schemeClr val="bg1"/>
                </a:solidFill>
              </a:endParaRPr>
            </a:p>
          </p:txBody>
        </p:sp>
        <p:sp>
          <p:nvSpPr>
            <p:cNvPr id="17" name="文本框 97"/>
            <p:cNvSpPr txBox="1">
              <a:spLocks noChangeArrowheads="1"/>
            </p:cNvSpPr>
            <p:nvPr userDrawn="1"/>
          </p:nvSpPr>
          <p:spPr bwMode="auto">
            <a:xfrm>
              <a:off x="8752719" y="3400000"/>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4</a:t>
              </a:r>
              <a:endParaRPr lang="zh-CN" altLang="en-US" sz="4400">
                <a:solidFill>
                  <a:schemeClr val="bg1"/>
                </a:solidFill>
              </a:endParaRPr>
            </a:p>
          </p:txBody>
        </p:sp>
        <p:sp>
          <p:nvSpPr>
            <p:cNvPr id="18" name="Google Shape;1003;p35"/>
            <p:cNvSpPr>
              <a:spLocks noChangeArrowheads="1"/>
            </p:cNvSpPr>
            <p:nvPr userDrawn="1"/>
          </p:nvSpPr>
          <p:spPr bwMode="auto">
            <a:xfrm>
              <a:off x="6972434" y="2286105"/>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19" name="Google Shape;1005;p35"/>
            <p:cNvSpPr>
              <a:spLocks noChangeArrowheads="1"/>
            </p:cNvSpPr>
            <p:nvPr userDrawn="1"/>
          </p:nvSpPr>
          <p:spPr bwMode="auto">
            <a:xfrm flipH="1">
              <a:off x="7092395" y="249361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0" name="Google Shape;1003;p35"/>
            <p:cNvSpPr>
              <a:spLocks noChangeArrowheads="1"/>
            </p:cNvSpPr>
            <p:nvPr userDrawn="1"/>
          </p:nvSpPr>
          <p:spPr bwMode="auto">
            <a:xfrm>
              <a:off x="5065373"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1" name="Google Shape;1005;p35"/>
            <p:cNvSpPr>
              <a:spLocks noChangeArrowheads="1"/>
            </p:cNvSpPr>
            <p:nvPr userDrawn="1"/>
          </p:nvSpPr>
          <p:spPr bwMode="auto">
            <a:xfrm flipH="1">
              <a:off x="5184571"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2" name="Google Shape;1003;p35"/>
            <p:cNvSpPr>
              <a:spLocks noChangeArrowheads="1"/>
            </p:cNvSpPr>
            <p:nvPr userDrawn="1"/>
          </p:nvSpPr>
          <p:spPr bwMode="auto">
            <a:xfrm>
              <a:off x="8868655"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3" name="Google Shape;1005;p35"/>
            <p:cNvSpPr>
              <a:spLocks noChangeArrowheads="1"/>
            </p:cNvSpPr>
            <p:nvPr userDrawn="1"/>
          </p:nvSpPr>
          <p:spPr bwMode="auto">
            <a:xfrm flipH="1">
              <a:off x="8987853"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gr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182607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182607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564268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2" name="内容占位符 4"/>
          <p:cNvSpPr>
            <a:spLocks noGrp="1"/>
          </p:cNvSpPr>
          <p:nvPr>
            <p:ph sz="quarter" idx="29" hasCustomPrompt="1"/>
          </p:nvPr>
        </p:nvSpPr>
        <p:spPr>
          <a:xfrm>
            <a:off x="564268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7536605"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106" name="内容占位符 4"/>
          <p:cNvSpPr>
            <a:spLocks noGrp="1"/>
          </p:cNvSpPr>
          <p:nvPr>
            <p:ph sz="quarter" idx="32" hasCustomPrompt="1"/>
          </p:nvPr>
        </p:nvSpPr>
        <p:spPr>
          <a:xfrm>
            <a:off x="7536604"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3731189"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3731188"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6" name="组合 45"/>
          <p:cNvGrpSpPr/>
          <p:nvPr userDrawn="1"/>
        </p:nvGrpSpPr>
        <p:grpSpPr bwMode="auto">
          <a:xfrm>
            <a:off x="1238250" y="2486025"/>
            <a:ext cx="9717088" cy="2319338"/>
            <a:chOff x="1024968" y="2394543"/>
            <a:chExt cx="9716819" cy="2319950"/>
          </a:xfrm>
        </p:grpSpPr>
        <p:sp>
          <p:nvSpPr>
            <p:cNvPr id="17" name="Google Shape;1445;p45"/>
            <p:cNvSpPr>
              <a:spLocks noChangeArrowheads="1"/>
            </p:cNvSpPr>
            <p:nvPr/>
          </p:nvSpPr>
          <p:spPr bwMode="auto">
            <a:xfrm rot="5400000">
              <a:off x="4723398" y="-1303893"/>
              <a:ext cx="2319950" cy="9716819"/>
            </a:xfrm>
            <a:custGeom>
              <a:avLst/>
              <a:gdLst>
                <a:gd name="T0" fmla="*/ 13027 w 21750"/>
                <a:gd name="T1" fmla="*/ 0 h 91118"/>
                <a:gd name="T2" fmla="*/ 13027 w 21750"/>
                <a:gd name="T3" fmla="*/ 884 h 91118"/>
                <a:gd name="T4" fmla="*/ 10869 w 21750"/>
                <a:gd name="T5" fmla="*/ 3042 h 91118"/>
                <a:gd name="T6" fmla="*/ 8000 w 21750"/>
                <a:gd name="T7" fmla="*/ 3042 h 91118"/>
                <a:gd name="T8" fmla="*/ 81 w 21750"/>
                <a:gd name="T9" fmla="*/ 11110 h 91118"/>
                <a:gd name="T10" fmla="*/ 8126 w 21750"/>
                <a:gd name="T11" fmla="*/ 18915 h 91118"/>
                <a:gd name="T12" fmla="*/ 13750 w 21750"/>
                <a:gd name="T13" fmla="*/ 18915 h 91118"/>
                <a:gd name="T14" fmla="*/ 20246 w 21750"/>
                <a:gd name="T15" fmla="*/ 25525 h 91118"/>
                <a:gd name="T16" fmla="*/ 13635 w 21750"/>
                <a:gd name="T17" fmla="*/ 31918 h 91118"/>
                <a:gd name="T18" fmla="*/ 8000 w 21750"/>
                <a:gd name="T19" fmla="*/ 31918 h 91118"/>
                <a:gd name="T20" fmla="*/ 81 w 21750"/>
                <a:gd name="T21" fmla="*/ 39987 h 91118"/>
                <a:gd name="T22" fmla="*/ 8126 w 21750"/>
                <a:gd name="T23" fmla="*/ 47791 h 91118"/>
                <a:gd name="T24" fmla="*/ 13750 w 21750"/>
                <a:gd name="T25" fmla="*/ 47791 h 91118"/>
                <a:gd name="T26" fmla="*/ 20246 w 21750"/>
                <a:gd name="T27" fmla="*/ 54402 h 91118"/>
                <a:gd name="T28" fmla="*/ 13635 w 21750"/>
                <a:gd name="T29" fmla="*/ 60795 h 91118"/>
                <a:gd name="T30" fmla="*/ 8000 w 21750"/>
                <a:gd name="T31" fmla="*/ 60795 h 91118"/>
                <a:gd name="T32" fmla="*/ 81 w 21750"/>
                <a:gd name="T33" fmla="*/ 68875 h 91118"/>
                <a:gd name="T34" fmla="*/ 8126 w 21750"/>
                <a:gd name="T35" fmla="*/ 76668 h 91118"/>
                <a:gd name="T36" fmla="*/ 13750 w 21750"/>
                <a:gd name="T37" fmla="*/ 76668 h 91118"/>
                <a:gd name="T38" fmla="*/ 20246 w 21750"/>
                <a:gd name="T39" fmla="*/ 83290 h 91118"/>
                <a:gd name="T40" fmla="*/ 13635 w 21750"/>
                <a:gd name="T41" fmla="*/ 89683 h 91118"/>
                <a:gd name="T42" fmla="*/ 8574 w 21750"/>
                <a:gd name="T43" fmla="*/ 89683 h 91118"/>
                <a:gd name="T44" fmla="*/ 8574 w 21750"/>
                <a:gd name="T45" fmla="*/ 91118 h 91118"/>
                <a:gd name="T46" fmla="*/ 13624 w 21750"/>
                <a:gd name="T47" fmla="*/ 91118 h 91118"/>
                <a:gd name="T48" fmla="*/ 21681 w 21750"/>
                <a:gd name="T49" fmla="*/ 83313 h 91118"/>
                <a:gd name="T50" fmla="*/ 13739 w 21750"/>
                <a:gd name="T51" fmla="*/ 75233 h 91118"/>
                <a:gd name="T52" fmla="*/ 8126 w 21750"/>
                <a:gd name="T53" fmla="*/ 75233 h 91118"/>
                <a:gd name="T54" fmla="*/ 1504 w 21750"/>
                <a:gd name="T55" fmla="*/ 68852 h 91118"/>
                <a:gd name="T56" fmla="*/ 8000 w 21750"/>
                <a:gd name="T57" fmla="*/ 62230 h 91118"/>
                <a:gd name="T58" fmla="*/ 13624 w 21750"/>
                <a:gd name="T59" fmla="*/ 62230 h 91118"/>
                <a:gd name="T60" fmla="*/ 21681 w 21750"/>
                <a:gd name="T61" fmla="*/ 54425 h 91118"/>
                <a:gd name="T62" fmla="*/ 13739 w 21750"/>
                <a:gd name="T63" fmla="*/ 46357 h 91118"/>
                <a:gd name="T64" fmla="*/ 8126 w 21750"/>
                <a:gd name="T65" fmla="*/ 46357 h 91118"/>
                <a:gd name="T66" fmla="*/ 1504 w 21750"/>
                <a:gd name="T67" fmla="*/ 39964 h 91118"/>
                <a:gd name="T68" fmla="*/ 8000 w 21750"/>
                <a:gd name="T69" fmla="*/ 33353 h 91118"/>
                <a:gd name="T70" fmla="*/ 13624 w 21750"/>
                <a:gd name="T71" fmla="*/ 33353 h 91118"/>
                <a:gd name="T72" fmla="*/ 21681 w 21750"/>
                <a:gd name="T73" fmla="*/ 25548 h 91118"/>
                <a:gd name="T74" fmla="*/ 13739 w 21750"/>
                <a:gd name="T75" fmla="*/ 17480 h 91118"/>
                <a:gd name="T76" fmla="*/ 8126 w 21750"/>
                <a:gd name="T77" fmla="*/ 17480 h 91118"/>
                <a:gd name="T78" fmla="*/ 1504 w 21750"/>
                <a:gd name="T79" fmla="*/ 11087 h 91118"/>
                <a:gd name="T80" fmla="*/ 8000 w 21750"/>
                <a:gd name="T81" fmla="*/ 4476 h 91118"/>
                <a:gd name="T82" fmla="*/ 10869 w 21750"/>
                <a:gd name="T83" fmla="*/ 4476 h 91118"/>
                <a:gd name="T84" fmla="*/ 14462 w 21750"/>
                <a:gd name="T85" fmla="*/ 884 h 91118"/>
                <a:gd name="T86" fmla="*/ 14462 w 21750"/>
                <a:gd name="T87" fmla="*/ 0 h 9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750" h="91118">
                  <a:moveTo>
                    <a:pt x="13027" y="0"/>
                  </a:moveTo>
                  <a:lnTo>
                    <a:pt x="13027" y="884"/>
                  </a:lnTo>
                  <a:cubicBezTo>
                    <a:pt x="13027" y="2077"/>
                    <a:pt x="12063" y="3042"/>
                    <a:pt x="10869" y="3042"/>
                  </a:cubicBezTo>
                  <a:lnTo>
                    <a:pt x="8000" y="3042"/>
                  </a:lnTo>
                  <a:cubicBezTo>
                    <a:pt x="3570" y="3042"/>
                    <a:pt x="0" y="6680"/>
                    <a:pt x="81" y="11110"/>
                  </a:cubicBezTo>
                  <a:cubicBezTo>
                    <a:pt x="150" y="15414"/>
                    <a:pt x="3753" y="18915"/>
                    <a:pt x="8126" y="18915"/>
                  </a:cubicBezTo>
                  <a:lnTo>
                    <a:pt x="13750" y="18915"/>
                  </a:lnTo>
                  <a:cubicBezTo>
                    <a:pt x="17377" y="18915"/>
                    <a:pt x="20315" y="21887"/>
                    <a:pt x="20246" y="25525"/>
                  </a:cubicBezTo>
                  <a:cubicBezTo>
                    <a:pt x="20189" y="29049"/>
                    <a:pt x="17216" y="31918"/>
                    <a:pt x="13635" y="31918"/>
                  </a:cubicBezTo>
                  <a:lnTo>
                    <a:pt x="8000" y="31918"/>
                  </a:lnTo>
                  <a:cubicBezTo>
                    <a:pt x="3570" y="31918"/>
                    <a:pt x="0" y="35557"/>
                    <a:pt x="81" y="39987"/>
                  </a:cubicBezTo>
                  <a:cubicBezTo>
                    <a:pt x="150" y="44291"/>
                    <a:pt x="3753" y="47791"/>
                    <a:pt x="8126" y="47791"/>
                  </a:cubicBezTo>
                  <a:lnTo>
                    <a:pt x="13750" y="47791"/>
                  </a:lnTo>
                  <a:cubicBezTo>
                    <a:pt x="17377" y="47791"/>
                    <a:pt x="20315" y="50775"/>
                    <a:pt x="20246" y="54402"/>
                  </a:cubicBezTo>
                  <a:cubicBezTo>
                    <a:pt x="20189" y="57926"/>
                    <a:pt x="17216" y="60795"/>
                    <a:pt x="13635" y="60795"/>
                  </a:cubicBezTo>
                  <a:lnTo>
                    <a:pt x="8000" y="60795"/>
                  </a:lnTo>
                  <a:cubicBezTo>
                    <a:pt x="3570" y="60795"/>
                    <a:pt x="0" y="64433"/>
                    <a:pt x="81" y="68875"/>
                  </a:cubicBezTo>
                  <a:cubicBezTo>
                    <a:pt x="150" y="73179"/>
                    <a:pt x="3753" y="76668"/>
                    <a:pt x="8126" y="76668"/>
                  </a:cubicBezTo>
                  <a:lnTo>
                    <a:pt x="13750" y="76668"/>
                  </a:lnTo>
                  <a:cubicBezTo>
                    <a:pt x="17377" y="76668"/>
                    <a:pt x="20315" y="79652"/>
                    <a:pt x="20246" y="83290"/>
                  </a:cubicBezTo>
                  <a:cubicBezTo>
                    <a:pt x="20189" y="86814"/>
                    <a:pt x="17216" y="89683"/>
                    <a:pt x="13635" y="89683"/>
                  </a:cubicBezTo>
                  <a:lnTo>
                    <a:pt x="8574" y="89683"/>
                  </a:lnTo>
                  <a:lnTo>
                    <a:pt x="8574" y="91118"/>
                  </a:lnTo>
                  <a:lnTo>
                    <a:pt x="13624" y="91118"/>
                  </a:lnTo>
                  <a:cubicBezTo>
                    <a:pt x="17997" y="91118"/>
                    <a:pt x="21601" y="87606"/>
                    <a:pt x="21681" y="83313"/>
                  </a:cubicBezTo>
                  <a:cubicBezTo>
                    <a:pt x="21750" y="78872"/>
                    <a:pt x="18180" y="75233"/>
                    <a:pt x="13739" y="75233"/>
                  </a:cubicBezTo>
                  <a:lnTo>
                    <a:pt x="8126" y="75233"/>
                  </a:lnTo>
                  <a:cubicBezTo>
                    <a:pt x="4534" y="75233"/>
                    <a:pt x="1561" y="72364"/>
                    <a:pt x="1504" y="68852"/>
                  </a:cubicBezTo>
                  <a:cubicBezTo>
                    <a:pt x="1435" y="65214"/>
                    <a:pt x="4373" y="62230"/>
                    <a:pt x="8000" y="62230"/>
                  </a:cubicBezTo>
                  <a:lnTo>
                    <a:pt x="13624" y="62230"/>
                  </a:lnTo>
                  <a:cubicBezTo>
                    <a:pt x="17997" y="62230"/>
                    <a:pt x="21601" y="58729"/>
                    <a:pt x="21681" y="54425"/>
                  </a:cubicBezTo>
                  <a:cubicBezTo>
                    <a:pt x="21750" y="49995"/>
                    <a:pt x="18180" y="46357"/>
                    <a:pt x="13739" y="46357"/>
                  </a:cubicBezTo>
                  <a:lnTo>
                    <a:pt x="8126" y="46357"/>
                  </a:lnTo>
                  <a:cubicBezTo>
                    <a:pt x="4534" y="46357"/>
                    <a:pt x="1561" y="43487"/>
                    <a:pt x="1504" y="39964"/>
                  </a:cubicBezTo>
                  <a:cubicBezTo>
                    <a:pt x="1435" y="36337"/>
                    <a:pt x="4373" y="33353"/>
                    <a:pt x="8000" y="33353"/>
                  </a:cubicBezTo>
                  <a:lnTo>
                    <a:pt x="13624" y="33353"/>
                  </a:lnTo>
                  <a:cubicBezTo>
                    <a:pt x="17997" y="33353"/>
                    <a:pt x="21601" y="29852"/>
                    <a:pt x="21681" y="25548"/>
                  </a:cubicBezTo>
                  <a:cubicBezTo>
                    <a:pt x="21750" y="21118"/>
                    <a:pt x="18180" y="17480"/>
                    <a:pt x="13739" y="17480"/>
                  </a:cubicBezTo>
                  <a:lnTo>
                    <a:pt x="8126" y="17480"/>
                  </a:lnTo>
                  <a:cubicBezTo>
                    <a:pt x="4534" y="17480"/>
                    <a:pt x="1561" y="14611"/>
                    <a:pt x="1504" y="11087"/>
                  </a:cubicBezTo>
                  <a:cubicBezTo>
                    <a:pt x="1435" y="7449"/>
                    <a:pt x="4373" y="4476"/>
                    <a:pt x="8000" y="4476"/>
                  </a:cubicBezTo>
                  <a:lnTo>
                    <a:pt x="10869" y="4476"/>
                  </a:lnTo>
                  <a:cubicBezTo>
                    <a:pt x="12855" y="4476"/>
                    <a:pt x="14462" y="2869"/>
                    <a:pt x="14462" y="884"/>
                  </a:cubicBezTo>
                  <a:lnTo>
                    <a:pt x="14462" y="0"/>
                  </a:lnTo>
                  <a:close/>
                </a:path>
              </a:pathLst>
            </a:custGeom>
            <a:solidFill>
              <a:srgbClr val="F2B73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Google Shape;1446;p45"/>
            <p:cNvSpPr>
              <a:spLocks noChangeArrowheads="1"/>
            </p:cNvSpPr>
            <p:nvPr/>
          </p:nvSpPr>
          <p:spPr bwMode="auto">
            <a:xfrm rot="5400000">
              <a:off x="5829435" y="2743303"/>
              <a:ext cx="1315818" cy="1106072"/>
            </a:xfrm>
            <a:custGeom>
              <a:avLst/>
              <a:gdLst>
                <a:gd name="T0" fmla="*/ 6164 w 12336"/>
                <a:gd name="T1" fmla="*/ 0 h 10372"/>
                <a:gd name="T2" fmla="*/ 1306 w 12336"/>
                <a:gd name="T3" fmla="*/ 3338 h 10372"/>
                <a:gd name="T4" fmla="*/ 6134 w 12336"/>
                <a:gd name="T5" fmla="*/ 10371 h 10372"/>
                <a:gd name="T6" fmla="*/ 6448 w 12336"/>
                <a:gd name="T7" fmla="*/ 10362 h 10372"/>
                <a:gd name="T8" fmla="*/ 3716 w 12336"/>
                <a:gd name="T9" fmla="*/ 7631 h 10372"/>
                <a:gd name="T10" fmla="*/ 3693 w 12336"/>
                <a:gd name="T11" fmla="*/ 7608 h 10372"/>
                <a:gd name="T12" fmla="*/ 3762 w 12336"/>
                <a:gd name="T13" fmla="*/ 2764 h 10372"/>
                <a:gd name="T14" fmla="*/ 6185 w 12336"/>
                <a:gd name="T15" fmla="*/ 1769 h 10372"/>
                <a:gd name="T16" fmla="*/ 8594 w 12336"/>
                <a:gd name="T17" fmla="*/ 2753 h 10372"/>
                <a:gd name="T18" fmla="*/ 11325 w 12336"/>
                <a:gd name="T19" fmla="*/ 5484 h 10372"/>
                <a:gd name="T20" fmla="*/ 11325 w 12336"/>
                <a:gd name="T21" fmla="*/ 5542 h 10372"/>
                <a:gd name="T22" fmla="*/ 12335 w 12336"/>
                <a:gd name="T23" fmla="*/ 5542 h 10372"/>
                <a:gd name="T24" fmla="*/ 12335 w 12336"/>
                <a:gd name="T25" fmla="*/ 4830 h 10372"/>
                <a:gd name="T26" fmla="*/ 11325 w 12336"/>
                <a:gd name="T27" fmla="*/ 4830 h 10372"/>
                <a:gd name="T28" fmla="*/ 9822 w 12336"/>
                <a:gd name="T29" fmla="*/ 1525 h 10372"/>
                <a:gd name="T30" fmla="*/ 6164 w 12336"/>
                <a:gd name="T31" fmla="*/ 0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0"/>
                  </a:moveTo>
                  <a:cubicBezTo>
                    <a:pt x="4125" y="0"/>
                    <a:pt x="2125" y="1195"/>
                    <a:pt x="1306" y="3338"/>
                  </a:cubicBezTo>
                  <a:cubicBezTo>
                    <a:pt x="1" y="6752"/>
                    <a:pt x="2545" y="10371"/>
                    <a:pt x="6134" y="10371"/>
                  </a:cubicBezTo>
                  <a:cubicBezTo>
                    <a:pt x="6238" y="10371"/>
                    <a:pt x="6342" y="10368"/>
                    <a:pt x="6448" y="10362"/>
                  </a:cubicBezTo>
                  <a:lnTo>
                    <a:pt x="3716" y="7631"/>
                  </a:lnTo>
                  <a:lnTo>
                    <a:pt x="3693" y="7608"/>
                  </a:lnTo>
                  <a:cubicBezTo>
                    <a:pt x="2396" y="6242"/>
                    <a:pt x="2419" y="4096"/>
                    <a:pt x="3762" y="2764"/>
                  </a:cubicBezTo>
                  <a:cubicBezTo>
                    <a:pt x="4430" y="2101"/>
                    <a:pt x="5307" y="1769"/>
                    <a:pt x="6185" y="1769"/>
                  </a:cubicBezTo>
                  <a:cubicBezTo>
                    <a:pt x="7055" y="1769"/>
                    <a:pt x="7925" y="2096"/>
                    <a:pt x="8594" y="2753"/>
                  </a:cubicBezTo>
                  <a:lnTo>
                    <a:pt x="11325" y="5484"/>
                  </a:lnTo>
                  <a:lnTo>
                    <a:pt x="11325" y="5542"/>
                  </a:lnTo>
                  <a:lnTo>
                    <a:pt x="12335" y="5542"/>
                  </a:lnTo>
                  <a:lnTo>
                    <a:pt x="12335" y="4830"/>
                  </a:lnTo>
                  <a:lnTo>
                    <a:pt x="11325" y="4830"/>
                  </a:lnTo>
                  <a:cubicBezTo>
                    <a:pt x="11245" y="3579"/>
                    <a:pt x="10706" y="2408"/>
                    <a:pt x="9822" y="1525"/>
                  </a:cubicBezTo>
                  <a:cubicBezTo>
                    <a:pt x="8784" y="487"/>
                    <a:pt x="7466" y="0"/>
                    <a:pt x="6164"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 name="Google Shape;1447;p45"/>
            <p:cNvSpPr>
              <a:spLocks noChangeArrowheads="1"/>
            </p:cNvSpPr>
            <p:nvPr/>
          </p:nvSpPr>
          <p:spPr bwMode="auto">
            <a:xfrm rot="5400000">
              <a:off x="5934572" y="3035288"/>
              <a:ext cx="812995" cy="811643"/>
            </a:xfrm>
            <a:custGeom>
              <a:avLst/>
              <a:gdLst>
                <a:gd name="T0" fmla="*/ 4879 w 7622"/>
                <a:gd name="T1" fmla="*/ 1 h 7611"/>
                <a:gd name="T2" fmla="*/ 5093 w 7622"/>
                <a:gd name="T3" fmla="*/ 214 h 7611"/>
                <a:gd name="T4" fmla="*/ 5093 w 7622"/>
                <a:gd name="T5" fmla="*/ 214 h 7611"/>
                <a:gd name="T6" fmla="*/ 4879 w 7622"/>
                <a:gd name="T7" fmla="*/ 1 h 7611"/>
                <a:gd name="T8" fmla="*/ 1 w 7622"/>
                <a:gd name="T9" fmla="*/ 4879 h 7611"/>
                <a:gd name="T10" fmla="*/ 1 w 7622"/>
                <a:gd name="T11" fmla="*/ 4879 h 7611"/>
                <a:gd name="T12" fmla="*/ 197 w 7622"/>
                <a:gd name="T13" fmla="*/ 5074 h 7611"/>
                <a:gd name="T14" fmla="*/ 197 w 7622"/>
                <a:gd name="T15" fmla="*/ 5074 h 7611"/>
                <a:gd name="T16" fmla="*/ 1 w 7622"/>
                <a:gd name="T17" fmla="*/ 4879 h 7611"/>
                <a:gd name="T18" fmla="*/ 5093 w 7622"/>
                <a:gd name="T19" fmla="*/ 214 h 7611"/>
                <a:gd name="T20" fmla="*/ 5093 w 7622"/>
                <a:gd name="T21" fmla="*/ 214 h 7611"/>
                <a:gd name="T22" fmla="*/ 4982 w 7622"/>
                <a:gd name="T23" fmla="*/ 4970 h 7611"/>
                <a:gd name="T24" fmla="*/ 2536 w 7622"/>
                <a:gd name="T25" fmla="*/ 5984 h 7611"/>
                <a:gd name="T26" fmla="*/ 197 w 7622"/>
                <a:gd name="T27" fmla="*/ 5074 h 7611"/>
                <a:gd name="T28" fmla="*/ 197 w 7622"/>
                <a:gd name="T29" fmla="*/ 5074 h 7611"/>
                <a:gd name="T30" fmla="*/ 2744 w 7622"/>
                <a:gd name="T31" fmla="*/ 7610 h 7611"/>
                <a:gd name="T32" fmla="*/ 7622 w 7622"/>
                <a:gd name="T33" fmla="*/ 2790 h 7611"/>
                <a:gd name="T34" fmla="*/ 7622 w 7622"/>
                <a:gd name="T35" fmla="*/ 2732 h 7611"/>
                <a:gd name="T36" fmla="*/ 5093 w 7622"/>
                <a:gd name="T37" fmla="*/ 214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1">
                  <a:moveTo>
                    <a:pt x="4879" y="1"/>
                  </a:moveTo>
                  <a:lnTo>
                    <a:pt x="5093" y="214"/>
                  </a:lnTo>
                  <a:cubicBezTo>
                    <a:pt x="5025" y="140"/>
                    <a:pt x="4954" y="69"/>
                    <a:pt x="4879" y="1"/>
                  </a:cubicBezTo>
                  <a:close/>
                  <a:moveTo>
                    <a:pt x="1" y="4879"/>
                  </a:moveTo>
                  <a:lnTo>
                    <a:pt x="1" y="4879"/>
                  </a:lnTo>
                  <a:cubicBezTo>
                    <a:pt x="64" y="4947"/>
                    <a:pt x="130" y="5012"/>
                    <a:pt x="197" y="5074"/>
                  </a:cubicBezTo>
                  <a:lnTo>
                    <a:pt x="1" y="4879"/>
                  </a:lnTo>
                  <a:close/>
                  <a:moveTo>
                    <a:pt x="5093" y="214"/>
                  </a:moveTo>
                  <a:lnTo>
                    <a:pt x="5093" y="214"/>
                  </a:lnTo>
                  <a:cubicBezTo>
                    <a:pt x="6325" y="1553"/>
                    <a:pt x="6288" y="3654"/>
                    <a:pt x="4982" y="4970"/>
                  </a:cubicBezTo>
                  <a:cubicBezTo>
                    <a:pt x="4305" y="5648"/>
                    <a:pt x="3420" y="5984"/>
                    <a:pt x="2536" y="5984"/>
                  </a:cubicBezTo>
                  <a:cubicBezTo>
                    <a:pt x="1695" y="5984"/>
                    <a:pt x="855" y="5679"/>
                    <a:pt x="197" y="5074"/>
                  </a:cubicBezTo>
                  <a:lnTo>
                    <a:pt x="2744" y="7610"/>
                  </a:lnTo>
                  <a:cubicBezTo>
                    <a:pt x="5349" y="7461"/>
                    <a:pt x="7438" y="5395"/>
                    <a:pt x="7622" y="2790"/>
                  </a:cubicBezTo>
                  <a:lnTo>
                    <a:pt x="7622" y="2732"/>
                  </a:lnTo>
                  <a:lnTo>
                    <a:pt x="5093" y="21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 name="Google Shape;1448;p45"/>
            <p:cNvSpPr>
              <a:spLocks noChangeArrowheads="1"/>
            </p:cNvSpPr>
            <p:nvPr/>
          </p:nvSpPr>
          <p:spPr bwMode="auto">
            <a:xfrm rot="5400000">
              <a:off x="6083016" y="2929604"/>
              <a:ext cx="804365" cy="733040"/>
            </a:xfrm>
            <a:custGeom>
              <a:avLst/>
              <a:gdLst>
                <a:gd name="T0" fmla="*/ 3795 w 7541"/>
                <a:gd name="T1" fmla="*/ 1 h 6874"/>
                <a:gd name="T2" fmla="*/ 1366 w 7541"/>
                <a:gd name="T3" fmla="*/ 1007 h 6874"/>
                <a:gd name="T4" fmla="*/ 1297 w 7541"/>
                <a:gd name="T5" fmla="*/ 5839 h 6874"/>
                <a:gd name="T6" fmla="*/ 1320 w 7541"/>
                <a:gd name="T7" fmla="*/ 5862 h 6874"/>
                <a:gd name="T8" fmla="*/ 3753 w 7541"/>
                <a:gd name="T9" fmla="*/ 6873 h 6874"/>
                <a:gd name="T10" fmla="*/ 6198 w 7541"/>
                <a:gd name="T11" fmla="*/ 5862 h 6874"/>
                <a:gd name="T12" fmla="*/ 6198 w 7541"/>
                <a:gd name="T13" fmla="*/ 984 h 6874"/>
                <a:gd name="T14" fmla="*/ 3795 w 7541"/>
                <a:gd name="T15" fmla="*/ 1 h 6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41" h="6874">
                  <a:moveTo>
                    <a:pt x="3795" y="1"/>
                  </a:moveTo>
                  <a:cubicBezTo>
                    <a:pt x="2915" y="1"/>
                    <a:pt x="2036" y="337"/>
                    <a:pt x="1366" y="1007"/>
                  </a:cubicBezTo>
                  <a:cubicBezTo>
                    <a:pt x="23" y="2327"/>
                    <a:pt x="0" y="4473"/>
                    <a:pt x="1297" y="5839"/>
                  </a:cubicBezTo>
                  <a:lnTo>
                    <a:pt x="1320" y="5862"/>
                  </a:lnTo>
                  <a:cubicBezTo>
                    <a:pt x="1990" y="6537"/>
                    <a:pt x="2871" y="6873"/>
                    <a:pt x="3753" y="6873"/>
                  </a:cubicBezTo>
                  <a:cubicBezTo>
                    <a:pt x="4639" y="6873"/>
                    <a:pt x="5525" y="6534"/>
                    <a:pt x="6198" y="5862"/>
                  </a:cubicBezTo>
                  <a:cubicBezTo>
                    <a:pt x="7541" y="4507"/>
                    <a:pt x="7541" y="2327"/>
                    <a:pt x="6198" y="984"/>
                  </a:cubicBezTo>
                  <a:cubicBezTo>
                    <a:pt x="5531" y="328"/>
                    <a:pt x="4663" y="1"/>
                    <a:pt x="3795"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 name="Google Shape;1449;p45"/>
            <p:cNvSpPr>
              <a:spLocks noChangeArrowheads="1"/>
            </p:cNvSpPr>
            <p:nvPr/>
          </p:nvSpPr>
          <p:spPr bwMode="auto">
            <a:xfrm rot="5400000">
              <a:off x="8921172" y="2743303"/>
              <a:ext cx="1315818" cy="1106072"/>
            </a:xfrm>
            <a:custGeom>
              <a:avLst/>
              <a:gdLst>
                <a:gd name="T0" fmla="*/ 6164 w 12336"/>
                <a:gd name="T1" fmla="*/ 1 h 10372"/>
                <a:gd name="T2" fmla="*/ 1306 w 12336"/>
                <a:gd name="T3" fmla="*/ 3339 h 10372"/>
                <a:gd name="T4" fmla="*/ 6134 w 12336"/>
                <a:gd name="T5" fmla="*/ 10372 h 10372"/>
                <a:gd name="T6" fmla="*/ 6448 w 12336"/>
                <a:gd name="T7" fmla="*/ 10363 h 10372"/>
                <a:gd name="T8" fmla="*/ 3716 w 12336"/>
                <a:gd name="T9" fmla="*/ 7631 h 10372"/>
                <a:gd name="T10" fmla="*/ 3693 w 12336"/>
                <a:gd name="T11" fmla="*/ 7608 h 10372"/>
                <a:gd name="T12" fmla="*/ 3727 w 12336"/>
                <a:gd name="T13" fmla="*/ 2730 h 10372"/>
                <a:gd name="T14" fmla="*/ 6159 w 12336"/>
                <a:gd name="T15" fmla="*/ 1733 h 10372"/>
                <a:gd name="T16" fmla="*/ 8594 w 12336"/>
                <a:gd name="T17" fmla="*/ 2742 h 10372"/>
                <a:gd name="T18" fmla="*/ 11325 w 12336"/>
                <a:gd name="T19" fmla="*/ 5485 h 10372"/>
                <a:gd name="T20" fmla="*/ 11325 w 12336"/>
                <a:gd name="T21" fmla="*/ 5542 h 10372"/>
                <a:gd name="T22" fmla="*/ 12335 w 12336"/>
                <a:gd name="T23" fmla="*/ 5542 h 10372"/>
                <a:gd name="T24" fmla="*/ 12335 w 12336"/>
                <a:gd name="T25" fmla="*/ 4831 h 10372"/>
                <a:gd name="T26" fmla="*/ 11325 w 12336"/>
                <a:gd name="T27" fmla="*/ 4831 h 10372"/>
                <a:gd name="T28" fmla="*/ 9822 w 12336"/>
                <a:gd name="T29" fmla="*/ 1525 h 10372"/>
                <a:gd name="T30" fmla="*/ 6164 w 12336"/>
                <a:gd name="T31" fmla="*/ 1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1"/>
                  </a:moveTo>
                  <a:cubicBezTo>
                    <a:pt x="4125" y="1"/>
                    <a:pt x="2125" y="1195"/>
                    <a:pt x="1306" y="3339"/>
                  </a:cubicBezTo>
                  <a:cubicBezTo>
                    <a:pt x="1" y="6752"/>
                    <a:pt x="2545" y="10372"/>
                    <a:pt x="6134" y="10372"/>
                  </a:cubicBezTo>
                  <a:cubicBezTo>
                    <a:pt x="6238" y="10372"/>
                    <a:pt x="6342" y="10369"/>
                    <a:pt x="6448" y="10363"/>
                  </a:cubicBezTo>
                  <a:lnTo>
                    <a:pt x="3716" y="7631"/>
                  </a:lnTo>
                  <a:cubicBezTo>
                    <a:pt x="3716" y="7620"/>
                    <a:pt x="3693" y="7608"/>
                    <a:pt x="3693" y="7608"/>
                  </a:cubicBezTo>
                  <a:cubicBezTo>
                    <a:pt x="2362" y="6242"/>
                    <a:pt x="2385" y="4073"/>
                    <a:pt x="3727" y="2730"/>
                  </a:cubicBezTo>
                  <a:cubicBezTo>
                    <a:pt x="4403" y="2066"/>
                    <a:pt x="5282" y="1733"/>
                    <a:pt x="6159" y="1733"/>
                  </a:cubicBezTo>
                  <a:cubicBezTo>
                    <a:pt x="7041" y="1733"/>
                    <a:pt x="7921" y="2069"/>
                    <a:pt x="8594" y="2742"/>
                  </a:cubicBezTo>
                  <a:lnTo>
                    <a:pt x="11325" y="5485"/>
                  </a:lnTo>
                  <a:lnTo>
                    <a:pt x="11325" y="5542"/>
                  </a:lnTo>
                  <a:lnTo>
                    <a:pt x="12335" y="5542"/>
                  </a:lnTo>
                  <a:lnTo>
                    <a:pt x="12335" y="4831"/>
                  </a:lnTo>
                  <a:lnTo>
                    <a:pt x="11325" y="4831"/>
                  </a:lnTo>
                  <a:cubicBezTo>
                    <a:pt x="11245" y="3580"/>
                    <a:pt x="10706" y="2397"/>
                    <a:pt x="9822" y="1525"/>
                  </a:cubicBezTo>
                  <a:cubicBezTo>
                    <a:pt x="8784" y="488"/>
                    <a:pt x="7466" y="1"/>
                    <a:pt x="6164" y="1"/>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 name="Google Shape;1450;p45"/>
            <p:cNvSpPr>
              <a:spLocks noChangeArrowheads="1"/>
            </p:cNvSpPr>
            <p:nvPr/>
          </p:nvSpPr>
          <p:spPr bwMode="auto">
            <a:xfrm rot="5400000">
              <a:off x="9026905" y="3034706"/>
              <a:ext cx="812995" cy="812807"/>
            </a:xfrm>
            <a:custGeom>
              <a:avLst/>
              <a:gdLst>
                <a:gd name="T0" fmla="*/ 4879 w 7622"/>
                <a:gd name="T1" fmla="*/ 1 h 7622"/>
                <a:gd name="T2" fmla="*/ 4787 w 7622"/>
                <a:gd name="T3" fmla="*/ 4787 h 7622"/>
                <a:gd name="T4" fmla="*/ 2346 w 7622"/>
                <a:gd name="T5" fmla="*/ 5798 h 7622"/>
                <a:gd name="T6" fmla="*/ 1 w 7622"/>
                <a:gd name="T7" fmla="*/ 4879 h 7622"/>
                <a:gd name="T8" fmla="*/ 1 w 7622"/>
                <a:gd name="T9" fmla="*/ 4879 h 7622"/>
                <a:gd name="T10" fmla="*/ 2744 w 7622"/>
                <a:gd name="T11" fmla="*/ 7622 h 7622"/>
                <a:gd name="T12" fmla="*/ 7622 w 7622"/>
                <a:gd name="T13" fmla="*/ 2801 h 7622"/>
                <a:gd name="T14" fmla="*/ 7622 w 7622"/>
                <a:gd name="T15" fmla="*/ 2732 h 7622"/>
                <a:gd name="T16" fmla="*/ 4879 w 7622"/>
                <a:gd name="T17" fmla="*/ 1 h 7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2" h="7622">
                  <a:moveTo>
                    <a:pt x="4879" y="1"/>
                  </a:moveTo>
                  <a:cubicBezTo>
                    <a:pt x="6141" y="1367"/>
                    <a:pt x="6095" y="3478"/>
                    <a:pt x="4787" y="4787"/>
                  </a:cubicBezTo>
                  <a:cubicBezTo>
                    <a:pt x="4115" y="5459"/>
                    <a:pt x="3232" y="5798"/>
                    <a:pt x="2346" y="5798"/>
                  </a:cubicBezTo>
                  <a:cubicBezTo>
                    <a:pt x="1507" y="5798"/>
                    <a:pt x="666" y="5493"/>
                    <a:pt x="1" y="4879"/>
                  </a:cubicBezTo>
                  <a:lnTo>
                    <a:pt x="2744" y="7622"/>
                  </a:lnTo>
                  <a:cubicBezTo>
                    <a:pt x="5349" y="7472"/>
                    <a:pt x="7438" y="5407"/>
                    <a:pt x="7622" y="2801"/>
                  </a:cubicBezTo>
                  <a:lnTo>
                    <a:pt x="7622" y="2732"/>
                  </a:lnTo>
                  <a:lnTo>
                    <a:pt x="4879"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1451;p45"/>
            <p:cNvSpPr>
              <a:spLocks noChangeArrowheads="1"/>
            </p:cNvSpPr>
            <p:nvPr/>
          </p:nvSpPr>
          <p:spPr bwMode="auto">
            <a:xfrm rot="5400000">
              <a:off x="9174658" y="2926408"/>
              <a:ext cx="808091" cy="735703"/>
            </a:xfrm>
            <a:custGeom>
              <a:avLst/>
              <a:gdLst>
                <a:gd name="T0" fmla="*/ 3793 w 7576"/>
                <a:gd name="T1" fmla="*/ 0 h 6899"/>
                <a:gd name="T2" fmla="*/ 1366 w 7576"/>
                <a:gd name="T3" fmla="*/ 1002 h 6899"/>
                <a:gd name="T4" fmla="*/ 1332 w 7576"/>
                <a:gd name="T5" fmla="*/ 5868 h 6899"/>
                <a:gd name="T6" fmla="*/ 1355 w 7576"/>
                <a:gd name="T7" fmla="*/ 5891 h 6899"/>
                <a:gd name="T8" fmla="*/ 3794 w 7576"/>
                <a:gd name="T9" fmla="*/ 6898 h 6899"/>
                <a:gd name="T10" fmla="*/ 6233 w 7576"/>
                <a:gd name="T11" fmla="*/ 5891 h 6899"/>
                <a:gd name="T12" fmla="*/ 6233 w 7576"/>
                <a:gd name="T13" fmla="*/ 1013 h 6899"/>
                <a:gd name="T14" fmla="*/ 3793 w 7576"/>
                <a:gd name="T15" fmla="*/ 0 h 68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6" h="6899">
                  <a:moveTo>
                    <a:pt x="3793" y="0"/>
                  </a:moveTo>
                  <a:cubicBezTo>
                    <a:pt x="2917" y="0"/>
                    <a:pt x="2041" y="333"/>
                    <a:pt x="1366" y="1002"/>
                  </a:cubicBezTo>
                  <a:cubicBezTo>
                    <a:pt x="24" y="2333"/>
                    <a:pt x="1" y="4514"/>
                    <a:pt x="1332" y="5868"/>
                  </a:cubicBezTo>
                  <a:cubicBezTo>
                    <a:pt x="1343" y="5880"/>
                    <a:pt x="1343" y="5880"/>
                    <a:pt x="1355" y="5891"/>
                  </a:cubicBezTo>
                  <a:cubicBezTo>
                    <a:pt x="2026" y="6563"/>
                    <a:pt x="2910" y="6898"/>
                    <a:pt x="3794" y="6898"/>
                  </a:cubicBezTo>
                  <a:cubicBezTo>
                    <a:pt x="4678" y="6898"/>
                    <a:pt x="5561" y="6563"/>
                    <a:pt x="6233" y="5891"/>
                  </a:cubicBezTo>
                  <a:cubicBezTo>
                    <a:pt x="7576" y="4537"/>
                    <a:pt x="7576" y="2356"/>
                    <a:pt x="6233" y="1013"/>
                  </a:cubicBezTo>
                  <a:cubicBezTo>
                    <a:pt x="5558" y="339"/>
                    <a:pt x="4676" y="0"/>
                    <a:pt x="379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1452;p45"/>
            <p:cNvSpPr>
              <a:spLocks noChangeArrowheads="1"/>
            </p:cNvSpPr>
            <p:nvPr/>
          </p:nvSpPr>
          <p:spPr bwMode="auto">
            <a:xfrm rot="5400000">
              <a:off x="7296847" y="3079726"/>
              <a:ext cx="1474112" cy="1109798"/>
            </a:xfrm>
            <a:custGeom>
              <a:avLst/>
              <a:gdLst>
                <a:gd name="T0" fmla="*/ 8445 w 13820"/>
                <a:gd name="T1" fmla="*/ 0 h 10407"/>
                <a:gd name="T2" fmla="*/ 3283 w 13820"/>
                <a:gd name="T3" fmla="*/ 4866 h 10407"/>
                <a:gd name="T4" fmla="*/ 0 w 13820"/>
                <a:gd name="T5" fmla="*/ 4866 h 10407"/>
                <a:gd name="T6" fmla="*/ 0 w 13820"/>
                <a:gd name="T7" fmla="*/ 5577 h 10407"/>
                <a:gd name="T8" fmla="*/ 3283 w 13820"/>
                <a:gd name="T9" fmla="*/ 5577 h 10407"/>
                <a:gd name="T10" fmla="*/ 8459 w 13820"/>
                <a:gd name="T11" fmla="*/ 10406 h 10407"/>
                <a:gd name="T12" fmla="*/ 8758 w 13820"/>
                <a:gd name="T13" fmla="*/ 10398 h 10407"/>
                <a:gd name="T14" fmla="*/ 6015 w 13820"/>
                <a:gd name="T15" fmla="*/ 7666 h 10407"/>
                <a:gd name="T16" fmla="*/ 5992 w 13820"/>
                <a:gd name="T17" fmla="*/ 7643 h 10407"/>
                <a:gd name="T18" fmla="*/ 6038 w 13820"/>
                <a:gd name="T19" fmla="*/ 2766 h 10407"/>
                <a:gd name="T20" fmla="*/ 8465 w 13820"/>
                <a:gd name="T21" fmla="*/ 1768 h 10407"/>
                <a:gd name="T22" fmla="*/ 10904 w 13820"/>
                <a:gd name="T23" fmla="*/ 2777 h 10407"/>
                <a:gd name="T24" fmla="*/ 13635 w 13820"/>
                <a:gd name="T25" fmla="*/ 5520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7"/>
                  </a:lnTo>
                  <a:lnTo>
                    <a:pt x="3283" y="5577"/>
                  </a:lnTo>
                  <a:cubicBezTo>
                    <a:pt x="3471" y="8312"/>
                    <a:pt x="5753" y="10406"/>
                    <a:pt x="8459" y="10406"/>
                  </a:cubicBezTo>
                  <a:cubicBezTo>
                    <a:pt x="8558" y="10406"/>
                    <a:pt x="8658" y="10404"/>
                    <a:pt x="8758" y="10398"/>
                  </a:cubicBezTo>
                  <a:lnTo>
                    <a:pt x="6015" y="7666"/>
                  </a:lnTo>
                  <a:lnTo>
                    <a:pt x="5992" y="7643"/>
                  </a:lnTo>
                  <a:cubicBezTo>
                    <a:pt x="4672" y="6278"/>
                    <a:pt x="4683" y="4108"/>
                    <a:pt x="6038" y="2766"/>
                  </a:cubicBezTo>
                  <a:cubicBezTo>
                    <a:pt x="6708" y="2101"/>
                    <a:pt x="7586" y="1768"/>
                    <a:pt x="8465" y="1768"/>
                  </a:cubicBezTo>
                  <a:cubicBezTo>
                    <a:pt x="9348" y="1768"/>
                    <a:pt x="10231" y="2104"/>
                    <a:pt x="10904" y="2777"/>
                  </a:cubicBezTo>
                  <a:lnTo>
                    <a:pt x="13635" y="5520"/>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1453;p45"/>
            <p:cNvSpPr>
              <a:spLocks noChangeArrowheads="1"/>
            </p:cNvSpPr>
            <p:nvPr/>
          </p:nvSpPr>
          <p:spPr bwMode="auto">
            <a:xfrm rot="5400000">
              <a:off x="7479871" y="3540300"/>
              <a:ext cx="811714" cy="811526"/>
            </a:xfrm>
            <a:custGeom>
              <a:avLst/>
              <a:gdLst>
                <a:gd name="T0" fmla="*/ 4878 w 7610"/>
                <a:gd name="T1" fmla="*/ 1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1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1"/>
                  </a:moveTo>
                  <a:cubicBezTo>
                    <a:pt x="6221" y="1344"/>
                    <a:pt x="6221" y="3524"/>
                    <a:pt x="4878" y="4878"/>
                  </a:cubicBezTo>
                  <a:cubicBezTo>
                    <a:pt x="4201" y="5550"/>
                    <a:pt x="3317" y="5885"/>
                    <a:pt x="2435" y="5885"/>
                  </a:cubicBezTo>
                  <a:cubicBezTo>
                    <a:pt x="1552" y="5885"/>
                    <a:pt x="672" y="5550"/>
                    <a:pt x="0" y="4878"/>
                  </a:cubicBezTo>
                  <a:lnTo>
                    <a:pt x="2732" y="7610"/>
                  </a:lnTo>
                  <a:cubicBezTo>
                    <a:pt x="5360" y="7461"/>
                    <a:pt x="7460" y="5360"/>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454;p45"/>
            <p:cNvSpPr>
              <a:spLocks noChangeArrowheads="1"/>
            </p:cNvSpPr>
            <p:nvPr/>
          </p:nvSpPr>
          <p:spPr bwMode="auto">
            <a:xfrm rot="5400000">
              <a:off x="7636946" y="3431401"/>
              <a:ext cx="799447" cy="725690"/>
            </a:xfrm>
            <a:custGeom>
              <a:avLst/>
              <a:gdLst>
                <a:gd name="T0" fmla="*/ 3792 w 7495"/>
                <a:gd name="T1" fmla="*/ 1 h 6805"/>
                <a:gd name="T2" fmla="*/ 1366 w 7495"/>
                <a:gd name="T3" fmla="*/ 1002 h 6805"/>
                <a:gd name="T4" fmla="*/ 1332 w 7495"/>
                <a:gd name="T5" fmla="*/ 5868 h 6805"/>
                <a:gd name="T6" fmla="*/ 1332 w 7495"/>
                <a:gd name="T7" fmla="*/ 5857 h 6805"/>
                <a:gd name="T8" fmla="*/ 1355 w 7495"/>
                <a:gd name="T9" fmla="*/ 5891 h 6805"/>
                <a:gd name="T10" fmla="*/ 3700 w 7495"/>
                <a:gd name="T11" fmla="*/ 6804 h 6805"/>
                <a:gd name="T12" fmla="*/ 6141 w 7495"/>
                <a:gd name="T13" fmla="*/ 5788 h 6805"/>
                <a:gd name="T14" fmla="*/ 6232 w 7495"/>
                <a:gd name="T15" fmla="*/ 1014 h 6805"/>
                <a:gd name="T16" fmla="*/ 3792 w 7495"/>
                <a:gd name="T17" fmla="*/ 1 h 6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95" h="6805">
                  <a:moveTo>
                    <a:pt x="3792" y="1"/>
                  </a:moveTo>
                  <a:cubicBezTo>
                    <a:pt x="2917" y="1"/>
                    <a:pt x="2040" y="333"/>
                    <a:pt x="1366" y="1002"/>
                  </a:cubicBezTo>
                  <a:cubicBezTo>
                    <a:pt x="23" y="2333"/>
                    <a:pt x="0" y="4514"/>
                    <a:pt x="1332" y="5868"/>
                  </a:cubicBezTo>
                  <a:lnTo>
                    <a:pt x="1332" y="5857"/>
                  </a:lnTo>
                  <a:lnTo>
                    <a:pt x="1355" y="5891"/>
                  </a:lnTo>
                  <a:cubicBezTo>
                    <a:pt x="2019" y="6500"/>
                    <a:pt x="2860" y="6804"/>
                    <a:pt x="3700" y="6804"/>
                  </a:cubicBezTo>
                  <a:cubicBezTo>
                    <a:pt x="4585" y="6804"/>
                    <a:pt x="5469" y="6466"/>
                    <a:pt x="6141" y="5788"/>
                  </a:cubicBezTo>
                  <a:cubicBezTo>
                    <a:pt x="7449" y="4480"/>
                    <a:pt x="7495" y="2368"/>
                    <a:pt x="6232" y="1014"/>
                  </a:cubicBezTo>
                  <a:cubicBezTo>
                    <a:pt x="5558" y="339"/>
                    <a:pt x="4675" y="1"/>
                    <a:pt x="3792"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455;p45"/>
            <p:cNvSpPr>
              <a:spLocks noChangeArrowheads="1"/>
            </p:cNvSpPr>
            <p:nvPr/>
          </p:nvSpPr>
          <p:spPr bwMode="auto">
            <a:xfrm rot="5400000">
              <a:off x="4213741" y="3079726"/>
              <a:ext cx="1474112" cy="1109798"/>
            </a:xfrm>
            <a:custGeom>
              <a:avLst/>
              <a:gdLst>
                <a:gd name="T0" fmla="*/ 8445 w 13820"/>
                <a:gd name="T1" fmla="*/ 0 h 10407"/>
                <a:gd name="T2" fmla="*/ 3283 w 13820"/>
                <a:gd name="T3" fmla="*/ 4866 h 10407"/>
                <a:gd name="T4" fmla="*/ 0 w 13820"/>
                <a:gd name="T5" fmla="*/ 4866 h 10407"/>
                <a:gd name="T6" fmla="*/ 0 w 13820"/>
                <a:gd name="T7" fmla="*/ 5578 h 10407"/>
                <a:gd name="T8" fmla="*/ 3283 w 13820"/>
                <a:gd name="T9" fmla="*/ 5578 h 10407"/>
                <a:gd name="T10" fmla="*/ 8459 w 13820"/>
                <a:gd name="T11" fmla="*/ 10407 h 10407"/>
                <a:gd name="T12" fmla="*/ 8758 w 13820"/>
                <a:gd name="T13" fmla="*/ 10398 h 10407"/>
                <a:gd name="T14" fmla="*/ 6015 w 13820"/>
                <a:gd name="T15" fmla="*/ 7666 h 10407"/>
                <a:gd name="T16" fmla="*/ 5992 w 13820"/>
                <a:gd name="T17" fmla="*/ 7632 h 10407"/>
                <a:gd name="T18" fmla="*/ 6060 w 13820"/>
                <a:gd name="T19" fmla="*/ 2800 h 10407"/>
                <a:gd name="T20" fmla="*/ 8495 w 13820"/>
                <a:gd name="T21" fmla="*/ 1803 h 10407"/>
                <a:gd name="T22" fmla="*/ 10904 w 13820"/>
                <a:gd name="T23" fmla="*/ 2777 h 10407"/>
                <a:gd name="T24" fmla="*/ 13635 w 13820"/>
                <a:gd name="T25" fmla="*/ 5509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8"/>
                  </a:lnTo>
                  <a:lnTo>
                    <a:pt x="3283" y="5578"/>
                  </a:lnTo>
                  <a:cubicBezTo>
                    <a:pt x="3471" y="8313"/>
                    <a:pt x="5753" y="10407"/>
                    <a:pt x="8459" y="10407"/>
                  </a:cubicBezTo>
                  <a:cubicBezTo>
                    <a:pt x="8558" y="10407"/>
                    <a:pt x="8658" y="10404"/>
                    <a:pt x="8758" y="10398"/>
                  </a:cubicBezTo>
                  <a:lnTo>
                    <a:pt x="6015" y="7666"/>
                  </a:lnTo>
                  <a:lnTo>
                    <a:pt x="5992" y="7632"/>
                  </a:lnTo>
                  <a:cubicBezTo>
                    <a:pt x="4695" y="6278"/>
                    <a:pt x="4729" y="4120"/>
                    <a:pt x="6060" y="2800"/>
                  </a:cubicBezTo>
                  <a:cubicBezTo>
                    <a:pt x="6736" y="2136"/>
                    <a:pt x="7616" y="1803"/>
                    <a:pt x="8495" y="1803"/>
                  </a:cubicBezTo>
                  <a:cubicBezTo>
                    <a:pt x="9363" y="1803"/>
                    <a:pt x="10231" y="2127"/>
                    <a:pt x="10904" y="2777"/>
                  </a:cubicBezTo>
                  <a:lnTo>
                    <a:pt x="13635" y="5509"/>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1456;p45"/>
            <p:cNvSpPr>
              <a:spLocks noChangeArrowheads="1"/>
            </p:cNvSpPr>
            <p:nvPr/>
          </p:nvSpPr>
          <p:spPr bwMode="auto">
            <a:xfrm rot="5400000">
              <a:off x="4396701" y="3540236"/>
              <a:ext cx="811714" cy="811643"/>
            </a:xfrm>
            <a:custGeom>
              <a:avLst/>
              <a:gdLst>
                <a:gd name="T0" fmla="*/ 4878 w 7610"/>
                <a:gd name="T1" fmla="*/ 1 h 7611"/>
                <a:gd name="T2" fmla="*/ 4878 w 7610"/>
                <a:gd name="T3" fmla="*/ 1 h 7611"/>
                <a:gd name="T4" fmla="*/ 4878 w 7610"/>
                <a:gd name="T5" fmla="*/ 4878 h 7611"/>
                <a:gd name="T6" fmla="*/ 2435 w 7610"/>
                <a:gd name="T7" fmla="*/ 5886 h 7611"/>
                <a:gd name="T8" fmla="*/ 0 w 7610"/>
                <a:gd name="T9" fmla="*/ 4879 h 7611"/>
                <a:gd name="T10" fmla="*/ 0 w 7610"/>
                <a:gd name="T11" fmla="*/ 4879 h 7611"/>
                <a:gd name="T12" fmla="*/ 2732 w 7610"/>
                <a:gd name="T13" fmla="*/ 7610 h 7611"/>
                <a:gd name="T14" fmla="*/ 7609 w 7610"/>
                <a:gd name="T15" fmla="*/ 2732 h 7611"/>
                <a:gd name="T16" fmla="*/ 4878 w 7610"/>
                <a:gd name="T17" fmla="*/ 1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10" h="7611">
                  <a:moveTo>
                    <a:pt x="4878" y="1"/>
                  </a:moveTo>
                  <a:lnTo>
                    <a:pt x="4878" y="1"/>
                  </a:lnTo>
                  <a:cubicBezTo>
                    <a:pt x="6221" y="1344"/>
                    <a:pt x="6221" y="3524"/>
                    <a:pt x="4878" y="4878"/>
                  </a:cubicBezTo>
                  <a:cubicBezTo>
                    <a:pt x="4201" y="5550"/>
                    <a:pt x="3317" y="5886"/>
                    <a:pt x="2435" y="5886"/>
                  </a:cubicBezTo>
                  <a:cubicBezTo>
                    <a:pt x="1552" y="5886"/>
                    <a:pt x="672" y="5550"/>
                    <a:pt x="0" y="4879"/>
                  </a:cubicBezTo>
                  <a:lnTo>
                    <a:pt x="2732" y="7610"/>
                  </a:lnTo>
                  <a:cubicBezTo>
                    <a:pt x="5360" y="7461"/>
                    <a:pt x="7460" y="5361"/>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 name="Google Shape;1457;p45"/>
            <p:cNvSpPr>
              <a:spLocks noChangeArrowheads="1"/>
            </p:cNvSpPr>
            <p:nvPr/>
          </p:nvSpPr>
          <p:spPr bwMode="auto">
            <a:xfrm rot="5400000">
              <a:off x="4532236" y="3436165"/>
              <a:ext cx="819077" cy="743067"/>
            </a:xfrm>
            <a:custGeom>
              <a:avLst/>
              <a:gdLst>
                <a:gd name="T0" fmla="*/ 3790 w 7679"/>
                <a:gd name="T1" fmla="*/ 0 h 6968"/>
                <a:gd name="T2" fmla="*/ 1366 w 7679"/>
                <a:gd name="T3" fmla="*/ 996 h 6968"/>
                <a:gd name="T4" fmla="*/ 1298 w 7679"/>
                <a:gd name="T5" fmla="*/ 5840 h 6968"/>
                <a:gd name="T6" fmla="*/ 1298 w 7679"/>
                <a:gd name="T7" fmla="*/ 5828 h 6968"/>
                <a:gd name="T8" fmla="*/ 1321 w 7679"/>
                <a:gd name="T9" fmla="*/ 5862 h 6968"/>
                <a:gd name="T10" fmla="*/ 3856 w 7679"/>
                <a:gd name="T11" fmla="*/ 6968 h 6968"/>
                <a:gd name="T12" fmla="*/ 6302 w 7679"/>
                <a:gd name="T13" fmla="*/ 5954 h 6968"/>
                <a:gd name="T14" fmla="*/ 6198 w 7679"/>
                <a:gd name="T15" fmla="*/ 985 h 6968"/>
                <a:gd name="T16" fmla="*/ 3790 w 7679"/>
                <a:gd name="T17" fmla="*/ 0 h 6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79" h="6968">
                  <a:moveTo>
                    <a:pt x="3790" y="0"/>
                  </a:moveTo>
                  <a:cubicBezTo>
                    <a:pt x="2912" y="0"/>
                    <a:pt x="2035" y="333"/>
                    <a:pt x="1366" y="996"/>
                  </a:cubicBezTo>
                  <a:cubicBezTo>
                    <a:pt x="24" y="2327"/>
                    <a:pt x="1" y="4474"/>
                    <a:pt x="1298" y="5840"/>
                  </a:cubicBezTo>
                  <a:lnTo>
                    <a:pt x="1298" y="5828"/>
                  </a:lnTo>
                  <a:lnTo>
                    <a:pt x="1321" y="5862"/>
                  </a:lnTo>
                  <a:cubicBezTo>
                    <a:pt x="2002" y="6597"/>
                    <a:pt x="2928" y="6968"/>
                    <a:pt x="3856" y="6968"/>
                  </a:cubicBezTo>
                  <a:cubicBezTo>
                    <a:pt x="4739" y="6968"/>
                    <a:pt x="5624" y="6632"/>
                    <a:pt x="6302" y="5954"/>
                  </a:cubicBezTo>
                  <a:cubicBezTo>
                    <a:pt x="7679" y="4566"/>
                    <a:pt x="7645" y="2316"/>
                    <a:pt x="6198" y="985"/>
                  </a:cubicBezTo>
                  <a:cubicBezTo>
                    <a:pt x="5530" y="328"/>
                    <a:pt x="4659" y="0"/>
                    <a:pt x="379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458;p45"/>
            <p:cNvSpPr>
              <a:spLocks noChangeArrowheads="1"/>
            </p:cNvSpPr>
            <p:nvPr/>
          </p:nvSpPr>
          <p:spPr bwMode="auto">
            <a:xfrm rot="5400000">
              <a:off x="2752930" y="2742657"/>
              <a:ext cx="1316036" cy="1107135"/>
            </a:xfrm>
            <a:custGeom>
              <a:avLst/>
              <a:gdLst>
                <a:gd name="T0" fmla="*/ 6169 w 12338"/>
                <a:gd name="T1" fmla="*/ 0 h 10382"/>
                <a:gd name="T2" fmla="*/ 1308 w 12338"/>
                <a:gd name="T3" fmla="*/ 3349 h 10382"/>
                <a:gd name="T4" fmla="*/ 6151 w 12338"/>
                <a:gd name="T5" fmla="*/ 10381 h 10382"/>
                <a:gd name="T6" fmla="*/ 6450 w 12338"/>
                <a:gd name="T7" fmla="*/ 10373 h 10382"/>
                <a:gd name="T8" fmla="*/ 3718 w 12338"/>
                <a:gd name="T9" fmla="*/ 7630 h 10382"/>
                <a:gd name="T10" fmla="*/ 3477 w 12338"/>
                <a:gd name="T11" fmla="*/ 7377 h 10382"/>
                <a:gd name="T12" fmla="*/ 3844 w 12338"/>
                <a:gd name="T13" fmla="*/ 2626 h 10382"/>
                <a:gd name="T14" fmla="*/ 6159 w 12338"/>
                <a:gd name="T15" fmla="*/ 1737 h 10382"/>
                <a:gd name="T16" fmla="*/ 8596 w 12338"/>
                <a:gd name="T17" fmla="*/ 2752 h 10382"/>
                <a:gd name="T18" fmla="*/ 11327 w 12338"/>
                <a:gd name="T19" fmla="*/ 5484 h 10382"/>
                <a:gd name="T20" fmla="*/ 11327 w 12338"/>
                <a:gd name="T21" fmla="*/ 5552 h 10382"/>
                <a:gd name="T22" fmla="*/ 12337 w 12338"/>
                <a:gd name="T23" fmla="*/ 5552 h 10382"/>
                <a:gd name="T24" fmla="*/ 12337 w 12338"/>
                <a:gd name="T25" fmla="*/ 4841 h 10382"/>
                <a:gd name="T26" fmla="*/ 11327 w 12338"/>
                <a:gd name="T27" fmla="*/ 4841 h 10382"/>
                <a:gd name="T28" fmla="*/ 9824 w 12338"/>
                <a:gd name="T29" fmla="*/ 1524 h 10382"/>
                <a:gd name="T30" fmla="*/ 6169 w 12338"/>
                <a:gd name="T31" fmla="*/ 0 h 10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8" h="10382">
                  <a:moveTo>
                    <a:pt x="6169" y="0"/>
                  </a:moveTo>
                  <a:cubicBezTo>
                    <a:pt x="4129" y="0"/>
                    <a:pt x="2128" y="1197"/>
                    <a:pt x="1308" y="3349"/>
                  </a:cubicBezTo>
                  <a:cubicBezTo>
                    <a:pt x="1" y="6767"/>
                    <a:pt x="2554" y="10381"/>
                    <a:pt x="6151" y="10381"/>
                  </a:cubicBezTo>
                  <a:cubicBezTo>
                    <a:pt x="6250" y="10381"/>
                    <a:pt x="6349" y="10378"/>
                    <a:pt x="6450" y="10373"/>
                  </a:cubicBezTo>
                  <a:lnTo>
                    <a:pt x="3718" y="7630"/>
                  </a:lnTo>
                  <a:cubicBezTo>
                    <a:pt x="3638" y="7550"/>
                    <a:pt x="3557" y="7458"/>
                    <a:pt x="3477" y="7377"/>
                  </a:cubicBezTo>
                  <a:cubicBezTo>
                    <a:pt x="2318" y="5943"/>
                    <a:pt x="2478" y="3854"/>
                    <a:pt x="3844" y="2626"/>
                  </a:cubicBezTo>
                  <a:cubicBezTo>
                    <a:pt x="4504" y="2033"/>
                    <a:pt x="5332" y="1737"/>
                    <a:pt x="6159" y="1737"/>
                  </a:cubicBezTo>
                  <a:cubicBezTo>
                    <a:pt x="7043" y="1737"/>
                    <a:pt x="7925" y="2076"/>
                    <a:pt x="8596" y="2752"/>
                  </a:cubicBezTo>
                  <a:lnTo>
                    <a:pt x="11327" y="5484"/>
                  </a:lnTo>
                  <a:lnTo>
                    <a:pt x="11327" y="5552"/>
                  </a:lnTo>
                  <a:lnTo>
                    <a:pt x="12337" y="5552"/>
                  </a:lnTo>
                  <a:lnTo>
                    <a:pt x="12337" y="4841"/>
                  </a:lnTo>
                  <a:lnTo>
                    <a:pt x="11327" y="4841"/>
                  </a:lnTo>
                  <a:cubicBezTo>
                    <a:pt x="11247" y="3590"/>
                    <a:pt x="10708" y="2408"/>
                    <a:pt x="9824" y="1524"/>
                  </a:cubicBezTo>
                  <a:cubicBezTo>
                    <a:pt x="8787" y="487"/>
                    <a:pt x="7470" y="0"/>
                    <a:pt x="616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459;p45"/>
            <p:cNvSpPr>
              <a:spLocks noChangeArrowheads="1"/>
            </p:cNvSpPr>
            <p:nvPr/>
          </p:nvSpPr>
          <p:spPr bwMode="auto">
            <a:xfrm rot="5400000">
              <a:off x="2858785" y="3035347"/>
              <a:ext cx="812995" cy="811526"/>
            </a:xfrm>
            <a:custGeom>
              <a:avLst/>
              <a:gdLst>
                <a:gd name="T0" fmla="*/ 4879 w 7622"/>
                <a:gd name="T1" fmla="*/ 0 h 7610"/>
                <a:gd name="T2" fmla="*/ 5074 w 7622"/>
                <a:gd name="T3" fmla="*/ 194 h 7610"/>
                <a:gd name="T4" fmla="*/ 5074 w 7622"/>
                <a:gd name="T5" fmla="*/ 194 h 7610"/>
                <a:gd name="T6" fmla="*/ 4879 w 7622"/>
                <a:gd name="T7" fmla="*/ 0 h 7610"/>
                <a:gd name="T8" fmla="*/ 1 w 7622"/>
                <a:gd name="T9" fmla="*/ 4878 h 7610"/>
                <a:gd name="T10" fmla="*/ 1 w 7622"/>
                <a:gd name="T11" fmla="*/ 4878 h 7610"/>
                <a:gd name="T12" fmla="*/ 197 w 7622"/>
                <a:gd name="T13" fmla="*/ 5073 h 7610"/>
                <a:gd name="T14" fmla="*/ 197 w 7622"/>
                <a:gd name="T15" fmla="*/ 5073 h 7610"/>
                <a:gd name="T16" fmla="*/ 1 w 7622"/>
                <a:gd name="T17" fmla="*/ 4878 h 7610"/>
                <a:gd name="T18" fmla="*/ 5074 w 7622"/>
                <a:gd name="T19" fmla="*/ 194 h 7610"/>
                <a:gd name="T20" fmla="*/ 5074 w 7622"/>
                <a:gd name="T21" fmla="*/ 194 h 7610"/>
                <a:gd name="T22" fmla="*/ 4982 w 7622"/>
                <a:gd name="T23" fmla="*/ 4970 h 7610"/>
                <a:gd name="T24" fmla="*/ 2536 w 7622"/>
                <a:gd name="T25" fmla="*/ 5983 h 7610"/>
                <a:gd name="T26" fmla="*/ 197 w 7622"/>
                <a:gd name="T27" fmla="*/ 5073 h 7610"/>
                <a:gd name="T28" fmla="*/ 197 w 7622"/>
                <a:gd name="T29" fmla="*/ 5073 h 7610"/>
                <a:gd name="T30" fmla="*/ 2744 w 7622"/>
                <a:gd name="T31" fmla="*/ 7609 h 7610"/>
                <a:gd name="T32" fmla="*/ 7622 w 7622"/>
                <a:gd name="T33" fmla="*/ 2800 h 7610"/>
                <a:gd name="T34" fmla="*/ 7622 w 7622"/>
                <a:gd name="T35" fmla="*/ 2732 h 7610"/>
                <a:gd name="T36" fmla="*/ 5074 w 7622"/>
                <a:gd name="T37" fmla="*/ 194 h 7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0">
                  <a:moveTo>
                    <a:pt x="4879" y="0"/>
                  </a:moveTo>
                  <a:lnTo>
                    <a:pt x="5074" y="194"/>
                  </a:lnTo>
                  <a:cubicBezTo>
                    <a:pt x="5012" y="128"/>
                    <a:pt x="4947" y="63"/>
                    <a:pt x="4879" y="0"/>
                  </a:cubicBezTo>
                  <a:close/>
                  <a:moveTo>
                    <a:pt x="1" y="4878"/>
                  </a:moveTo>
                  <a:lnTo>
                    <a:pt x="1" y="4878"/>
                  </a:lnTo>
                  <a:cubicBezTo>
                    <a:pt x="64" y="4946"/>
                    <a:pt x="130" y="5011"/>
                    <a:pt x="197" y="5073"/>
                  </a:cubicBezTo>
                  <a:lnTo>
                    <a:pt x="1" y="4878"/>
                  </a:lnTo>
                  <a:close/>
                  <a:moveTo>
                    <a:pt x="5074" y="194"/>
                  </a:moveTo>
                  <a:lnTo>
                    <a:pt x="5074" y="194"/>
                  </a:lnTo>
                  <a:cubicBezTo>
                    <a:pt x="6325" y="1543"/>
                    <a:pt x="6294" y="3657"/>
                    <a:pt x="4982" y="4970"/>
                  </a:cubicBezTo>
                  <a:cubicBezTo>
                    <a:pt x="4305" y="5647"/>
                    <a:pt x="3420" y="5983"/>
                    <a:pt x="2536" y="5983"/>
                  </a:cubicBezTo>
                  <a:cubicBezTo>
                    <a:pt x="1695" y="5983"/>
                    <a:pt x="855" y="5678"/>
                    <a:pt x="197" y="5073"/>
                  </a:cubicBezTo>
                  <a:lnTo>
                    <a:pt x="2744" y="7609"/>
                  </a:lnTo>
                  <a:cubicBezTo>
                    <a:pt x="5349" y="7472"/>
                    <a:pt x="7438" y="5406"/>
                    <a:pt x="7622" y="2800"/>
                  </a:cubicBezTo>
                  <a:lnTo>
                    <a:pt x="7622" y="2732"/>
                  </a:lnTo>
                  <a:lnTo>
                    <a:pt x="5074" y="19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460;p45"/>
            <p:cNvSpPr>
              <a:spLocks noChangeArrowheads="1"/>
            </p:cNvSpPr>
            <p:nvPr/>
          </p:nvSpPr>
          <p:spPr bwMode="auto">
            <a:xfrm rot="5400000">
              <a:off x="3004130" y="2923477"/>
              <a:ext cx="812995" cy="736664"/>
            </a:xfrm>
            <a:custGeom>
              <a:avLst/>
              <a:gdLst>
                <a:gd name="T0" fmla="*/ 3836 w 7622"/>
                <a:gd name="T1" fmla="*/ 1 h 6908"/>
                <a:gd name="T2" fmla="*/ 1527 w 7622"/>
                <a:gd name="T3" fmla="*/ 886 h 6908"/>
                <a:gd name="T4" fmla="*/ 1160 w 7622"/>
                <a:gd name="T5" fmla="*/ 5637 h 6908"/>
                <a:gd name="T6" fmla="*/ 1401 w 7622"/>
                <a:gd name="T7" fmla="*/ 5901 h 6908"/>
                <a:gd name="T8" fmla="*/ 3834 w 7622"/>
                <a:gd name="T9" fmla="*/ 6907 h 6908"/>
                <a:gd name="T10" fmla="*/ 6279 w 7622"/>
                <a:gd name="T11" fmla="*/ 5890 h 6908"/>
                <a:gd name="T12" fmla="*/ 6279 w 7622"/>
                <a:gd name="T13" fmla="*/ 1012 h 6908"/>
                <a:gd name="T14" fmla="*/ 3836 w 7622"/>
                <a:gd name="T15" fmla="*/ 1 h 6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22" h="6908">
                  <a:moveTo>
                    <a:pt x="3836" y="1"/>
                  </a:moveTo>
                  <a:cubicBezTo>
                    <a:pt x="3011" y="1"/>
                    <a:pt x="2185" y="294"/>
                    <a:pt x="1527" y="886"/>
                  </a:cubicBezTo>
                  <a:cubicBezTo>
                    <a:pt x="161" y="2125"/>
                    <a:pt x="1" y="4214"/>
                    <a:pt x="1160" y="5637"/>
                  </a:cubicBezTo>
                  <a:cubicBezTo>
                    <a:pt x="1240" y="5729"/>
                    <a:pt x="1321" y="5810"/>
                    <a:pt x="1401" y="5901"/>
                  </a:cubicBezTo>
                  <a:cubicBezTo>
                    <a:pt x="2071" y="6571"/>
                    <a:pt x="2952" y="6907"/>
                    <a:pt x="3834" y="6907"/>
                  </a:cubicBezTo>
                  <a:cubicBezTo>
                    <a:pt x="4720" y="6907"/>
                    <a:pt x="5606" y="6568"/>
                    <a:pt x="6279" y="5890"/>
                  </a:cubicBezTo>
                  <a:cubicBezTo>
                    <a:pt x="7622" y="4547"/>
                    <a:pt x="7622" y="2366"/>
                    <a:pt x="6279" y="1012"/>
                  </a:cubicBezTo>
                  <a:cubicBezTo>
                    <a:pt x="5607" y="340"/>
                    <a:pt x="4722" y="1"/>
                    <a:pt x="3836"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1461;p45"/>
            <p:cNvSpPr>
              <a:spLocks noChangeArrowheads="1"/>
            </p:cNvSpPr>
            <p:nvPr/>
          </p:nvSpPr>
          <p:spPr bwMode="auto">
            <a:xfrm rot="5400000">
              <a:off x="1123816" y="3080257"/>
              <a:ext cx="1474112" cy="1108736"/>
            </a:xfrm>
            <a:custGeom>
              <a:avLst/>
              <a:gdLst>
                <a:gd name="T0" fmla="*/ 8443 w 13820"/>
                <a:gd name="T1" fmla="*/ 0 h 10397"/>
                <a:gd name="T2" fmla="*/ 3283 w 13820"/>
                <a:gd name="T3" fmla="*/ 4855 h 10397"/>
                <a:gd name="T4" fmla="*/ 0 w 13820"/>
                <a:gd name="T5" fmla="*/ 4855 h 10397"/>
                <a:gd name="T6" fmla="*/ 0 w 13820"/>
                <a:gd name="T7" fmla="*/ 5578 h 10397"/>
                <a:gd name="T8" fmla="*/ 3283 w 13820"/>
                <a:gd name="T9" fmla="*/ 5578 h 10397"/>
                <a:gd name="T10" fmla="*/ 8441 w 13820"/>
                <a:gd name="T11" fmla="*/ 10396 h 10397"/>
                <a:gd name="T12" fmla="*/ 8758 w 13820"/>
                <a:gd name="T13" fmla="*/ 10387 h 10397"/>
                <a:gd name="T14" fmla="*/ 6015 w 13820"/>
                <a:gd name="T15" fmla="*/ 7655 h 10397"/>
                <a:gd name="T16" fmla="*/ 5992 w 13820"/>
                <a:gd name="T17" fmla="*/ 7632 h 10397"/>
                <a:gd name="T18" fmla="*/ 6038 w 13820"/>
                <a:gd name="T19" fmla="*/ 2766 h 10397"/>
                <a:gd name="T20" fmla="*/ 8465 w 13820"/>
                <a:gd name="T21" fmla="*/ 1769 h 10397"/>
                <a:gd name="T22" fmla="*/ 10904 w 13820"/>
                <a:gd name="T23" fmla="*/ 2777 h 10397"/>
                <a:gd name="T24" fmla="*/ 13635 w 13820"/>
                <a:gd name="T25" fmla="*/ 5509 h 10397"/>
                <a:gd name="T26" fmla="*/ 8781 w 13820"/>
                <a:gd name="T27" fmla="*/ 11 h 10397"/>
                <a:gd name="T28" fmla="*/ 8443 w 13820"/>
                <a:gd name="T29" fmla="*/ 0 h 10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397">
                  <a:moveTo>
                    <a:pt x="8443" y="0"/>
                  </a:moveTo>
                  <a:cubicBezTo>
                    <a:pt x="5732" y="0"/>
                    <a:pt x="3459" y="2110"/>
                    <a:pt x="3283" y="4855"/>
                  </a:cubicBezTo>
                  <a:lnTo>
                    <a:pt x="0" y="4855"/>
                  </a:lnTo>
                  <a:lnTo>
                    <a:pt x="0" y="5578"/>
                  </a:lnTo>
                  <a:lnTo>
                    <a:pt x="3283" y="5578"/>
                  </a:lnTo>
                  <a:cubicBezTo>
                    <a:pt x="3471" y="8295"/>
                    <a:pt x="5743" y="10396"/>
                    <a:pt x="8441" y="10396"/>
                  </a:cubicBezTo>
                  <a:cubicBezTo>
                    <a:pt x="8546" y="10396"/>
                    <a:pt x="8651" y="10393"/>
                    <a:pt x="8758" y="10387"/>
                  </a:cubicBezTo>
                  <a:lnTo>
                    <a:pt x="6015" y="7655"/>
                  </a:lnTo>
                  <a:lnTo>
                    <a:pt x="5992" y="7632"/>
                  </a:lnTo>
                  <a:cubicBezTo>
                    <a:pt x="4672" y="6278"/>
                    <a:pt x="4683" y="4097"/>
                    <a:pt x="6038" y="2766"/>
                  </a:cubicBezTo>
                  <a:cubicBezTo>
                    <a:pt x="6708" y="2101"/>
                    <a:pt x="7586" y="1769"/>
                    <a:pt x="8465" y="1769"/>
                  </a:cubicBezTo>
                  <a:cubicBezTo>
                    <a:pt x="9348" y="1769"/>
                    <a:pt x="10231" y="2104"/>
                    <a:pt x="10904" y="2777"/>
                  </a:cubicBezTo>
                  <a:lnTo>
                    <a:pt x="13635" y="5509"/>
                  </a:lnTo>
                  <a:cubicBezTo>
                    <a:pt x="13819" y="2651"/>
                    <a:pt x="11638" y="183"/>
                    <a:pt x="8781" y="11"/>
                  </a:cubicBezTo>
                  <a:cubicBezTo>
                    <a:pt x="8667" y="4"/>
                    <a:pt x="8555" y="0"/>
                    <a:pt x="8443"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462;p45"/>
            <p:cNvSpPr>
              <a:spLocks noChangeArrowheads="1"/>
            </p:cNvSpPr>
            <p:nvPr/>
          </p:nvSpPr>
          <p:spPr bwMode="auto">
            <a:xfrm rot="5400000">
              <a:off x="1307472" y="3540300"/>
              <a:ext cx="811714" cy="811526"/>
            </a:xfrm>
            <a:custGeom>
              <a:avLst/>
              <a:gdLst>
                <a:gd name="T0" fmla="*/ 4878 w 7610"/>
                <a:gd name="T1" fmla="*/ 0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0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0"/>
                  </a:moveTo>
                  <a:cubicBezTo>
                    <a:pt x="6221" y="1343"/>
                    <a:pt x="6221" y="3535"/>
                    <a:pt x="4878" y="4878"/>
                  </a:cubicBezTo>
                  <a:cubicBezTo>
                    <a:pt x="4201" y="5549"/>
                    <a:pt x="3317" y="5885"/>
                    <a:pt x="2435" y="5885"/>
                  </a:cubicBezTo>
                  <a:cubicBezTo>
                    <a:pt x="1552" y="5885"/>
                    <a:pt x="672" y="5549"/>
                    <a:pt x="0" y="4878"/>
                  </a:cubicBezTo>
                  <a:lnTo>
                    <a:pt x="2732" y="7610"/>
                  </a:lnTo>
                  <a:cubicBezTo>
                    <a:pt x="5360" y="7460"/>
                    <a:pt x="7460" y="5360"/>
                    <a:pt x="7609" y="2732"/>
                  </a:cubicBezTo>
                  <a:lnTo>
                    <a:pt x="4878" y="0"/>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463;p45"/>
            <p:cNvSpPr>
              <a:spLocks noChangeArrowheads="1"/>
            </p:cNvSpPr>
            <p:nvPr/>
          </p:nvSpPr>
          <p:spPr bwMode="auto">
            <a:xfrm rot="5400000">
              <a:off x="1464075" y="3431350"/>
              <a:ext cx="799447" cy="725792"/>
            </a:xfrm>
            <a:custGeom>
              <a:avLst/>
              <a:gdLst>
                <a:gd name="T0" fmla="*/ 3798 w 7495"/>
                <a:gd name="T1" fmla="*/ 1 h 6806"/>
                <a:gd name="T2" fmla="*/ 1366 w 7495"/>
                <a:gd name="T3" fmla="*/ 998 h 6806"/>
                <a:gd name="T4" fmla="*/ 1332 w 7495"/>
                <a:gd name="T5" fmla="*/ 5864 h 6806"/>
                <a:gd name="T6" fmla="*/ 1355 w 7495"/>
                <a:gd name="T7" fmla="*/ 5887 h 6806"/>
                <a:gd name="T8" fmla="*/ 3700 w 7495"/>
                <a:gd name="T9" fmla="*/ 6806 h 6806"/>
                <a:gd name="T10" fmla="*/ 6141 w 7495"/>
                <a:gd name="T11" fmla="*/ 5795 h 6806"/>
                <a:gd name="T12" fmla="*/ 6232 w 7495"/>
                <a:gd name="T13" fmla="*/ 1009 h 6806"/>
                <a:gd name="T14" fmla="*/ 3798 w 7495"/>
                <a:gd name="T15" fmla="*/ 1 h 68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95" h="6806">
                  <a:moveTo>
                    <a:pt x="3798" y="1"/>
                  </a:moveTo>
                  <a:cubicBezTo>
                    <a:pt x="2920" y="1"/>
                    <a:pt x="2042" y="333"/>
                    <a:pt x="1366" y="998"/>
                  </a:cubicBezTo>
                  <a:cubicBezTo>
                    <a:pt x="23" y="2341"/>
                    <a:pt x="0" y="4510"/>
                    <a:pt x="1332" y="5864"/>
                  </a:cubicBezTo>
                  <a:lnTo>
                    <a:pt x="1355" y="5887"/>
                  </a:lnTo>
                  <a:cubicBezTo>
                    <a:pt x="2019" y="6501"/>
                    <a:pt x="2860" y="6806"/>
                    <a:pt x="3700" y="6806"/>
                  </a:cubicBezTo>
                  <a:cubicBezTo>
                    <a:pt x="4585" y="6806"/>
                    <a:pt x="5469" y="6467"/>
                    <a:pt x="6141" y="5795"/>
                  </a:cubicBezTo>
                  <a:cubicBezTo>
                    <a:pt x="7449" y="4487"/>
                    <a:pt x="7495" y="2375"/>
                    <a:pt x="6232" y="1009"/>
                  </a:cubicBezTo>
                  <a:cubicBezTo>
                    <a:pt x="5560" y="336"/>
                    <a:pt x="4679" y="1"/>
                    <a:pt x="3798"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文本框 75"/>
          <p:cNvSpPr txBox="1">
            <a:spLocks noChangeArrowheads="1"/>
          </p:cNvSpPr>
          <p:nvPr userDrawn="1"/>
        </p:nvSpPr>
        <p:spPr bwMode="auto">
          <a:xfrm>
            <a:off x="1824038" y="35004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1</a:t>
            </a:r>
            <a:endParaRPr lang="zh-CN" altLang="en-US" sz="4400">
              <a:solidFill>
                <a:srgbClr val="F2B731"/>
              </a:solidFill>
            </a:endParaRPr>
          </a:p>
        </p:txBody>
      </p:sp>
      <p:sp>
        <p:nvSpPr>
          <p:cNvPr id="37" name="文本框 108"/>
          <p:cNvSpPr txBox="1">
            <a:spLocks noChangeArrowheads="1"/>
          </p:cNvSpPr>
          <p:nvPr userDrawn="1"/>
        </p:nvSpPr>
        <p:spPr bwMode="auto">
          <a:xfrm>
            <a:off x="3371850" y="2990850"/>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2</a:t>
            </a:r>
            <a:endParaRPr lang="zh-CN" altLang="en-US" sz="4400">
              <a:solidFill>
                <a:srgbClr val="F2B731"/>
              </a:solidFill>
            </a:endParaRPr>
          </a:p>
        </p:txBody>
      </p:sp>
      <p:sp>
        <p:nvSpPr>
          <p:cNvPr id="38" name="文本框 109"/>
          <p:cNvSpPr txBox="1">
            <a:spLocks noChangeArrowheads="1"/>
          </p:cNvSpPr>
          <p:nvPr userDrawn="1"/>
        </p:nvSpPr>
        <p:spPr bwMode="auto">
          <a:xfrm>
            <a:off x="4897438" y="3486150"/>
            <a:ext cx="50006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3</a:t>
            </a:r>
            <a:endParaRPr lang="zh-CN" altLang="en-US" sz="4400">
              <a:solidFill>
                <a:srgbClr val="F2B731"/>
              </a:solidFill>
            </a:endParaRPr>
          </a:p>
        </p:txBody>
      </p:sp>
      <p:sp>
        <p:nvSpPr>
          <p:cNvPr id="39" name="文本框 110"/>
          <p:cNvSpPr txBox="1">
            <a:spLocks noChangeArrowheads="1"/>
          </p:cNvSpPr>
          <p:nvPr userDrawn="1"/>
        </p:nvSpPr>
        <p:spPr bwMode="auto">
          <a:xfrm>
            <a:off x="6477000" y="2981325"/>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4</a:t>
            </a:r>
            <a:endParaRPr lang="zh-CN" altLang="en-US" sz="4400">
              <a:solidFill>
                <a:srgbClr val="F2B731"/>
              </a:solidFill>
            </a:endParaRPr>
          </a:p>
        </p:txBody>
      </p:sp>
      <p:sp>
        <p:nvSpPr>
          <p:cNvPr id="40" name="文本框 111"/>
          <p:cNvSpPr txBox="1">
            <a:spLocks noChangeArrowheads="1"/>
          </p:cNvSpPr>
          <p:nvPr userDrawn="1"/>
        </p:nvSpPr>
        <p:spPr bwMode="auto">
          <a:xfrm>
            <a:off x="8005763" y="3514725"/>
            <a:ext cx="4984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5</a:t>
            </a:r>
            <a:endParaRPr lang="zh-CN" altLang="en-US" sz="4400">
              <a:solidFill>
                <a:srgbClr val="F2B731"/>
              </a:solidFill>
            </a:endParaRPr>
          </a:p>
        </p:txBody>
      </p:sp>
      <p:sp>
        <p:nvSpPr>
          <p:cNvPr id="41" name="文本框 112"/>
          <p:cNvSpPr txBox="1">
            <a:spLocks noChangeArrowheads="1"/>
          </p:cNvSpPr>
          <p:nvPr userDrawn="1"/>
        </p:nvSpPr>
        <p:spPr bwMode="auto">
          <a:xfrm>
            <a:off x="9553575" y="3003550"/>
            <a:ext cx="5000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6</a:t>
            </a:r>
            <a:endParaRPr lang="zh-CN" altLang="en-US" sz="4400">
              <a:solidFill>
                <a:srgbClr val="F2B73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4" name="内容占位符 4"/>
          <p:cNvSpPr>
            <a:spLocks noGrp="1"/>
          </p:cNvSpPr>
          <p:nvPr>
            <p:ph sz="quarter" idx="27" hasCustomPrompt="1"/>
          </p:nvPr>
        </p:nvSpPr>
        <p:spPr>
          <a:xfrm>
            <a:off x="124282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4" name="内容占位符 4"/>
          <p:cNvSpPr>
            <a:spLocks noGrp="1"/>
          </p:cNvSpPr>
          <p:nvPr>
            <p:ph sz="quarter" idx="31" hasCustomPrompt="1"/>
          </p:nvPr>
        </p:nvSpPr>
        <p:spPr>
          <a:xfrm>
            <a:off x="4341266"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5" name="内容占位符 4"/>
          <p:cNvSpPr>
            <a:spLocks noGrp="1"/>
          </p:cNvSpPr>
          <p:nvPr>
            <p:ph sz="quarter" idx="32" hasCustomPrompt="1"/>
          </p:nvPr>
        </p:nvSpPr>
        <p:spPr>
          <a:xfrm>
            <a:off x="744935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6" name="内容占位符 4"/>
          <p:cNvSpPr>
            <a:spLocks noGrp="1"/>
          </p:cNvSpPr>
          <p:nvPr>
            <p:ph sz="quarter" idx="33" hasCustomPrompt="1"/>
          </p:nvPr>
        </p:nvSpPr>
        <p:spPr>
          <a:xfrm>
            <a:off x="282486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7" name="内容占位符 4"/>
          <p:cNvSpPr>
            <a:spLocks noGrp="1"/>
          </p:cNvSpPr>
          <p:nvPr>
            <p:ph sz="quarter" idx="34" hasCustomPrompt="1"/>
          </p:nvPr>
        </p:nvSpPr>
        <p:spPr>
          <a:xfrm>
            <a:off x="5923310"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8" name="内容占位符 4"/>
          <p:cNvSpPr>
            <a:spLocks noGrp="1"/>
          </p:cNvSpPr>
          <p:nvPr>
            <p:ph sz="quarter" idx="35" hasCustomPrompt="1"/>
          </p:nvPr>
        </p:nvSpPr>
        <p:spPr>
          <a:xfrm>
            <a:off x="903139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9" name="内容占位符 4"/>
          <p:cNvSpPr>
            <a:spLocks noGrp="1"/>
          </p:cNvSpPr>
          <p:nvPr>
            <p:ph sz="quarter" idx="26" hasCustomPrompt="1"/>
          </p:nvPr>
        </p:nvSpPr>
        <p:spPr>
          <a:xfrm>
            <a:off x="1646229"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0" name="内容占位符 4"/>
          <p:cNvSpPr>
            <a:spLocks noGrp="1"/>
          </p:cNvSpPr>
          <p:nvPr>
            <p:ph sz="quarter" idx="36" hasCustomPrompt="1"/>
          </p:nvPr>
        </p:nvSpPr>
        <p:spPr>
          <a:xfrm>
            <a:off x="4739946"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1" name="内容占位符 4"/>
          <p:cNvSpPr>
            <a:spLocks noGrp="1"/>
          </p:cNvSpPr>
          <p:nvPr>
            <p:ph sz="quarter" idx="37" hasCustomPrompt="1"/>
          </p:nvPr>
        </p:nvSpPr>
        <p:spPr>
          <a:xfrm>
            <a:off x="7764890"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2" name="内容占位符 4"/>
          <p:cNvSpPr>
            <a:spLocks noGrp="1"/>
          </p:cNvSpPr>
          <p:nvPr>
            <p:ph sz="quarter" idx="38" hasCustomPrompt="1"/>
          </p:nvPr>
        </p:nvSpPr>
        <p:spPr>
          <a:xfrm>
            <a:off x="3214517"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3" name="内容占位符 4"/>
          <p:cNvSpPr>
            <a:spLocks noGrp="1"/>
          </p:cNvSpPr>
          <p:nvPr>
            <p:ph sz="quarter" idx="39" hasCustomPrompt="1"/>
          </p:nvPr>
        </p:nvSpPr>
        <p:spPr>
          <a:xfrm>
            <a:off x="6322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4" name="内容占位符 4"/>
          <p:cNvSpPr>
            <a:spLocks noGrp="1"/>
          </p:cNvSpPr>
          <p:nvPr>
            <p:ph sz="quarter" idx="40" hasCustomPrompt="1"/>
          </p:nvPr>
        </p:nvSpPr>
        <p:spPr>
          <a:xfrm>
            <a:off x="9405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11" name="矩形 10"/>
          <p:cNvSpPr/>
          <p:nvPr userDrawn="1"/>
        </p:nvSpPr>
        <p:spPr>
          <a:xfrm>
            <a:off x="1843088" y="1474788"/>
            <a:ext cx="747712" cy="131762"/>
          </a:xfrm>
          <a:prstGeom prst="rect">
            <a:avLst/>
          </a:prstGeom>
          <a:solidFill>
            <a:srgbClr val="F298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solidFill>
                <a:srgbClr val="F29833"/>
              </a:solidFill>
            </a:endParaRPr>
          </a:p>
        </p:txBody>
      </p:sp>
      <p:sp>
        <p:nvSpPr>
          <p:cNvPr id="12" name="文本框 1"/>
          <p:cNvSpPr txBox="1">
            <a:spLocks noChangeArrowheads="1"/>
          </p:cNvSpPr>
          <p:nvPr userDrawn="1"/>
        </p:nvSpPr>
        <p:spPr bwMode="auto">
          <a:xfrm>
            <a:off x="1603375" y="908050"/>
            <a:ext cx="10271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5400" b="1">
                <a:solidFill>
                  <a:srgbClr val="275568"/>
                </a:solidFill>
                <a:latin typeface="Source Han Sans SC Heavy" pitchFamily="34" charset="-128"/>
                <a:ea typeface="Source Han Sans SC Heavy" pitchFamily="34" charset="-128"/>
              </a:rPr>
              <a:t>01</a:t>
            </a:r>
            <a:endParaRPr lang="zh-CN" altLang="en-US" sz="5400" b="1">
              <a:solidFill>
                <a:srgbClr val="275568"/>
              </a:solidFill>
              <a:latin typeface="Source Han Sans SC Heavy" pitchFamily="34" charset="-128"/>
              <a:ea typeface="Source Han Sans SC Heavy" pitchFamily="34" charset="-128"/>
            </a:endParaRPr>
          </a:p>
        </p:txBody>
      </p:sp>
      <p:grpSp>
        <p:nvGrpSpPr>
          <p:cNvPr id="13" name="组合 8"/>
          <p:cNvGrpSpPr/>
          <p:nvPr userDrawn="1"/>
        </p:nvGrpSpPr>
        <p:grpSpPr bwMode="auto">
          <a:xfrm>
            <a:off x="11653838" y="1263650"/>
            <a:ext cx="111125" cy="4330700"/>
            <a:chOff x="18285" y="1577"/>
            <a:chExt cx="175" cy="6820"/>
          </a:xfrm>
        </p:grpSpPr>
        <p:cxnSp>
          <p:nvCxnSpPr>
            <p:cNvPr id="14"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15" name="组合 10"/>
            <p:cNvGrpSpPr/>
            <p:nvPr/>
          </p:nvGrpSpPr>
          <p:grpSpPr bwMode="auto">
            <a:xfrm>
              <a:off x="18285" y="2187"/>
              <a:ext cx="113" cy="5793"/>
              <a:chOff x="431800" y="1739900"/>
              <a:chExt cx="71574" cy="3678621"/>
            </a:xfrm>
          </p:grpSpPr>
          <p:cxnSp>
            <p:nvCxnSpPr>
              <p:cNvPr id="16"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sp>
        <p:nvSpPr>
          <p:cNvPr id="45" name="矩形 4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6" name="矩形 45"/>
          <p:cNvSpPr/>
          <p:nvPr userDrawn="1"/>
        </p:nvSpPr>
        <p:spPr>
          <a:xfrm>
            <a:off x="5329238" y="1474788"/>
            <a:ext cx="747712" cy="131762"/>
          </a:xfrm>
          <a:prstGeom prst="rect">
            <a:avLst/>
          </a:prstGeom>
          <a:solidFill>
            <a:srgbClr val="F298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solidFill>
                <a:srgbClr val="F29833"/>
              </a:solidFill>
            </a:endParaRPr>
          </a:p>
        </p:txBody>
      </p:sp>
      <p:sp>
        <p:nvSpPr>
          <p:cNvPr id="47" name="文本框 76"/>
          <p:cNvSpPr txBox="1">
            <a:spLocks noChangeArrowheads="1"/>
          </p:cNvSpPr>
          <p:nvPr userDrawn="1"/>
        </p:nvSpPr>
        <p:spPr bwMode="auto">
          <a:xfrm>
            <a:off x="5087938" y="908050"/>
            <a:ext cx="1028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5400" b="1">
                <a:solidFill>
                  <a:srgbClr val="275568"/>
                </a:solidFill>
                <a:latin typeface="Source Han Sans SC Heavy" pitchFamily="34" charset="-128"/>
                <a:ea typeface="Source Han Sans SC Heavy" pitchFamily="34" charset="-128"/>
              </a:rPr>
              <a:t>02</a:t>
            </a:r>
            <a:endParaRPr lang="zh-CN" altLang="en-US" sz="5400" b="1">
              <a:solidFill>
                <a:srgbClr val="275568"/>
              </a:solidFill>
              <a:latin typeface="Source Han Sans SC Heavy" pitchFamily="34" charset="-128"/>
              <a:ea typeface="Source Han Sans SC Heavy" pitchFamily="34" charset="-128"/>
            </a:endParaRPr>
          </a:p>
        </p:txBody>
      </p:sp>
      <p:sp>
        <p:nvSpPr>
          <p:cNvPr id="48" name="矩形 47"/>
          <p:cNvSpPr/>
          <p:nvPr userDrawn="1"/>
        </p:nvSpPr>
        <p:spPr>
          <a:xfrm>
            <a:off x="8777288" y="1474788"/>
            <a:ext cx="747712" cy="131762"/>
          </a:xfrm>
          <a:prstGeom prst="rect">
            <a:avLst/>
          </a:prstGeom>
          <a:solidFill>
            <a:srgbClr val="F298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solidFill>
                <a:srgbClr val="F29833"/>
              </a:solidFill>
            </a:endParaRPr>
          </a:p>
        </p:txBody>
      </p:sp>
      <p:sp>
        <p:nvSpPr>
          <p:cNvPr id="49" name="文本框 80"/>
          <p:cNvSpPr txBox="1">
            <a:spLocks noChangeArrowheads="1"/>
          </p:cNvSpPr>
          <p:nvPr userDrawn="1"/>
        </p:nvSpPr>
        <p:spPr bwMode="auto">
          <a:xfrm>
            <a:off x="8537575" y="908050"/>
            <a:ext cx="10271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5400" b="1">
                <a:solidFill>
                  <a:srgbClr val="275568"/>
                </a:solidFill>
                <a:latin typeface="Source Han Sans SC Heavy" pitchFamily="34" charset="-128"/>
                <a:ea typeface="Source Han Sans SC Heavy" pitchFamily="34" charset="-128"/>
              </a:rPr>
              <a:t>03</a:t>
            </a:r>
            <a:endParaRPr lang="zh-CN" altLang="en-US" sz="5400" b="1">
              <a:solidFill>
                <a:srgbClr val="275568"/>
              </a:solidFill>
              <a:latin typeface="Source Han Sans SC Heavy" pitchFamily="34" charset="-128"/>
              <a:ea typeface="Source Han Sans SC Heavy" pitchFamily="34" charset="-128"/>
            </a:endParaRPr>
          </a:p>
        </p:txBody>
      </p:sp>
      <p:sp>
        <p:nvSpPr>
          <p:cNvPr id="50" name="矩形 49"/>
          <p:cNvSpPr/>
          <p:nvPr userDrawn="1"/>
        </p:nvSpPr>
        <p:spPr>
          <a:xfrm>
            <a:off x="1843088" y="4010025"/>
            <a:ext cx="747712" cy="131763"/>
          </a:xfrm>
          <a:prstGeom prst="rect">
            <a:avLst/>
          </a:prstGeom>
          <a:solidFill>
            <a:srgbClr val="F2983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solidFill>
                <a:srgbClr val="F29833"/>
              </a:solidFill>
            </a:endParaRPr>
          </a:p>
        </p:txBody>
      </p:sp>
      <p:sp>
        <p:nvSpPr>
          <p:cNvPr id="52" name="文本框 84"/>
          <p:cNvSpPr txBox="1">
            <a:spLocks noChangeArrowheads="1"/>
          </p:cNvSpPr>
          <p:nvPr userDrawn="1"/>
        </p:nvSpPr>
        <p:spPr bwMode="auto">
          <a:xfrm>
            <a:off x="1603375" y="3444875"/>
            <a:ext cx="102711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5400" b="1">
                <a:solidFill>
                  <a:srgbClr val="275568"/>
                </a:solidFill>
                <a:latin typeface="Source Han Sans SC Heavy" pitchFamily="34" charset="-128"/>
                <a:ea typeface="Source Han Sans SC Heavy" pitchFamily="34" charset="-128"/>
              </a:rPr>
              <a:t>04</a:t>
            </a:r>
            <a:endParaRPr lang="zh-CN" altLang="en-US" sz="5400" b="1">
              <a:solidFill>
                <a:srgbClr val="275568"/>
              </a:solidFill>
              <a:latin typeface="Source Han Sans SC Heavy" pitchFamily="34" charset="-128"/>
              <a:ea typeface="Source Han Sans SC Heavy" pitchFamily="34" charset="-128"/>
            </a:endParaRPr>
          </a:p>
        </p:txBody>
      </p:sp>
      <p:grpSp>
        <p:nvGrpSpPr>
          <p:cNvPr id="53" name="组合 52"/>
          <p:cNvGrpSpPr/>
          <p:nvPr/>
        </p:nvGrpSpPr>
        <p:grpSpPr>
          <a:xfrm>
            <a:off x="10217462" y="6027487"/>
            <a:ext cx="1547284" cy="303306"/>
            <a:chOff x="79805" y="5731894"/>
            <a:chExt cx="1547284" cy="303301"/>
          </a:xfrm>
          <a:solidFill>
            <a:srgbClr val="00B4EB">
              <a:alpha val="40000"/>
            </a:srgbClr>
          </a:solidFill>
        </p:grpSpPr>
        <p:sp>
          <p:nvSpPr>
            <p:cNvPr id="54" name="平行四边形 53"/>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5" name="平行四边形 54"/>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6" name="平行四边形 55"/>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目录</a:t>
            </a:r>
            <a:endParaRPr lang="zh-CN" altLang="en-US" noProof="1"/>
          </a:p>
        </p:txBody>
      </p:sp>
      <p:sp>
        <p:nvSpPr>
          <p:cNvPr id="62" name="内容占位符 61"/>
          <p:cNvSpPr>
            <a:spLocks noGrp="1"/>
          </p:cNvSpPr>
          <p:nvPr>
            <p:ph sz="quarter" idx="20" hasCustomPrompt="1"/>
          </p:nvPr>
        </p:nvSpPr>
        <p:spPr>
          <a:xfrm>
            <a:off x="1618402" y="1778298"/>
            <a:ext cx="2018805" cy="262027"/>
          </a:xfrm>
          <a:prstGeom prst="rect">
            <a:avLst/>
          </a:prstGeom>
        </p:spPr>
        <p:txBody>
          <a:bodyPr/>
          <a:lstStyle>
            <a:lvl1pPr marL="0" indent="0">
              <a:buNone/>
              <a:defRPr sz="1800" b="0" i="0">
                <a:latin typeface="Source Han Sans SC Medium" pitchFamily="34" charset="-128"/>
                <a:ea typeface="Source Han Sans SC Medium" pitchFamily="34" charset="-128"/>
              </a:defRPr>
            </a:lvl1pPr>
          </a:lstStyle>
          <a:p>
            <a:r>
              <a:rPr lang="zh-CN" altLang="en-US" noProof="1"/>
              <a:t>我是加粗的小标题</a:t>
            </a:r>
            <a:endParaRPr lang="zh-CN" altLang="en-US" noProof="1"/>
          </a:p>
        </p:txBody>
      </p:sp>
      <p:sp>
        <p:nvSpPr>
          <p:cNvPr id="65" name="内容占位符 64"/>
          <p:cNvSpPr>
            <a:spLocks noGrp="1"/>
          </p:cNvSpPr>
          <p:nvPr>
            <p:ph sz="quarter" idx="21" hasCustomPrompt="1"/>
          </p:nvPr>
        </p:nvSpPr>
        <p:spPr>
          <a:xfrm>
            <a:off x="1618402" y="2176599"/>
            <a:ext cx="1634378" cy="1050925"/>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sz="1400" b="0" i="0">
                <a:latin typeface="Source Han Sans SC Normal" pitchFamily="34" charset="-128"/>
                <a:ea typeface="Source Han Sans SC Normal" pitchFamily="34" charset="-128"/>
              </a:defRPr>
            </a:lvl1pPr>
          </a:lstStyle>
          <a:p>
            <a:r>
              <a:rPr lang="zh-CN" altLang="en-US" noProof="1"/>
              <a:t>描述描述我是描述</a:t>
            </a:r>
            <a:endParaRPr lang="en-US" altLang="zh-CN" noProof="1"/>
          </a:p>
          <a:p>
            <a:pPr lvl="0"/>
            <a:r>
              <a:rPr lang="zh-CN" altLang="en-US" noProof="1"/>
              <a:t>描述描述我是描述</a:t>
            </a:r>
            <a:endParaRPr lang="zh-CN" altLang="en-US" noProof="1"/>
          </a:p>
          <a:p>
            <a:pPr lvl="0"/>
            <a:r>
              <a:rPr lang="zh-CN" altLang="en-US" noProof="1"/>
              <a:t>描述描述我是描述</a:t>
            </a:r>
            <a:endParaRPr lang="zh-CN" altLang="en-US" noProof="1"/>
          </a:p>
        </p:txBody>
      </p:sp>
      <p:sp>
        <p:nvSpPr>
          <p:cNvPr id="78" name="内容占位符 61"/>
          <p:cNvSpPr>
            <a:spLocks noGrp="1"/>
          </p:cNvSpPr>
          <p:nvPr>
            <p:ph sz="quarter" idx="32" hasCustomPrompt="1"/>
          </p:nvPr>
        </p:nvSpPr>
        <p:spPr>
          <a:xfrm>
            <a:off x="5103782" y="1778298"/>
            <a:ext cx="2018805" cy="262027"/>
          </a:xfrm>
          <a:prstGeom prst="rect">
            <a:avLst/>
          </a:prstGeom>
        </p:spPr>
        <p:txBody>
          <a:bodyPr/>
          <a:lstStyle>
            <a:lvl1pPr marL="0" indent="0">
              <a:buNone/>
              <a:defRPr sz="1800" b="0" i="0">
                <a:latin typeface="Source Han Sans SC Medium" pitchFamily="34" charset="-128"/>
                <a:ea typeface="Source Han Sans SC Medium" pitchFamily="34" charset="-128"/>
              </a:defRPr>
            </a:lvl1pPr>
          </a:lstStyle>
          <a:p>
            <a:r>
              <a:rPr lang="zh-CN" altLang="en-US" noProof="1"/>
              <a:t>我是加粗的小标题</a:t>
            </a:r>
            <a:endParaRPr lang="zh-CN" altLang="en-US" noProof="1"/>
          </a:p>
        </p:txBody>
      </p:sp>
      <p:sp>
        <p:nvSpPr>
          <p:cNvPr id="79" name="内容占位符 64"/>
          <p:cNvSpPr>
            <a:spLocks noGrp="1"/>
          </p:cNvSpPr>
          <p:nvPr>
            <p:ph sz="quarter" idx="33" hasCustomPrompt="1"/>
          </p:nvPr>
        </p:nvSpPr>
        <p:spPr>
          <a:xfrm>
            <a:off x="5103782" y="2176599"/>
            <a:ext cx="1634378" cy="1050925"/>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sz="1400" b="0" i="0">
                <a:latin typeface="Source Han Sans SC Normal" pitchFamily="34" charset="-128"/>
                <a:ea typeface="Source Han Sans SC Normal" pitchFamily="34" charset="-128"/>
              </a:defRPr>
            </a:lvl1pPr>
          </a:lstStyle>
          <a:p>
            <a:r>
              <a:rPr lang="zh-CN" altLang="en-US" noProof="1"/>
              <a:t>描述描述我是描述</a:t>
            </a:r>
            <a:endParaRPr lang="en-US" altLang="zh-CN" noProof="1"/>
          </a:p>
          <a:p>
            <a:pPr lvl="0"/>
            <a:r>
              <a:rPr lang="zh-CN" altLang="en-US" noProof="1"/>
              <a:t>描述描述我是描述</a:t>
            </a:r>
            <a:endParaRPr lang="zh-CN" altLang="en-US" noProof="1"/>
          </a:p>
          <a:p>
            <a:pPr lvl="0"/>
            <a:r>
              <a:rPr lang="zh-CN" altLang="en-US" noProof="1"/>
              <a:t>描述描述我是描述</a:t>
            </a:r>
            <a:endParaRPr lang="zh-CN" altLang="en-US" noProof="1"/>
          </a:p>
        </p:txBody>
      </p:sp>
      <p:sp>
        <p:nvSpPr>
          <p:cNvPr id="82" name="内容占位符 61"/>
          <p:cNvSpPr>
            <a:spLocks noGrp="1"/>
          </p:cNvSpPr>
          <p:nvPr>
            <p:ph sz="quarter" idx="34" hasCustomPrompt="1"/>
          </p:nvPr>
        </p:nvSpPr>
        <p:spPr>
          <a:xfrm>
            <a:off x="8552043" y="1778298"/>
            <a:ext cx="2018805" cy="262027"/>
          </a:xfrm>
          <a:prstGeom prst="rect">
            <a:avLst/>
          </a:prstGeom>
        </p:spPr>
        <p:txBody>
          <a:bodyPr/>
          <a:lstStyle>
            <a:lvl1pPr marL="0" indent="0">
              <a:buNone/>
              <a:defRPr sz="1800" b="0" i="0">
                <a:latin typeface="Source Han Sans SC Medium" pitchFamily="34" charset="-128"/>
                <a:ea typeface="Source Han Sans SC Medium" pitchFamily="34" charset="-128"/>
              </a:defRPr>
            </a:lvl1pPr>
          </a:lstStyle>
          <a:p>
            <a:r>
              <a:rPr lang="zh-CN" altLang="en-US" noProof="1"/>
              <a:t>我是加粗的小标题</a:t>
            </a:r>
            <a:endParaRPr lang="zh-CN" altLang="en-US" noProof="1"/>
          </a:p>
        </p:txBody>
      </p:sp>
      <p:sp>
        <p:nvSpPr>
          <p:cNvPr id="83" name="内容占位符 64"/>
          <p:cNvSpPr>
            <a:spLocks noGrp="1"/>
          </p:cNvSpPr>
          <p:nvPr>
            <p:ph sz="quarter" idx="35" hasCustomPrompt="1"/>
          </p:nvPr>
        </p:nvSpPr>
        <p:spPr>
          <a:xfrm>
            <a:off x="8552043" y="2176599"/>
            <a:ext cx="1634378" cy="1050925"/>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sz="1400" b="0" i="0">
                <a:latin typeface="Source Han Sans SC Normal" pitchFamily="34" charset="-128"/>
                <a:ea typeface="Source Han Sans SC Normal" pitchFamily="34" charset="-128"/>
              </a:defRPr>
            </a:lvl1pPr>
          </a:lstStyle>
          <a:p>
            <a:r>
              <a:rPr lang="zh-CN" altLang="en-US" noProof="1"/>
              <a:t>描述描述我是描述</a:t>
            </a:r>
            <a:endParaRPr lang="en-US" altLang="zh-CN" noProof="1"/>
          </a:p>
          <a:p>
            <a:pPr lvl="0"/>
            <a:r>
              <a:rPr lang="zh-CN" altLang="en-US" noProof="1"/>
              <a:t>描述描述我是描述</a:t>
            </a:r>
            <a:endParaRPr lang="zh-CN" altLang="en-US" noProof="1"/>
          </a:p>
          <a:p>
            <a:pPr lvl="0"/>
            <a:r>
              <a:rPr lang="zh-CN" altLang="en-US" noProof="1"/>
              <a:t>描述描述我是描述</a:t>
            </a:r>
            <a:endParaRPr lang="zh-CN" altLang="en-US" noProof="1"/>
          </a:p>
        </p:txBody>
      </p:sp>
      <p:sp>
        <p:nvSpPr>
          <p:cNvPr id="86" name="内容占位符 61"/>
          <p:cNvSpPr>
            <a:spLocks noGrp="1"/>
          </p:cNvSpPr>
          <p:nvPr>
            <p:ph sz="quarter" idx="36" hasCustomPrompt="1"/>
          </p:nvPr>
        </p:nvSpPr>
        <p:spPr>
          <a:xfrm>
            <a:off x="1618402" y="4314108"/>
            <a:ext cx="2018805" cy="262027"/>
          </a:xfrm>
          <a:prstGeom prst="rect">
            <a:avLst/>
          </a:prstGeom>
        </p:spPr>
        <p:txBody>
          <a:bodyPr/>
          <a:lstStyle>
            <a:lvl1pPr marL="0" indent="0">
              <a:buNone/>
              <a:defRPr sz="1800" b="0" i="0">
                <a:latin typeface="Source Han Sans SC Medium" pitchFamily="34" charset="-128"/>
                <a:ea typeface="Source Han Sans SC Medium" pitchFamily="34" charset="-128"/>
              </a:defRPr>
            </a:lvl1pPr>
          </a:lstStyle>
          <a:p>
            <a:r>
              <a:rPr lang="zh-CN" altLang="en-US" noProof="1"/>
              <a:t>我是加粗的小标题</a:t>
            </a:r>
            <a:endParaRPr lang="zh-CN" altLang="en-US" noProof="1"/>
          </a:p>
        </p:txBody>
      </p:sp>
      <p:sp>
        <p:nvSpPr>
          <p:cNvPr id="87" name="内容占位符 64"/>
          <p:cNvSpPr>
            <a:spLocks noGrp="1"/>
          </p:cNvSpPr>
          <p:nvPr>
            <p:ph sz="quarter" idx="37" hasCustomPrompt="1"/>
          </p:nvPr>
        </p:nvSpPr>
        <p:spPr>
          <a:xfrm>
            <a:off x="1618402" y="4712409"/>
            <a:ext cx="1634378" cy="1050925"/>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sz="1400" b="0" i="0">
                <a:latin typeface="Source Han Sans SC Normal" pitchFamily="34" charset="-128"/>
                <a:ea typeface="Source Han Sans SC Normal" pitchFamily="34" charset="-128"/>
              </a:defRPr>
            </a:lvl1pPr>
          </a:lstStyle>
          <a:p>
            <a:r>
              <a:rPr lang="zh-CN" altLang="en-US" noProof="1"/>
              <a:t>描述描述我是描述</a:t>
            </a:r>
            <a:endParaRPr lang="en-US" altLang="zh-CN" noProof="1"/>
          </a:p>
          <a:p>
            <a:pPr lvl="0"/>
            <a:r>
              <a:rPr lang="zh-CN" altLang="en-US" noProof="1"/>
              <a:t>描述描述我是描述</a:t>
            </a:r>
            <a:endParaRPr lang="zh-CN" altLang="en-US" noProof="1"/>
          </a:p>
          <a:p>
            <a:pPr lvl="0"/>
            <a:r>
              <a:rPr lang="zh-CN" altLang="en-US" noProof="1"/>
              <a:t>描述描述我是描述</a:t>
            </a:r>
            <a:endParaRPr lang="zh-CN" altLang="en-US"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4" name="组合 46"/>
          <p:cNvGrpSpPr/>
          <p:nvPr userDrawn="1"/>
        </p:nvGrpSpPr>
        <p:grpSpPr bwMode="auto">
          <a:xfrm>
            <a:off x="1092200" y="2449513"/>
            <a:ext cx="8450263" cy="2387600"/>
            <a:chOff x="1148819" y="2071564"/>
            <a:chExt cx="6844787" cy="1932545"/>
          </a:xfrm>
        </p:grpSpPr>
        <p:grpSp>
          <p:nvGrpSpPr>
            <p:cNvPr id="15" name="Google Shape;440;p47"/>
            <p:cNvGrpSpPr/>
            <p:nvPr/>
          </p:nvGrpSpPr>
          <p:grpSpPr>
            <a:xfrm>
              <a:off x="1148819" y="2713208"/>
              <a:ext cx="1873113" cy="1290901"/>
              <a:chOff x="720000" y="2341741"/>
              <a:chExt cx="2120585" cy="1442831"/>
            </a:xfrm>
            <a:solidFill>
              <a:srgbClr val="285568"/>
            </a:solidFill>
          </p:grpSpPr>
          <p:sp>
            <p:nvSpPr>
              <p:cNvPr id="29" name="Google Shape;442;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30" name="Google Shape;441;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sp>
            <p:nvSpPr>
              <p:cNvPr id="31" name="Google Shape;443;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grpSp>
        <p:grpSp>
          <p:nvGrpSpPr>
            <p:cNvPr id="16" name="Google Shape;444;p47"/>
            <p:cNvGrpSpPr/>
            <p:nvPr/>
          </p:nvGrpSpPr>
          <p:grpSpPr>
            <a:xfrm rot="10800000" flipH="1">
              <a:off x="2699668" y="2071564"/>
              <a:ext cx="1873113" cy="1304427"/>
              <a:chOff x="720000" y="2341741"/>
              <a:chExt cx="2120585" cy="1457949"/>
            </a:xfrm>
            <a:solidFill>
              <a:srgbClr val="285568"/>
            </a:solidFill>
          </p:grpSpPr>
          <p:sp>
            <p:nvSpPr>
              <p:cNvPr id="26" name="Google Shape;446;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7" name="Google Shape;447;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8" name="Google Shape;445;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7" name="Google Shape;448;p47"/>
            <p:cNvGrpSpPr/>
            <p:nvPr/>
          </p:nvGrpSpPr>
          <p:grpSpPr>
            <a:xfrm>
              <a:off x="4215083" y="2713208"/>
              <a:ext cx="1873113" cy="1290901"/>
              <a:chOff x="720000" y="2341741"/>
              <a:chExt cx="2120585" cy="1442831"/>
            </a:xfrm>
            <a:solidFill>
              <a:srgbClr val="285568"/>
            </a:solidFill>
          </p:grpSpPr>
          <p:sp>
            <p:nvSpPr>
              <p:cNvPr id="23" name="Google Shape;450;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4" name="Google Shape;451;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5" name="Google Shape;449;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8" name="Google Shape;452;p47"/>
            <p:cNvGrpSpPr/>
            <p:nvPr/>
          </p:nvGrpSpPr>
          <p:grpSpPr>
            <a:xfrm rot="10800000" flipH="1">
              <a:off x="5728088" y="2072559"/>
              <a:ext cx="1873113" cy="1304427"/>
              <a:chOff x="720000" y="2341741"/>
              <a:chExt cx="2120585" cy="1457949"/>
            </a:xfrm>
            <a:solidFill>
              <a:srgbClr val="285568"/>
            </a:solidFill>
          </p:grpSpPr>
          <p:sp>
            <p:nvSpPr>
              <p:cNvPr id="20" name="Google Shape;454;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1" name="Google Shape;455;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2" name="Google Shape;453;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sp>
          <p:nvSpPr>
            <p:cNvPr id="19" name="Google Shape;456;p47"/>
            <p:cNvSpPr>
              <a:spLocks noChangeArrowheads="1"/>
            </p:cNvSpPr>
            <p:nvPr/>
          </p:nvSpPr>
          <p:spPr bwMode="auto">
            <a:xfrm>
              <a:off x="7204906" y="3198311"/>
              <a:ext cx="788700" cy="798900"/>
            </a:xfrm>
            <a:custGeom>
              <a:avLst/>
              <a:gdLst>
                <a:gd name="T0" fmla="*/ 0 w 788700"/>
                <a:gd name="T1" fmla="*/ 0 h 798900"/>
                <a:gd name="T2" fmla="*/ 657247 w 788700"/>
                <a:gd name="T3" fmla="*/ 0 h 798900"/>
                <a:gd name="T4" fmla="*/ 788700 w 788700"/>
                <a:gd name="T5" fmla="*/ 131452 h 798900"/>
                <a:gd name="T6" fmla="*/ 788700 w 788700"/>
                <a:gd name="T7" fmla="*/ 798900 h 798900"/>
                <a:gd name="T8" fmla="*/ 788700 w 788700"/>
                <a:gd name="T9" fmla="*/ 798900 h 798900"/>
                <a:gd name="T10" fmla="*/ 131452 w 788700"/>
                <a:gd name="T11" fmla="*/ 798900 h 798900"/>
                <a:gd name="T12" fmla="*/ 0 w 788700"/>
                <a:gd name="T13" fmla="*/ 667447 h 798900"/>
                <a:gd name="T14" fmla="*/ 0 w 788700"/>
                <a:gd name="T15" fmla="*/ 0 h 7989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8700" h="798900">
                  <a:moveTo>
                    <a:pt x="0" y="0"/>
                  </a:moveTo>
                  <a:lnTo>
                    <a:pt x="657247" y="0"/>
                  </a:lnTo>
                  <a:lnTo>
                    <a:pt x="788700" y="131452"/>
                  </a:lnTo>
                  <a:lnTo>
                    <a:pt x="788700" y="798900"/>
                  </a:lnTo>
                  <a:lnTo>
                    <a:pt x="131452" y="798900"/>
                  </a:lnTo>
                  <a:lnTo>
                    <a:pt x="0" y="667447"/>
                  </a:lnTo>
                  <a:lnTo>
                    <a:pt x="0" y="0"/>
                  </a:lnTo>
                  <a:close/>
                </a:path>
              </a:pathLst>
            </a:custGeom>
            <a:solidFill>
              <a:srgbClr val="285568"/>
            </a:solidFill>
            <a:ln w="9525">
              <a:solidFill>
                <a:srgbClr val="285568"/>
              </a:solidFill>
              <a:round/>
            </a:ln>
          </p:spPr>
          <p:txBody>
            <a:bodyPr/>
            <a:lstStyle/>
            <a:p>
              <a:endParaRPr lang="zh-CN" altLang="en-US"/>
            </a:p>
          </p:txBody>
        </p:sp>
      </p:grpSp>
      <p:sp>
        <p:nvSpPr>
          <p:cNvPr id="32" name="文本框 68"/>
          <p:cNvSpPr txBox="1">
            <a:spLocks noChangeArrowheads="1"/>
          </p:cNvSpPr>
          <p:nvPr userDrawn="1"/>
        </p:nvSpPr>
        <p:spPr bwMode="auto">
          <a:xfrm>
            <a:off x="12795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1</a:t>
            </a:r>
            <a:endParaRPr lang="zh-CN" altLang="en-US" sz="4400">
              <a:solidFill>
                <a:schemeClr val="bg1"/>
              </a:solidFill>
            </a:endParaRPr>
          </a:p>
        </p:txBody>
      </p:sp>
      <p:sp>
        <p:nvSpPr>
          <p:cNvPr id="33" name="文本框 69"/>
          <p:cNvSpPr txBox="1">
            <a:spLocks noChangeArrowheads="1"/>
          </p:cNvSpPr>
          <p:nvPr userDrawn="1"/>
        </p:nvSpPr>
        <p:spPr bwMode="auto">
          <a:xfrm>
            <a:off x="5038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3</a:t>
            </a:r>
            <a:endParaRPr lang="zh-CN" altLang="en-US" sz="4400">
              <a:solidFill>
                <a:schemeClr val="bg1"/>
              </a:solidFill>
            </a:endParaRPr>
          </a:p>
        </p:txBody>
      </p:sp>
      <p:sp>
        <p:nvSpPr>
          <p:cNvPr id="34" name="文本框 70"/>
          <p:cNvSpPr txBox="1">
            <a:spLocks noChangeArrowheads="1"/>
          </p:cNvSpPr>
          <p:nvPr userDrawn="1"/>
        </p:nvSpPr>
        <p:spPr bwMode="auto">
          <a:xfrm>
            <a:off x="8721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5</a:t>
            </a:r>
            <a:endParaRPr lang="zh-CN" altLang="en-US" sz="4400">
              <a:solidFill>
                <a:schemeClr val="bg1"/>
              </a:solidFill>
            </a:endParaRPr>
          </a:p>
        </p:txBody>
      </p:sp>
      <p:sp>
        <p:nvSpPr>
          <p:cNvPr id="35" name="文本框 71"/>
          <p:cNvSpPr txBox="1">
            <a:spLocks noChangeArrowheads="1"/>
          </p:cNvSpPr>
          <p:nvPr userDrawn="1"/>
        </p:nvSpPr>
        <p:spPr bwMode="auto">
          <a:xfrm>
            <a:off x="3044825"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2</a:t>
            </a:r>
            <a:endParaRPr lang="zh-CN" altLang="en-US" sz="4400">
              <a:solidFill>
                <a:schemeClr val="bg1"/>
              </a:solidFill>
            </a:endParaRPr>
          </a:p>
        </p:txBody>
      </p:sp>
      <p:sp>
        <p:nvSpPr>
          <p:cNvPr id="36" name="文本框 72"/>
          <p:cNvSpPr txBox="1">
            <a:spLocks noChangeArrowheads="1"/>
          </p:cNvSpPr>
          <p:nvPr userDrawn="1"/>
        </p:nvSpPr>
        <p:spPr bwMode="auto">
          <a:xfrm>
            <a:off x="6757988"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4</a:t>
            </a:r>
            <a:endParaRPr lang="zh-CN" altLang="en-US" sz="4400">
              <a:solidFill>
                <a:schemeClr val="bg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2909819"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909818"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6591882"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2" name="内容占位符 4"/>
          <p:cNvSpPr>
            <a:spLocks noGrp="1"/>
          </p:cNvSpPr>
          <p:nvPr>
            <p:ph sz="quarter" idx="29" hasCustomPrompt="1"/>
          </p:nvPr>
        </p:nvSpPr>
        <p:spPr>
          <a:xfrm>
            <a:off x="6591881"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4745305"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106" name="内容占位符 4"/>
          <p:cNvSpPr>
            <a:spLocks noGrp="1"/>
          </p:cNvSpPr>
          <p:nvPr>
            <p:ph sz="quarter" idx="32" hasCustomPrompt="1"/>
          </p:nvPr>
        </p:nvSpPr>
        <p:spPr>
          <a:xfrm>
            <a:off x="4745304"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1001409" y="519312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1001408" y="5615701"/>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74" name="内容占位符 4"/>
          <p:cNvSpPr>
            <a:spLocks noGrp="1"/>
          </p:cNvSpPr>
          <p:nvPr>
            <p:ph sz="quarter" idx="36" hasCustomPrompt="1"/>
          </p:nvPr>
        </p:nvSpPr>
        <p:spPr>
          <a:xfrm>
            <a:off x="8458721"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75" name="内容占位符 4"/>
          <p:cNvSpPr>
            <a:spLocks noGrp="1"/>
          </p:cNvSpPr>
          <p:nvPr>
            <p:ph sz="quarter" idx="37" hasCustomPrompt="1"/>
          </p:nvPr>
        </p:nvSpPr>
        <p:spPr>
          <a:xfrm>
            <a:off x="8458720"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4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09516" y="5629274"/>
            <a:ext cx="10297746"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5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079017" y="5635177"/>
            <a:ext cx="10034460"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6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626045" y="5629274"/>
            <a:ext cx="9018509"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7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782700" y="5163526"/>
            <a:ext cx="883840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8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96956" y="5629274"/>
            <a:ext cx="1025719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9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581008"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581008"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3418586"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7" name="内容占位符 4"/>
          <p:cNvSpPr>
            <a:spLocks noGrp="1"/>
          </p:cNvSpPr>
          <p:nvPr>
            <p:ph sz="quarter" idx="29" hasCustomPrompt="1"/>
          </p:nvPr>
        </p:nvSpPr>
        <p:spPr>
          <a:xfrm>
            <a:off x="3418586"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6" name="内容占位符 4"/>
          <p:cNvSpPr>
            <a:spLocks noGrp="1"/>
          </p:cNvSpPr>
          <p:nvPr>
            <p:ph sz="quarter" idx="30" hasCustomPrompt="1"/>
          </p:nvPr>
        </p:nvSpPr>
        <p:spPr>
          <a:xfrm>
            <a:off x="6256164"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57" name="内容占位符 4"/>
          <p:cNvSpPr>
            <a:spLocks noGrp="1"/>
          </p:cNvSpPr>
          <p:nvPr>
            <p:ph sz="quarter" idx="31" hasCustomPrompt="1"/>
          </p:nvPr>
        </p:nvSpPr>
        <p:spPr>
          <a:xfrm>
            <a:off x="6256164"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8" name="内容占位符 4"/>
          <p:cNvSpPr>
            <a:spLocks noGrp="1"/>
          </p:cNvSpPr>
          <p:nvPr>
            <p:ph sz="quarter" idx="32" hasCustomPrompt="1"/>
          </p:nvPr>
        </p:nvSpPr>
        <p:spPr>
          <a:xfrm>
            <a:off x="9093742"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59" name="内容占位符 4"/>
          <p:cNvSpPr>
            <a:spLocks noGrp="1"/>
          </p:cNvSpPr>
          <p:nvPr>
            <p:ph sz="quarter" idx="33" hasCustomPrompt="1"/>
          </p:nvPr>
        </p:nvSpPr>
        <p:spPr>
          <a:xfrm>
            <a:off x="9093742"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3" name="内容占位符 2"/>
          <p:cNvSpPr>
            <a:spLocks noGrp="1"/>
          </p:cNvSpPr>
          <p:nvPr>
            <p:ph sz="quarter" idx="34" hasCustomPrompt="1"/>
          </p:nvPr>
        </p:nvSpPr>
        <p:spPr>
          <a:xfrm>
            <a:off x="1237602" y="2634407"/>
            <a:ext cx="906272" cy="487550"/>
          </a:xfrm>
          <a:prstGeom prst="rect">
            <a:avLst/>
          </a:prstGeom>
        </p:spPr>
        <p:txBody>
          <a:bodyPr/>
          <a:lstStyle>
            <a:lvl1pPr marL="0" indent="0">
              <a:buNone/>
              <a:defRPr b="1"/>
            </a:lvl1pPr>
          </a:lstStyle>
          <a:p>
            <a:r>
              <a:rPr lang="en-US" altLang="zh-CN" noProof="1"/>
              <a:t>25%</a:t>
            </a:r>
            <a:endParaRPr lang="zh-CN" altLang="en-US" noProof="1"/>
          </a:p>
        </p:txBody>
      </p:sp>
      <p:sp>
        <p:nvSpPr>
          <p:cNvPr id="187" name="内容占位符 2"/>
          <p:cNvSpPr>
            <a:spLocks noGrp="1"/>
          </p:cNvSpPr>
          <p:nvPr>
            <p:ph sz="quarter" idx="35" hasCustomPrompt="1"/>
          </p:nvPr>
        </p:nvSpPr>
        <p:spPr>
          <a:xfrm>
            <a:off x="4081742" y="2525830"/>
            <a:ext cx="906272" cy="487550"/>
          </a:xfrm>
          <a:prstGeom prst="rect">
            <a:avLst/>
          </a:prstGeom>
        </p:spPr>
        <p:txBody>
          <a:bodyPr/>
          <a:lstStyle>
            <a:lvl1pPr marL="0" indent="0">
              <a:buNone/>
              <a:defRPr b="1"/>
            </a:lvl1pPr>
          </a:lstStyle>
          <a:p>
            <a:r>
              <a:rPr lang="en-US" altLang="zh-CN" noProof="1"/>
              <a:t>50%</a:t>
            </a:r>
            <a:endParaRPr lang="zh-CN" altLang="en-US" noProof="1"/>
          </a:p>
        </p:txBody>
      </p:sp>
      <p:sp>
        <p:nvSpPr>
          <p:cNvPr id="188" name="内容占位符 2"/>
          <p:cNvSpPr>
            <a:spLocks noGrp="1"/>
          </p:cNvSpPr>
          <p:nvPr>
            <p:ph sz="quarter" idx="36" hasCustomPrompt="1"/>
          </p:nvPr>
        </p:nvSpPr>
        <p:spPr>
          <a:xfrm>
            <a:off x="6913561" y="2435272"/>
            <a:ext cx="906272" cy="487550"/>
          </a:xfrm>
          <a:prstGeom prst="rect">
            <a:avLst/>
          </a:prstGeom>
        </p:spPr>
        <p:txBody>
          <a:bodyPr/>
          <a:lstStyle>
            <a:lvl1pPr marL="0" indent="0">
              <a:buNone/>
              <a:defRPr b="1"/>
            </a:lvl1pPr>
          </a:lstStyle>
          <a:p>
            <a:r>
              <a:rPr lang="en-US" altLang="zh-CN" noProof="1"/>
              <a:t>75%</a:t>
            </a:r>
            <a:endParaRPr lang="zh-CN" altLang="en-US" noProof="1"/>
          </a:p>
        </p:txBody>
      </p:sp>
      <p:sp>
        <p:nvSpPr>
          <p:cNvPr id="189" name="内容占位符 2"/>
          <p:cNvSpPr>
            <a:spLocks noGrp="1"/>
          </p:cNvSpPr>
          <p:nvPr>
            <p:ph sz="quarter" idx="37" hasCustomPrompt="1"/>
          </p:nvPr>
        </p:nvSpPr>
        <p:spPr>
          <a:xfrm>
            <a:off x="9790221" y="2336976"/>
            <a:ext cx="906272" cy="487550"/>
          </a:xfrm>
          <a:prstGeom prst="rect">
            <a:avLst/>
          </a:prstGeom>
        </p:spPr>
        <p:txBody>
          <a:bodyPr/>
          <a:lstStyle>
            <a:lvl1pPr marL="0" indent="0">
              <a:buNone/>
              <a:defRPr b="1"/>
            </a:lvl1pPr>
          </a:lstStyle>
          <a:p>
            <a:r>
              <a:rPr lang="en-US" altLang="zh-CN" noProof="1"/>
              <a:t>95%</a:t>
            </a:r>
            <a:endParaRPr lang="zh-CN" altLang="en-US"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0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00967" y="920715"/>
          <a:ext cx="7982912" cy="532194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1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73500" y="831850"/>
          <a:ext cx="8128000" cy="5418662"/>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2_标题和内容">
    <p:spTree>
      <p:nvGrpSpPr>
        <p:cNvPr id="1" name=""/>
        <p:cNvGrpSpPr/>
        <p:nvPr/>
      </p:nvGrpSpPr>
      <p:grpSpPr>
        <a:xfrm>
          <a:off x="0" y="0"/>
          <a:ext cx="0" cy="0"/>
          <a:chOff x="0" y="0"/>
          <a:chExt cx="0" cy="0"/>
        </a:xfrm>
      </p:grpSpPr>
      <p:graphicFrame>
        <p:nvGraphicFramePr>
          <p:cNvPr id="12" name="图表 11"/>
          <p:cNvGraphicFramePr/>
          <p:nvPr/>
        </p:nvGraphicFramePr>
        <p:xfrm>
          <a:off x="4356968" y="1224827"/>
          <a:ext cx="7788001" cy="5192001"/>
        </p:xfrm>
        <a:graphic>
          <a:graphicData uri="http://schemas.openxmlformats.org/drawingml/2006/chart">
            <c:chart xmlns:c="http://schemas.openxmlformats.org/drawingml/2006/chart" xmlns:r="http://schemas.openxmlformats.org/officeDocument/2006/relationships" r:id="rId2"/>
          </a:graphicData>
        </a:graphic>
      </p:graphicFrame>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3" name="图表占位符 2"/>
          <p:cNvSpPr>
            <a:spLocks noGrp="1"/>
          </p:cNvSpPr>
          <p:nvPr>
            <p:ph type="chart" sz="quarter" idx="34"/>
          </p:nvPr>
        </p:nvSpPr>
        <p:spPr>
          <a:xfrm>
            <a:off x="4243753" y="1055078"/>
            <a:ext cx="7901216" cy="5361749"/>
          </a:xfrm>
          <a:prstGeom prst="rect">
            <a:avLst/>
          </a:prstGeom>
        </p:spPr>
        <p:txBody>
          <a:bodyPr/>
          <a:lstStyle>
            <a:lvl1pPr marL="0" indent="0">
              <a:buNone/>
              <a:defRPr/>
            </a:lvl1pPr>
          </a:lstStyle>
          <a:p>
            <a:endParaRPr lang="zh-CN" altLang="en-US" noProof="1"/>
          </a:p>
        </p:txBody>
      </p:sp>
      <p:sp>
        <p:nvSpPr>
          <p:cNvPr id="3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3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5"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41"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42"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45"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50"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52"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11050" cy="814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Google Shape;180;p28"/>
          <p:cNvSpPr>
            <a:spLocks noChangeArrowheads="1"/>
          </p:cNvSpPr>
          <p:nvPr userDrawn="1"/>
        </p:nvSpPr>
        <p:spPr bwMode="auto">
          <a:xfrm>
            <a:off x="676275" y="0"/>
            <a:ext cx="10839450" cy="6888163"/>
          </a:xfrm>
          <a:prstGeom prst="parallelogram">
            <a:avLst>
              <a:gd name="adj" fmla="val 25003"/>
            </a:avLst>
          </a:prstGeom>
          <a:solidFill>
            <a:srgbClr val="589EA5">
              <a:alpha val="9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sp>
        <p:nvSpPr>
          <p:cNvPr id="2" name="标题 1"/>
          <p:cNvSpPr>
            <a:spLocks noGrp="1"/>
          </p:cNvSpPr>
          <p:nvPr>
            <p:ph type="title" hasCustomPrompt="1"/>
          </p:nvPr>
        </p:nvSpPr>
        <p:spPr>
          <a:xfrm>
            <a:off x="2955925" y="1016000"/>
            <a:ext cx="6280150" cy="1108075"/>
          </a:xfrm>
          <a:prstGeom prst="rect">
            <a:avLst/>
          </a:prstGeom>
        </p:spPr>
        <p:txBody>
          <a:bodyPr anchor="b"/>
          <a:lstStyle>
            <a:lvl1pPr>
              <a:defRPr sz="6000" b="1" i="0">
                <a:solidFill>
                  <a:schemeClr val="bg1"/>
                </a:solidFill>
                <a:latin typeface="Source Han Sans SC" pitchFamily="34" charset="-128"/>
                <a:ea typeface="Source Han Sans SC" pitchFamily="34" charset="-128"/>
              </a:defRPr>
            </a:lvl1pPr>
          </a:lstStyle>
          <a:p>
            <a:r>
              <a:rPr lang="zh-CN" altLang="en-US" noProof="1"/>
              <a:t>标标标标标标标题</a:t>
            </a:r>
            <a:endParaRPr lang="zh-CN" altLang="en-US" noProof="1"/>
          </a:p>
        </p:txBody>
      </p:sp>
      <p:sp>
        <p:nvSpPr>
          <p:cNvPr id="3" name="文本占位符 2"/>
          <p:cNvSpPr>
            <a:spLocks noGrp="1"/>
          </p:cNvSpPr>
          <p:nvPr>
            <p:ph type="body" idx="1" hasCustomPrompt="1"/>
          </p:nvPr>
        </p:nvSpPr>
        <p:spPr>
          <a:xfrm>
            <a:off x="1727200" y="2616840"/>
            <a:ext cx="8559800" cy="2172329"/>
          </a:xfrm>
          <a:prstGeom prst="rect">
            <a:avLst/>
          </a:prstGeom>
        </p:spPr>
        <p:txBody>
          <a:bodyPr/>
          <a:lstStyle>
            <a:lvl1pPr marL="0" indent="0">
              <a:lnSpc>
                <a:spcPct val="150000"/>
              </a:lnSpc>
              <a:buNone/>
              <a:defRPr sz="1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3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916772" y="1241403"/>
          <a:ext cx="7536724" cy="5024477"/>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4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677870" y="1423156"/>
          <a:ext cx="6762946" cy="450863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4630978" y="1423156"/>
            <a:ext cx="6762946" cy="4508631"/>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339429"/>
            <a:ext cx="5098126" cy="876638"/>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谢谢您的观看！</a:t>
            </a:r>
            <a:endParaRPr lang="zh-CN" altLang="en-US" noProof="1"/>
          </a:p>
        </p:txBody>
      </p:sp>
      <p:sp>
        <p:nvSpPr>
          <p:cNvPr id="18" name="内容占位符 17"/>
          <p:cNvSpPr>
            <a:spLocks noGrp="1"/>
          </p:cNvSpPr>
          <p:nvPr>
            <p:ph sz="quarter" idx="14" hasCustomPrompt="1"/>
          </p:nvPr>
        </p:nvSpPr>
        <p:spPr>
          <a:xfrm>
            <a:off x="4570004" y="3477242"/>
            <a:ext cx="4101873" cy="458129"/>
          </a:xfrm>
          <a:prstGeom prst="rect">
            <a:avLst/>
          </a:prstGeom>
        </p:spPr>
        <p:txBody>
          <a:bodyPr>
            <a:normAutofit/>
          </a:bodyPr>
          <a:lstStyle>
            <a:lvl1pPr marL="0" indent="0" algn="ctr">
              <a:buNone/>
              <a:defRPr sz="2400" b="1" i="0">
                <a:solidFill>
                  <a:srgbClr val="275568"/>
                </a:solidFill>
                <a:latin typeface="Source Han Sans SC Medium" pitchFamily="34" charset="-128"/>
                <a:ea typeface="Source Han Sans SC Medium" pitchFamily="34" charset="-128"/>
              </a:defRPr>
            </a:lvl1pPr>
          </a:lstStyle>
          <a:p>
            <a:r>
              <a:rPr lang="en-US" altLang="zh-CN" noProof="1"/>
              <a:t>Thanks</a:t>
            </a:r>
            <a:r>
              <a:rPr lang="zh-CN" altLang="en-US" noProof="1"/>
              <a:t> </a:t>
            </a:r>
            <a:r>
              <a:rPr lang="en-US" altLang="zh-CN" noProof="1"/>
              <a:t>for</a:t>
            </a:r>
            <a:r>
              <a:rPr lang="zh-CN" altLang="en-US" noProof="1"/>
              <a:t> </a:t>
            </a:r>
            <a:r>
              <a:rPr lang="en-US" altLang="zh-CN" noProof="1"/>
              <a:t>your</a:t>
            </a:r>
            <a:r>
              <a:rPr lang="zh-CN" altLang="en-US" noProof="1"/>
              <a:t> </a:t>
            </a:r>
            <a:r>
              <a:rPr lang="en-US" altLang="zh-CN" noProof="1"/>
              <a:t>watching</a:t>
            </a:r>
            <a:endParaRPr lang="zh-CN" altLang="en-US"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219508"/>
            <a:ext cx="6250116" cy="1325563"/>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格尔软件</a:t>
            </a:r>
            <a:r>
              <a:rPr lang="en-US" altLang="zh-CN" noProof="1"/>
              <a:t>PPT</a:t>
            </a:r>
            <a:r>
              <a:rPr lang="zh-CN" altLang="en-US" noProof="1"/>
              <a:t>模板</a:t>
            </a:r>
            <a:endParaRPr lang="zh-CN" altLang="en-US" noProof="1"/>
          </a:p>
        </p:txBody>
      </p:sp>
      <p:sp>
        <p:nvSpPr>
          <p:cNvPr id="18" name="内容占位符 17"/>
          <p:cNvSpPr>
            <a:spLocks noGrp="1"/>
          </p:cNvSpPr>
          <p:nvPr>
            <p:ph sz="quarter" idx="14" hasCustomPrompt="1"/>
          </p:nvPr>
        </p:nvSpPr>
        <p:spPr>
          <a:xfrm>
            <a:off x="5786982" y="4015786"/>
            <a:ext cx="3313999" cy="795007"/>
          </a:xfrm>
          <a:prstGeom prst="rect">
            <a:avLst/>
          </a:prstGeom>
        </p:spPr>
        <p:txBody>
          <a:bodyPr>
            <a:normAutofit/>
          </a:bodyPr>
          <a:lstStyle>
            <a:lvl1pPr marL="0" indent="0" algn="ctr">
              <a:buNone/>
              <a:defRPr sz="2400" b="0" i="0">
                <a:solidFill>
                  <a:srgbClr val="275568"/>
                </a:solidFill>
                <a:latin typeface="Source Han Sans SC Medium" pitchFamily="34" charset="-128"/>
                <a:ea typeface="Source Han Sans SC Medium" pitchFamily="34" charset="-128"/>
              </a:defRPr>
            </a:lvl1pPr>
          </a:lstStyle>
          <a:p>
            <a:r>
              <a:rPr lang="zh-CN" altLang="en-US" noProof="1"/>
              <a:t>格尔软件股份有限公司</a:t>
            </a:r>
            <a:endParaRPr lang="en-US" altLang="zh-CN" noProof="1"/>
          </a:p>
          <a:p>
            <a:r>
              <a:rPr lang="en-US" altLang="zh-CN" noProof="1"/>
              <a:t>2019</a:t>
            </a:r>
            <a:r>
              <a:rPr lang="zh-CN" altLang="en-US" noProof="1"/>
              <a:t>年</a:t>
            </a:r>
            <a:r>
              <a:rPr lang="en-US" altLang="zh-CN" noProof="1"/>
              <a:t>9</a:t>
            </a:r>
            <a:r>
              <a:rPr lang="zh-CN" altLang="en-US" noProof="1"/>
              <a:t>月</a:t>
            </a:r>
            <a:r>
              <a:rPr lang="en-US" altLang="zh-CN" noProof="1"/>
              <a:t>9</a:t>
            </a:r>
            <a:r>
              <a:rPr lang="zh-CN" altLang="en-US" noProof="1"/>
              <a:t>日</a:t>
            </a:r>
            <a:endParaRPr lang="zh-CN" altLang="en-US"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文本框 2"/>
          <p:cNvSpPr txBox="1">
            <a:spLocks noChangeArrowheads="1"/>
          </p:cNvSpPr>
          <p:nvPr userDrawn="1"/>
        </p:nvSpPr>
        <p:spPr bwMode="auto">
          <a:xfrm>
            <a:off x="7185025" y="2220913"/>
            <a:ext cx="715963" cy="400050"/>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1</a:t>
            </a:r>
            <a:endParaRPr lang="zh-CN" altLang="en-US" sz="2000">
              <a:solidFill>
                <a:schemeClr val="bg1"/>
              </a:solidFill>
              <a:latin typeface="张海山锐线体简" pitchFamily="2" charset="-122"/>
              <a:ea typeface="张海山锐线体简" pitchFamily="2" charset="-122"/>
            </a:endParaRPr>
          </a:p>
        </p:txBody>
      </p:sp>
      <p:grpSp>
        <p:nvGrpSpPr>
          <p:cNvPr id="3" name="组合 8"/>
          <p:cNvGrpSpPr/>
          <p:nvPr userDrawn="1"/>
        </p:nvGrpSpPr>
        <p:grpSpPr bwMode="auto">
          <a:xfrm>
            <a:off x="11653838" y="1263650"/>
            <a:ext cx="111125" cy="4330700"/>
            <a:chOff x="18285" y="1577"/>
            <a:chExt cx="175" cy="6820"/>
          </a:xfrm>
        </p:grpSpPr>
        <p:cxnSp>
          <p:nvCxnSpPr>
            <p:cNvPr id="4"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5" name="组合 10"/>
            <p:cNvGrpSpPr/>
            <p:nvPr/>
          </p:nvGrpSpPr>
          <p:grpSpPr bwMode="auto">
            <a:xfrm>
              <a:off x="18285" y="2187"/>
              <a:ext cx="113" cy="5793"/>
              <a:chOff x="431800" y="1739900"/>
              <a:chExt cx="71574" cy="3678621"/>
            </a:xfrm>
          </p:grpSpPr>
          <p:cxnSp>
            <p:nvCxnSpPr>
              <p:cNvPr id="6"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7"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8"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sp>
        <p:nvSpPr>
          <p:cNvPr id="35" name="文本框 5"/>
          <p:cNvSpPr txBox="1">
            <a:spLocks noChangeArrowheads="1"/>
          </p:cNvSpPr>
          <p:nvPr userDrawn="1"/>
        </p:nvSpPr>
        <p:spPr bwMode="auto">
          <a:xfrm>
            <a:off x="2749550" y="3059113"/>
            <a:ext cx="1927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262626"/>
                </a:solidFill>
              </a:rPr>
              <a:t>contents</a:t>
            </a:r>
            <a:endParaRPr lang="zh-CN" altLang="en-US" sz="3200" b="1">
              <a:solidFill>
                <a:srgbClr val="262626"/>
              </a:solidFill>
              <a:ea typeface="微软雅黑" panose="020B0503020204020204" pitchFamily="34" charset="-122"/>
            </a:endParaRPr>
          </a:p>
        </p:txBody>
      </p:sp>
      <p:sp>
        <p:nvSpPr>
          <p:cNvPr id="36" name="矩形 35"/>
          <p:cNvSpPr/>
          <p:nvPr userDrawn="1"/>
        </p:nvSpPr>
        <p:spPr>
          <a:xfrm>
            <a:off x="1766888" y="2532063"/>
            <a:ext cx="608012" cy="608012"/>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7" name="矩形 36"/>
          <p:cNvSpPr/>
          <p:nvPr userDrawn="1"/>
        </p:nvSpPr>
        <p:spPr>
          <a:xfrm>
            <a:off x="2513013" y="3232150"/>
            <a:ext cx="249237" cy="250825"/>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8" name="矩形 8"/>
          <p:cNvSpPr>
            <a:spLocks noChangeArrowheads="1"/>
          </p:cNvSpPr>
          <p:nvPr userDrawn="1"/>
        </p:nvSpPr>
        <p:spPr bwMode="auto">
          <a:xfrm>
            <a:off x="2686050" y="2324100"/>
            <a:ext cx="15700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zh-CN" altLang="en-US" sz="5400" b="1">
                <a:solidFill>
                  <a:srgbClr val="262626"/>
                </a:solidFill>
                <a:latin typeface="微软雅黑" panose="020B0503020204020204" pitchFamily="34" charset="-122"/>
                <a:ea typeface="微软雅黑" panose="020B0503020204020204" pitchFamily="34" charset="-122"/>
              </a:rPr>
              <a:t>目录</a:t>
            </a:r>
            <a:endParaRPr lang="en-US" altLang="zh-CN" sz="5400" b="1">
              <a:solidFill>
                <a:srgbClr val="262626"/>
              </a:solidFill>
              <a:latin typeface="微软雅黑" panose="020B0503020204020204" pitchFamily="34" charset="-122"/>
            </a:endParaRPr>
          </a:p>
        </p:txBody>
      </p:sp>
      <p:sp>
        <p:nvSpPr>
          <p:cNvPr id="39" name="文本框 2"/>
          <p:cNvSpPr txBox="1">
            <a:spLocks noChangeArrowheads="1"/>
          </p:cNvSpPr>
          <p:nvPr userDrawn="1"/>
        </p:nvSpPr>
        <p:spPr bwMode="auto">
          <a:xfrm>
            <a:off x="7185025" y="3086100"/>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2</a:t>
            </a:r>
            <a:endParaRPr lang="zh-CN" altLang="en-US" sz="2000">
              <a:solidFill>
                <a:schemeClr val="bg1"/>
              </a:solidFill>
              <a:latin typeface="张海山锐线体简" pitchFamily="2" charset="-122"/>
              <a:ea typeface="张海山锐线体简" pitchFamily="2" charset="-122"/>
            </a:endParaRPr>
          </a:p>
        </p:txBody>
      </p:sp>
      <p:sp>
        <p:nvSpPr>
          <p:cNvPr id="40" name="文本框 2"/>
          <p:cNvSpPr txBox="1">
            <a:spLocks noChangeArrowheads="1"/>
          </p:cNvSpPr>
          <p:nvPr userDrawn="1"/>
        </p:nvSpPr>
        <p:spPr bwMode="auto">
          <a:xfrm>
            <a:off x="7185025" y="3951288"/>
            <a:ext cx="715963" cy="401637"/>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3</a:t>
            </a:r>
            <a:endParaRPr lang="zh-CN" altLang="en-US" sz="2000">
              <a:solidFill>
                <a:schemeClr val="bg1"/>
              </a:solidFill>
              <a:latin typeface="张海山锐线体简" pitchFamily="2" charset="-122"/>
              <a:ea typeface="张海山锐线体简" pitchFamily="2" charset="-122"/>
            </a:endParaRPr>
          </a:p>
        </p:txBody>
      </p:sp>
      <p:sp>
        <p:nvSpPr>
          <p:cNvPr id="41" name="文本框 2"/>
          <p:cNvSpPr txBox="1">
            <a:spLocks noChangeArrowheads="1"/>
          </p:cNvSpPr>
          <p:nvPr userDrawn="1"/>
        </p:nvSpPr>
        <p:spPr bwMode="auto">
          <a:xfrm>
            <a:off x="7185025" y="4818063"/>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4</a:t>
            </a:r>
            <a:endParaRPr lang="zh-CN" altLang="en-US" sz="2000">
              <a:solidFill>
                <a:schemeClr val="bg1"/>
              </a:solidFill>
              <a:latin typeface="张海山锐线体简" pitchFamily="2" charset="-122"/>
              <a:ea typeface="张海山锐线体简" pitchFamily="2" charset="-122"/>
            </a:endParaRPr>
          </a:p>
        </p:txBody>
      </p:sp>
      <p:grpSp>
        <p:nvGrpSpPr>
          <p:cNvPr id="42" name="组合 41"/>
          <p:cNvGrpSpPr/>
          <p:nvPr/>
        </p:nvGrpSpPr>
        <p:grpSpPr>
          <a:xfrm>
            <a:off x="10217462" y="6027487"/>
            <a:ext cx="1547284" cy="303306"/>
            <a:chOff x="79805" y="5731894"/>
            <a:chExt cx="1547284" cy="303301"/>
          </a:xfrm>
          <a:solidFill>
            <a:srgbClr val="00B4EB">
              <a:alpha val="40000"/>
            </a:srgbClr>
          </a:solidFill>
        </p:grpSpPr>
        <p:sp>
          <p:nvSpPr>
            <p:cNvPr id="43" name="平行四边形 42"/>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4" name="平行四边形 43"/>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5" name="平行四边形 44"/>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11050" cy="814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Google Shape;180;p28"/>
          <p:cNvSpPr>
            <a:spLocks noChangeArrowheads="1"/>
          </p:cNvSpPr>
          <p:nvPr userDrawn="1"/>
        </p:nvSpPr>
        <p:spPr bwMode="auto">
          <a:xfrm>
            <a:off x="676275" y="0"/>
            <a:ext cx="10839450" cy="6888163"/>
          </a:xfrm>
          <a:prstGeom prst="parallelogram">
            <a:avLst>
              <a:gd name="adj" fmla="val 25003"/>
            </a:avLst>
          </a:prstGeom>
          <a:solidFill>
            <a:srgbClr val="589EA5">
              <a:alpha val="9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sp>
        <p:nvSpPr>
          <p:cNvPr id="2" name="标题 1"/>
          <p:cNvSpPr>
            <a:spLocks noGrp="1"/>
          </p:cNvSpPr>
          <p:nvPr>
            <p:ph type="title" hasCustomPrompt="1"/>
          </p:nvPr>
        </p:nvSpPr>
        <p:spPr>
          <a:xfrm>
            <a:off x="2955925" y="1016000"/>
            <a:ext cx="6280150" cy="1108075"/>
          </a:xfrm>
          <a:prstGeom prst="rect">
            <a:avLst/>
          </a:prstGeom>
        </p:spPr>
        <p:txBody>
          <a:bodyPr anchor="b"/>
          <a:lstStyle>
            <a:lvl1pPr>
              <a:defRPr sz="6000" b="1" i="0">
                <a:solidFill>
                  <a:schemeClr val="bg1"/>
                </a:solidFill>
                <a:latin typeface="Source Han Sans SC" pitchFamily="34" charset="-128"/>
                <a:ea typeface="Source Han Sans SC" pitchFamily="34" charset="-128"/>
              </a:defRPr>
            </a:lvl1pPr>
          </a:lstStyle>
          <a:p>
            <a:r>
              <a:rPr lang="zh-CN" altLang="en-US" noProof="1"/>
              <a:t>标标标标标标标题</a:t>
            </a:r>
            <a:endParaRPr lang="zh-CN" altLang="en-US" noProof="1"/>
          </a:p>
        </p:txBody>
      </p:sp>
      <p:sp>
        <p:nvSpPr>
          <p:cNvPr id="3" name="文本占位符 2"/>
          <p:cNvSpPr>
            <a:spLocks noGrp="1"/>
          </p:cNvSpPr>
          <p:nvPr>
            <p:ph type="body" idx="1" hasCustomPrompt="1"/>
          </p:nvPr>
        </p:nvSpPr>
        <p:spPr>
          <a:xfrm>
            <a:off x="1727200" y="2616840"/>
            <a:ext cx="8559800" cy="2172329"/>
          </a:xfrm>
          <a:prstGeom prst="rect">
            <a:avLst/>
          </a:prstGeom>
        </p:spPr>
        <p:txBody>
          <a:bodyPr/>
          <a:lstStyle>
            <a:lvl1pPr marL="0" indent="0">
              <a:lnSpc>
                <a:spcPct val="150000"/>
              </a:lnSpc>
              <a:buNone/>
              <a:defRPr sz="1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0"/>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a:off x="2654300" y="-3175"/>
            <a:ext cx="9537700"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a:off x="2974975"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51752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63563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flipH="1">
            <a:off x="1379538" y="-3175"/>
            <a:ext cx="7540625"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flipH="1">
            <a:off x="3536950"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23558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35369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a:off x="0" y="1003300"/>
            <a:ext cx="978852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flipH="1">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1605577"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三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2786677"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flipH="1">
            <a:off x="4467225" y="1003300"/>
            <a:ext cx="772477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6195366"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四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7376466"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0"/>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a:off x="2654300" y="-3175"/>
            <a:ext cx="9537700"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a:off x="2974975"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51752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63563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19205"/>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7" name="内容占位符 61"/>
          <p:cNvSpPr>
            <a:spLocks noGrp="1"/>
          </p:cNvSpPr>
          <p:nvPr>
            <p:ph sz="quarter" idx="22" hasCustomPrompt="1"/>
          </p:nvPr>
        </p:nvSpPr>
        <p:spPr>
          <a:xfrm>
            <a:off x="760413" y="320040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611006"/>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30635"/>
            <a:ext cx="9847010" cy="1604056"/>
          </a:xfrm>
          <a:prstGeom prst="rect">
            <a:avLst/>
          </a:prstGeom>
        </p:spPr>
        <p:txBody>
          <a:bodyPr/>
          <a:lstStyle>
            <a:lvl1pPr marL="28448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
        <p:nvSpPr>
          <p:cNvPr id="67" name="内容占位符 61"/>
          <p:cNvSpPr>
            <a:spLocks noGrp="1"/>
          </p:cNvSpPr>
          <p:nvPr>
            <p:ph sz="quarter" idx="22" hasCustomPrompt="1"/>
          </p:nvPr>
        </p:nvSpPr>
        <p:spPr>
          <a:xfrm>
            <a:off x="760413" y="347472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919616"/>
            <a:ext cx="9847010" cy="1543924"/>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909890" y="2077719"/>
            <a:ext cx="9847010" cy="1612901"/>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rgbClr val="275568"/>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zh-CN" altLang="en-US" noProof="1"/>
          </a:p>
          <a:p>
            <a:endParaRPr lang="zh-CN" altLang="en-US" noProof="1"/>
          </a:p>
        </p:txBody>
      </p:sp>
      <p:sp>
        <p:nvSpPr>
          <p:cNvPr id="9" name="内容占位符 61"/>
          <p:cNvSpPr>
            <a:spLocks noGrp="1"/>
          </p:cNvSpPr>
          <p:nvPr>
            <p:ph sz="quarter" idx="24" hasCustomPrompt="1"/>
          </p:nvPr>
        </p:nvSpPr>
        <p:spPr>
          <a:xfrm>
            <a:off x="652463" y="3670300"/>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10" name="内容占位符 61"/>
          <p:cNvSpPr>
            <a:spLocks noGrp="1"/>
          </p:cNvSpPr>
          <p:nvPr>
            <p:ph sz="quarter" idx="25" hasCustomPrompt="1"/>
          </p:nvPr>
        </p:nvSpPr>
        <p:spPr>
          <a:xfrm>
            <a:off x="652463" y="4581804"/>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51" name="内容占位符 50"/>
          <p:cNvSpPr>
            <a:spLocks noGrp="1"/>
          </p:cNvSpPr>
          <p:nvPr>
            <p:ph sz="quarter" idx="18" hasCustomPrompt="1"/>
          </p:nvPr>
        </p:nvSpPr>
        <p:spPr>
          <a:xfrm>
            <a:off x="4402266" y="368299"/>
            <a:ext cx="3387467" cy="474183"/>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标标标标标标标题</a:t>
            </a:r>
            <a:endParaRPr lang="zh-CN" altLang="en-US" noProof="1"/>
          </a:p>
        </p:txBody>
      </p:sp>
      <p:sp>
        <p:nvSpPr>
          <p:cNvPr id="62" name="内容占位符 61"/>
          <p:cNvSpPr>
            <a:spLocks noGrp="1"/>
          </p:cNvSpPr>
          <p:nvPr>
            <p:ph sz="quarter" idx="20" hasCustomPrompt="1"/>
          </p:nvPr>
        </p:nvSpPr>
        <p:spPr>
          <a:xfrm>
            <a:off x="801321" y="1197168"/>
            <a:ext cx="10587037" cy="4108479"/>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一句概括：我是内容内容内容</a:t>
            </a:r>
            <a:endParaRPr lang="en-US" altLang="zh-CN" noProof="1"/>
          </a:p>
          <a:p>
            <a:pPr lvl="0"/>
            <a:r>
              <a:rPr lang="zh-CN" altLang="en-US" noProof="1"/>
              <a:t>我是一句概括：我是内容内容内容内容内容内容</a:t>
            </a:r>
            <a:endParaRPr lang="en-US" altLang="zh-CN" noProof="1"/>
          </a:p>
          <a:p>
            <a:pPr lvl="0"/>
            <a:r>
              <a:rPr lang="zh-CN" altLang="en-US" noProof="1"/>
              <a:t>我是一句概括：我是内容内容内容内容内容内容内容</a:t>
            </a:r>
            <a:endParaRPr lang="en-US" altLang="zh-CN" noProof="1"/>
          </a:p>
          <a:p>
            <a:pPr lvl="0"/>
            <a:r>
              <a:rPr lang="zh-CN" altLang="en-US" noProof="1"/>
              <a:t>我是一句概括：我是内容内容内容</a:t>
            </a:r>
            <a:endParaRPr lang="en-US" altLang="zh-CN" noProof="1"/>
          </a:p>
          <a:p>
            <a:pPr lvl="0"/>
            <a:r>
              <a:rPr lang="zh-CN" altLang="en-US" noProof="1"/>
              <a:t>我是一句概括：我是内容内容内容内容内容内容内容内容内容内容内容内容内容内容内容内容内容内           容内容内容内容内容内容内容内容内容内容内容内容内容内容内容内容内容内容内容内容内容内容内容内容内容内容内容内容内容内容内容内容内容内容内容内容内容内容内容内容内容内容内容内容内 </a:t>
            </a:r>
            <a:endParaRPr lang="en-US" altLang="zh-CN" noProof="1"/>
          </a:p>
          <a:p>
            <a:pPr lvl="0"/>
            <a:r>
              <a:rPr lang="zh-CN" altLang="en-US" noProof="1"/>
              <a:t>我是一句概括：我是内容内容内容内容内容内容内容内容内容内容内容内容内容内容内容内容内容</a:t>
            </a:r>
            <a:endParaRPr lang="en-US" altLang="zh-CN" noProof="1"/>
          </a:p>
          <a:p>
            <a:endParaRPr lang="zh-CN" altLang="en-US"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16" name="矩形 15"/>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20" name="图片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115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0220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5"/>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224838" y="2135188"/>
            <a:ext cx="3141662"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1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11825"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705850"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小标题</a:t>
            </a:r>
            <a:endParaRPr lang="zh-CN" altLang="en-US" noProof="1"/>
          </a:p>
        </p:txBody>
      </p:sp>
      <p:sp>
        <p:nvSpPr>
          <p:cNvPr id="65" name="内容占位符 64"/>
          <p:cNvSpPr>
            <a:spLocks noGrp="1"/>
          </p:cNvSpPr>
          <p:nvPr>
            <p:ph sz="quarter" idx="21" hasCustomPrompt="1"/>
          </p:nvPr>
        </p:nvSpPr>
        <p:spPr>
          <a:xfrm>
            <a:off x="1176588" y="1531097"/>
            <a:ext cx="10310561" cy="500927"/>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a:t>
            </a:r>
            <a:endParaRPr lang="en-US" altLang="zh-CN" noProof="1"/>
          </a:p>
        </p:txBody>
      </p:sp>
      <p:sp>
        <p:nvSpPr>
          <p:cNvPr id="67" name="内容占位符 61"/>
          <p:cNvSpPr>
            <a:spLocks noGrp="1"/>
          </p:cNvSpPr>
          <p:nvPr>
            <p:ph sz="quarter" idx="22" hasCustomPrompt="1"/>
          </p:nvPr>
        </p:nvSpPr>
        <p:spPr>
          <a:xfrm>
            <a:off x="756371" y="4433984"/>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小标题</a:t>
            </a:r>
            <a:endParaRPr lang="zh-CN" altLang="en-US" noProof="1"/>
          </a:p>
        </p:txBody>
      </p:sp>
      <p:sp>
        <p:nvSpPr>
          <p:cNvPr id="68" name="内容占位符 64"/>
          <p:cNvSpPr>
            <a:spLocks noGrp="1"/>
          </p:cNvSpPr>
          <p:nvPr>
            <p:ph sz="quarter" idx="23" hasCustomPrompt="1"/>
          </p:nvPr>
        </p:nvSpPr>
        <p:spPr>
          <a:xfrm>
            <a:off x="1172548" y="4845328"/>
            <a:ext cx="4171587" cy="1350055"/>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a:t>
            </a:r>
            <a:endParaRPr lang="en-US" altLang="zh-CN" noProof="1"/>
          </a:p>
        </p:txBody>
      </p:sp>
      <p:sp>
        <p:nvSpPr>
          <p:cNvPr id="3" name="图片占位符 2"/>
          <p:cNvSpPr>
            <a:spLocks noGrp="1"/>
          </p:cNvSpPr>
          <p:nvPr>
            <p:ph type="pic" sz="quarter" idx="24"/>
          </p:nvPr>
        </p:nvSpPr>
        <p:spPr>
          <a:xfrm>
            <a:off x="1580626" y="2135746"/>
            <a:ext cx="3141711" cy="1688812"/>
          </a:xfrm>
          <a:prstGeom prst="rect">
            <a:avLst/>
          </a:prstGeom>
        </p:spPr>
        <p:txBody>
          <a:bodyPr/>
          <a:lstStyle>
            <a:lvl1pPr marL="0" indent="0">
              <a:buNone/>
              <a:defRPr/>
            </a:lvl1pPr>
          </a:lstStyle>
          <a:p>
            <a:endParaRPr lang="zh-CN" altLang="en-US" noProof="1"/>
          </a:p>
        </p:txBody>
      </p:sp>
      <p:sp>
        <p:nvSpPr>
          <p:cNvPr id="13" name="图片占位符 2"/>
          <p:cNvSpPr>
            <a:spLocks noGrp="1"/>
          </p:cNvSpPr>
          <p:nvPr>
            <p:ph type="pic" sz="quarter" idx="25"/>
          </p:nvPr>
        </p:nvSpPr>
        <p:spPr>
          <a:xfrm>
            <a:off x="4902560" y="2135745"/>
            <a:ext cx="3141711" cy="1688812"/>
          </a:xfrm>
          <a:prstGeom prst="rect">
            <a:avLst/>
          </a:prstGeom>
        </p:spPr>
        <p:txBody>
          <a:bodyPr/>
          <a:lstStyle>
            <a:lvl1pPr marL="0" indent="0">
              <a:buNone/>
              <a:defRPr/>
            </a:lvl1pPr>
          </a:lstStyle>
          <a:p>
            <a:endParaRPr lang="zh-CN" altLang="en-US" noProof="1"/>
          </a:p>
        </p:txBody>
      </p:sp>
      <p:sp>
        <p:nvSpPr>
          <p:cNvPr id="15" name="图片占位符 2"/>
          <p:cNvSpPr>
            <a:spLocks noGrp="1"/>
          </p:cNvSpPr>
          <p:nvPr>
            <p:ph type="pic" sz="quarter" idx="26"/>
          </p:nvPr>
        </p:nvSpPr>
        <p:spPr>
          <a:xfrm>
            <a:off x="8224494" y="2135746"/>
            <a:ext cx="3141711" cy="1688812"/>
          </a:xfrm>
          <a:prstGeom prst="rect">
            <a:avLst/>
          </a:prstGeom>
        </p:spPr>
        <p:txBody>
          <a:bodyPr/>
          <a:lstStyle>
            <a:lvl1pPr marL="0" indent="0">
              <a:buNone/>
              <a:defRPr/>
            </a:lvl1pPr>
          </a:lstStyle>
          <a:p>
            <a:endParaRPr lang="zh-CN" altLang="en-US" noProof="1"/>
          </a:p>
        </p:txBody>
      </p:sp>
      <p:sp>
        <p:nvSpPr>
          <p:cNvPr id="4" name="内容占位符 3"/>
          <p:cNvSpPr>
            <a:spLocks noGrp="1"/>
          </p:cNvSpPr>
          <p:nvPr>
            <p:ph sz="quarter" idx="27" hasCustomPrompt="1"/>
          </p:nvPr>
        </p:nvSpPr>
        <p:spPr>
          <a:xfrm>
            <a:off x="2700394"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7" name="内容占位符 3"/>
          <p:cNvSpPr>
            <a:spLocks noGrp="1"/>
          </p:cNvSpPr>
          <p:nvPr>
            <p:ph sz="quarter" idx="28" hasCustomPrompt="1"/>
          </p:nvPr>
        </p:nvSpPr>
        <p:spPr>
          <a:xfrm>
            <a:off x="6022328"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8" name="内容占位符 3"/>
          <p:cNvSpPr>
            <a:spLocks noGrp="1"/>
          </p:cNvSpPr>
          <p:nvPr>
            <p:ph sz="quarter" idx="29" hasCustomPrompt="1"/>
          </p:nvPr>
        </p:nvSpPr>
        <p:spPr>
          <a:xfrm>
            <a:off x="9344262"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9" name="图片占位符 2"/>
          <p:cNvSpPr>
            <a:spLocks noGrp="1"/>
          </p:cNvSpPr>
          <p:nvPr>
            <p:ph type="pic" sz="quarter" idx="30"/>
          </p:nvPr>
        </p:nvSpPr>
        <p:spPr>
          <a:xfrm>
            <a:off x="5711261" y="4829849"/>
            <a:ext cx="2660438" cy="1430106"/>
          </a:xfrm>
          <a:prstGeom prst="rect">
            <a:avLst/>
          </a:prstGeom>
        </p:spPr>
        <p:txBody>
          <a:bodyPr/>
          <a:lstStyle>
            <a:lvl1pPr marL="0" indent="0">
              <a:buNone/>
              <a:defRPr/>
            </a:lvl1pPr>
          </a:lstStyle>
          <a:p>
            <a:endParaRPr lang="zh-CN" altLang="en-US" noProof="1"/>
          </a:p>
        </p:txBody>
      </p:sp>
      <p:sp>
        <p:nvSpPr>
          <p:cNvPr id="21" name="图片占位符 2"/>
          <p:cNvSpPr>
            <a:spLocks noGrp="1"/>
          </p:cNvSpPr>
          <p:nvPr>
            <p:ph type="pic" sz="quarter" idx="31"/>
          </p:nvPr>
        </p:nvSpPr>
        <p:spPr>
          <a:xfrm>
            <a:off x="8705767" y="4829849"/>
            <a:ext cx="2660438" cy="1430106"/>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1064268" y="2031999"/>
            <a:ext cx="10175231" cy="413574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endParaRPr lang="en-US" altLang="zh-CN" noProof="1"/>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4140253" y="2077719"/>
            <a:ext cx="3911493" cy="4135748"/>
          </a:xfrm>
          <a:prstGeom prst="rect">
            <a:avLst/>
          </a:prstGeom>
        </p:spPr>
        <p:txBody>
          <a:bodyPr/>
          <a:lstStyle>
            <a:lvl1pPr marL="342900" marR="0" indent="-342900" algn="l" defTabSz="914400" rtl="0" eaLnBrk="1" fontAlgn="auto" latinLnBrk="0" hangingPunct="1">
              <a:lnSpc>
                <a:spcPct val="150000"/>
              </a:lnSpc>
              <a:spcBef>
                <a:spcPts val="1000"/>
              </a:spcBef>
              <a:spcAft>
                <a:spcPts val="0"/>
              </a:spcAft>
              <a:buClr>
                <a:srgbClr val="F29833"/>
              </a:buClr>
              <a:buSzTx/>
              <a:buFont typeface="+mj-lt"/>
              <a:buAutoNum type="arabicPeriod"/>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endParaRPr lang="en-US" altLang="zh-CN" noProof="1"/>
          </a:p>
          <a:p>
            <a:endParaRPr lang="en-US" altLang="zh-CN" noProof="1"/>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8" name="矩形 7"/>
          <p:cNvSpPr/>
          <p:nvPr userDrawn="1"/>
        </p:nvSpPr>
        <p:spPr>
          <a:xfrm>
            <a:off x="2370138" y="1458913"/>
            <a:ext cx="288925"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4" y="1197169"/>
            <a:ext cx="2671556"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标题</a:t>
            </a:r>
            <a:endParaRPr lang="zh-CN" altLang="en-US" noProof="1"/>
          </a:p>
        </p:txBody>
      </p:sp>
      <p:sp>
        <p:nvSpPr>
          <p:cNvPr id="65" name="内容占位符 64"/>
          <p:cNvSpPr>
            <a:spLocks noGrp="1"/>
          </p:cNvSpPr>
          <p:nvPr>
            <p:ph sz="quarter" idx="21" hasCustomPrompt="1"/>
          </p:nvPr>
        </p:nvSpPr>
        <p:spPr>
          <a:xfrm>
            <a:off x="1176590"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
        <p:nvSpPr>
          <p:cNvPr id="9" name="内容占位符 61"/>
          <p:cNvSpPr>
            <a:spLocks noGrp="1"/>
          </p:cNvSpPr>
          <p:nvPr>
            <p:ph sz="quarter" idx="22" hasCustomPrompt="1"/>
          </p:nvPr>
        </p:nvSpPr>
        <p:spPr>
          <a:xfrm>
            <a:off x="6424942" y="1197169"/>
            <a:ext cx="269530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加粗的标题</a:t>
            </a:r>
            <a:endParaRPr lang="zh-CN" altLang="en-US" noProof="1"/>
          </a:p>
        </p:txBody>
      </p:sp>
      <p:sp>
        <p:nvSpPr>
          <p:cNvPr id="10" name="内容占位符 64"/>
          <p:cNvSpPr>
            <a:spLocks noGrp="1"/>
          </p:cNvSpPr>
          <p:nvPr>
            <p:ph sz="quarter" idx="23" hasCustomPrompt="1"/>
          </p:nvPr>
        </p:nvSpPr>
        <p:spPr>
          <a:xfrm>
            <a:off x="6841119"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001000" y="114792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001000" y="1570500"/>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001000" y="310695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001000" y="352952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0" name="内容占位符 4"/>
          <p:cNvSpPr>
            <a:spLocks noGrp="1"/>
          </p:cNvSpPr>
          <p:nvPr>
            <p:ph sz="quarter" idx="24" hasCustomPrompt="1"/>
          </p:nvPr>
        </p:nvSpPr>
        <p:spPr>
          <a:xfrm>
            <a:off x="8001000" y="5064722"/>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41" name="内容占位符 4"/>
          <p:cNvSpPr>
            <a:spLocks noGrp="1"/>
          </p:cNvSpPr>
          <p:nvPr>
            <p:ph sz="quarter" idx="25" hasCustomPrompt="1"/>
          </p:nvPr>
        </p:nvSpPr>
        <p:spPr>
          <a:xfrm>
            <a:off x="8001000" y="5487295"/>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2397121" y="212788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397121" y="255045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2397121" y="408098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2397121" y="450355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12" name="椭圆 11"/>
          <p:cNvSpPr/>
          <p:nvPr userDrawn="1"/>
        </p:nvSpPr>
        <p:spPr>
          <a:xfrm>
            <a:off x="4303713" y="1874838"/>
            <a:ext cx="3590925" cy="3589337"/>
          </a:xfrm>
          <a:prstGeom prst="ellipse">
            <a:avLst/>
          </a:prstGeom>
          <a:solidFill>
            <a:srgbClr val="29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13" name="Google Shape;668;p31"/>
          <p:cNvPicPr preferRelativeResize="0">
            <a:picLocks noChangeArrowheads="1"/>
          </p:cNvPicPr>
          <p:nvPr userDrawn="1"/>
        </p:nvPicPr>
        <p:blipFill>
          <a:blip r:embed="rId2">
            <a:extLst>
              <a:ext uri="{28A0092B-C50C-407E-A947-70E740481C1C}">
                <a14:useLocalDpi xmlns:a14="http://schemas.microsoft.com/office/drawing/2010/main" val="0"/>
              </a:ext>
            </a:extLst>
          </a:blip>
          <a:srcRect l="5927" t="2783" r="2177" b="2554"/>
          <a:stretch>
            <a:fillRect/>
          </a:stretch>
        </p:blipFill>
        <p:spPr bwMode="auto">
          <a:xfrm>
            <a:off x="3981450" y="1412875"/>
            <a:ext cx="4432300"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Google Shape;677;p31"/>
          <p:cNvSpPr>
            <a:spLocks noChangeArrowheads="1"/>
          </p:cNvSpPr>
          <p:nvPr userDrawn="1"/>
        </p:nvSpPr>
        <p:spPr bwMode="auto">
          <a:xfrm>
            <a:off x="6149975" y="4891088"/>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5" name="Google Shape;678;p31"/>
          <p:cNvSpPr>
            <a:spLocks noChangeArrowheads="1"/>
          </p:cNvSpPr>
          <p:nvPr userDrawn="1"/>
        </p:nvSpPr>
        <p:spPr bwMode="auto">
          <a:xfrm>
            <a:off x="7537450" y="363061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6" name="Google Shape;679;p31"/>
          <p:cNvSpPr>
            <a:spLocks noChangeArrowheads="1"/>
          </p:cNvSpPr>
          <p:nvPr userDrawn="1"/>
        </p:nvSpPr>
        <p:spPr bwMode="auto">
          <a:xfrm>
            <a:off x="6149975" y="2130425"/>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cxnSp>
        <p:nvCxnSpPr>
          <p:cNvPr id="17" name="Google Shape;680;p31"/>
          <p:cNvCxnSpPr>
            <a:cxnSpLocks noChangeShapeType="1"/>
            <a:stCxn id="52233" idx="3"/>
          </p:cNvCxnSpPr>
          <p:nvPr userDrawn="1"/>
        </p:nvCxnSpPr>
        <p:spPr bwMode="auto">
          <a:xfrm rot="10800000" flipH="1">
            <a:off x="6315075" y="1751013"/>
            <a:ext cx="2505075" cy="46355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8" name="Google Shape;681;p31"/>
          <p:cNvCxnSpPr>
            <a:cxnSpLocks noChangeShapeType="1"/>
            <a:stCxn id="52232" idx="3"/>
          </p:cNvCxnSpPr>
          <p:nvPr userDrawn="1"/>
        </p:nvCxnSpPr>
        <p:spPr bwMode="auto">
          <a:xfrm>
            <a:off x="7702550" y="3713163"/>
            <a:ext cx="1154113" cy="62230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9" name="Google Shape;682;p31"/>
          <p:cNvCxnSpPr>
            <a:cxnSpLocks noChangeShapeType="1"/>
            <a:stCxn id="52232" idx="3"/>
          </p:cNvCxnSpPr>
          <p:nvPr userDrawn="1"/>
        </p:nvCxnSpPr>
        <p:spPr bwMode="auto">
          <a:xfrm rot="10800000">
            <a:off x="3313113" y="2438400"/>
            <a:ext cx="1493837" cy="1158875"/>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20" name="Google Shape;683;p31"/>
          <p:cNvCxnSpPr>
            <a:cxnSpLocks noChangeShapeType="1"/>
            <a:stCxn id="52231" idx="1"/>
          </p:cNvCxnSpPr>
          <p:nvPr userDrawn="1"/>
        </p:nvCxnSpPr>
        <p:spPr bwMode="auto">
          <a:xfrm rot="10800000">
            <a:off x="3306763" y="4778375"/>
            <a:ext cx="2843212" cy="195263"/>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grpSp>
        <p:nvGrpSpPr>
          <p:cNvPr id="21" name="Google Shape;684;p31"/>
          <p:cNvGrpSpPr/>
          <p:nvPr userDrawn="1"/>
        </p:nvGrpSpPr>
        <p:grpSpPr bwMode="auto">
          <a:xfrm>
            <a:off x="5840413" y="3465513"/>
            <a:ext cx="504825" cy="384175"/>
            <a:chOff x="1190625" y="858100"/>
            <a:chExt cx="5219200" cy="3979225"/>
          </a:xfrm>
        </p:grpSpPr>
        <p:sp>
          <p:nvSpPr>
            <p:cNvPr id="22" name="Google Shape;685;p31"/>
            <p:cNvSpPr>
              <a:spLocks noChangeArrowheads="1"/>
            </p:cNvSpPr>
            <p:nvPr/>
          </p:nvSpPr>
          <p:spPr bwMode="auto">
            <a:xfrm>
              <a:off x="1190625" y="1346375"/>
              <a:ext cx="309900" cy="300125"/>
            </a:xfrm>
            <a:custGeom>
              <a:avLst/>
              <a:gdLst>
                <a:gd name="T0" fmla="*/ 3099 w 12396"/>
                <a:gd name="T1" fmla="*/ 0 h 12005"/>
                <a:gd name="T2" fmla="*/ 0 w 12396"/>
                <a:gd name="T3" fmla="*/ 3099 h 12005"/>
                <a:gd name="T4" fmla="*/ 0 w 12396"/>
                <a:gd name="T5" fmla="*/ 8906 h 12005"/>
                <a:gd name="T6" fmla="*/ 3099 w 12396"/>
                <a:gd name="T7" fmla="*/ 12005 h 12005"/>
                <a:gd name="T8" fmla="*/ 6198 w 12396"/>
                <a:gd name="T9" fmla="*/ 8906 h 12005"/>
                <a:gd name="T10" fmla="*/ 6198 w 12396"/>
                <a:gd name="T11" fmla="*/ 6198 h 12005"/>
                <a:gd name="T12" fmla="*/ 9264 w 12396"/>
                <a:gd name="T13" fmla="*/ 6198 h 12005"/>
                <a:gd name="T14" fmla="*/ 12396 w 12396"/>
                <a:gd name="T15" fmla="*/ 3099 h 12005"/>
                <a:gd name="T16" fmla="*/ 9264 w 12396"/>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6" h="12005">
                  <a:moveTo>
                    <a:pt x="3099" y="0"/>
                  </a:moveTo>
                  <a:cubicBezTo>
                    <a:pt x="1403" y="0"/>
                    <a:pt x="0" y="1370"/>
                    <a:pt x="0" y="3099"/>
                  </a:cubicBezTo>
                  <a:lnTo>
                    <a:pt x="0" y="8906"/>
                  </a:lnTo>
                  <a:cubicBezTo>
                    <a:pt x="0" y="10602"/>
                    <a:pt x="1403" y="12005"/>
                    <a:pt x="3099" y="12005"/>
                  </a:cubicBezTo>
                  <a:cubicBezTo>
                    <a:pt x="4828" y="12005"/>
                    <a:pt x="6198" y="10602"/>
                    <a:pt x="6198" y="8906"/>
                  </a:cubicBezTo>
                  <a:lnTo>
                    <a:pt x="6198" y="6198"/>
                  </a:lnTo>
                  <a:lnTo>
                    <a:pt x="9264" y="6198"/>
                  </a:lnTo>
                  <a:cubicBezTo>
                    <a:pt x="10993" y="6198"/>
                    <a:pt x="12396" y="4828"/>
                    <a:pt x="12396" y="3099"/>
                  </a:cubicBezTo>
                  <a:cubicBezTo>
                    <a:pt x="12396" y="1370"/>
                    <a:pt x="10993" y="0"/>
                    <a:pt x="926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686;p31"/>
            <p:cNvSpPr>
              <a:spLocks noChangeArrowheads="1"/>
            </p:cNvSpPr>
            <p:nvPr/>
          </p:nvSpPr>
          <p:spPr bwMode="auto">
            <a:xfrm>
              <a:off x="6099900" y="1346375"/>
              <a:ext cx="309925" cy="300125"/>
            </a:xfrm>
            <a:custGeom>
              <a:avLst/>
              <a:gdLst>
                <a:gd name="T0" fmla="*/ 3132 w 12397"/>
                <a:gd name="T1" fmla="*/ 0 h 12005"/>
                <a:gd name="T2" fmla="*/ 1 w 12397"/>
                <a:gd name="T3" fmla="*/ 3099 h 12005"/>
                <a:gd name="T4" fmla="*/ 3132 w 12397"/>
                <a:gd name="T5" fmla="*/ 6198 h 12005"/>
                <a:gd name="T6" fmla="*/ 6198 w 12397"/>
                <a:gd name="T7" fmla="*/ 6198 h 12005"/>
                <a:gd name="T8" fmla="*/ 6198 w 12397"/>
                <a:gd name="T9" fmla="*/ 8906 h 12005"/>
                <a:gd name="T10" fmla="*/ 9297 w 12397"/>
                <a:gd name="T11" fmla="*/ 12005 h 12005"/>
                <a:gd name="T12" fmla="*/ 12396 w 12397"/>
                <a:gd name="T13" fmla="*/ 8906 h 12005"/>
                <a:gd name="T14" fmla="*/ 12396 w 12397"/>
                <a:gd name="T15" fmla="*/ 3099 h 12005"/>
                <a:gd name="T16" fmla="*/ 9297 w 12397"/>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7" h="12005">
                  <a:moveTo>
                    <a:pt x="3132" y="0"/>
                  </a:moveTo>
                  <a:cubicBezTo>
                    <a:pt x="1403" y="0"/>
                    <a:pt x="1" y="1370"/>
                    <a:pt x="1" y="3099"/>
                  </a:cubicBezTo>
                  <a:cubicBezTo>
                    <a:pt x="1" y="4828"/>
                    <a:pt x="1403" y="6198"/>
                    <a:pt x="3132" y="6198"/>
                  </a:cubicBezTo>
                  <a:lnTo>
                    <a:pt x="6198" y="6198"/>
                  </a:lnTo>
                  <a:lnTo>
                    <a:pt x="6198" y="8906"/>
                  </a:lnTo>
                  <a:cubicBezTo>
                    <a:pt x="6198" y="10602"/>
                    <a:pt x="7568" y="12005"/>
                    <a:pt x="9297" y="12005"/>
                  </a:cubicBezTo>
                  <a:cubicBezTo>
                    <a:pt x="10993" y="12005"/>
                    <a:pt x="12396" y="10602"/>
                    <a:pt x="12396" y="8906"/>
                  </a:cubicBezTo>
                  <a:lnTo>
                    <a:pt x="12396" y="3099"/>
                  </a:lnTo>
                  <a:cubicBezTo>
                    <a:pt x="12396" y="1370"/>
                    <a:pt x="10993" y="0"/>
                    <a:pt x="9297"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687;p31"/>
            <p:cNvSpPr>
              <a:spLocks noChangeArrowheads="1"/>
            </p:cNvSpPr>
            <p:nvPr/>
          </p:nvSpPr>
          <p:spPr bwMode="auto">
            <a:xfrm>
              <a:off x="1190625" y="4048925"/>
              <a:ext cx="309900" cy="300125"/>
            </a:xfrm>
            <a:custGeom>
              <a:avLst/>
              <a:gdLst>
                <a:gd name="T0" fmla="*/ 3099 w 12396"/>
                <a:gd name="T1" fmla="*/ 1 h 12005"/>
                <a:gd name="T2" fmla="*/ 0 w 12396"/>
                <a:gd name="T3" fmla="*/ 3100 h 12005"/>
                <a:gd name="T4" fmla="*/ 0 w 12396"/>
                <a:gd name="T5" fmla="*/ 8906 h 12005"/>
                <a:gd name="T6" fmla="*/ 3099 w 12396"/>
                <a:gd name="T7" fmla="*/ 12005 h 12005"/>
                <a:gd name="T8" fmla="*/ 9264 w 12396"/>
                <a:gd name="T9" fmla="*/ 12005 h 12005"/>
                <a:gd name="T10" fmla="*/ 12396 w 12396"/>
                <a:gd name="T11" fmla="*/ 8906 h 12005"/>
                <a:gd name="T12" fmla="*/ 9264 w 12396"/>
                <a:gd name="T13" fmla="*/ 5807 h 12005"/>
                <a:gd name="T14" fmla="*/ 6198 w 12396"/>
                <a:gd name="T15" fmla="*/ 5807 h 12005"/>
                <a:gd name="T16" fmla="*/ 6198 w 12396"/>
                <a:gd name="T17" fmla="*/ 3100 h 12005"/>
                <a:gd name="T18" fmla="*/ 3099 w 12396"/>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6" h="12005">
                  <a:moveTo>
                    <a:pt x="3099" y="1"/>
                  </a:moveTo>
                  <a:cubicBezTo>
                    <a:pt x="1403" y="1"/>
                    <a:pt x="0" y="1403"/>
                    <a:pt x="0" y="3100"/>
                  </a:cubicBezTo>
                  <a:lnTo>
                    <a:pt x="0" y="8906"/>
                  </a:lnTo>
                  <a:cubicBezTo>
                    <a:pt x="0" y="10602"/>
                    <a:pt x="1403" y="12005"/>
                    <a:pt x="3099" y="12005"/>
                  </a:cubicBezTo>
                  <a:lnTo>
                    <a:pt x="9264" y="12005"/>
                  </a:lnTo>
                  <a:cubicBezTo>
                    <a:pt x="10993" y="12005"/>
                    <a:pt x="12396" y="10602"/>
                    <a:pt x="12396" y="8906"/>
                  </a:cubicBezTo>
                  <a:cubicBezTo>
                    <a:pt x="12396" y="7177"/>
                    <a:pt x="10993" y="5807"/>
                    <a:pt x="9264" y="5807"/>
                  </a:cubicBezTo>
                  <a:lnTo>
                    <a:pt x="6198" y="5807"/>
                  </a:lnTo>
                  <a:lnTo>
                    <a:pt x="6198" y="3100"/>
                  </a:lnTo>
                  <a:cubicBezTo>
                    <a:pt x="6198" y="1403"/>
                    <a:pt x="4828" y="1"/>
                    <a:pt x="30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688;p31"/>
            <p:cNvSpPr>
              <a:spLocks noChangeArrowheads="1"/>
            </p:cNvSpPr>
            <p:nvPr/>
          </p:nvSpPr>
          <p:spPr bwMode="auto">
            <a:xfrm>
              <a:off x="6099900" y="4048925"/>
              <a:ext cx="309925" cy="300125"/>
            </a:xfrm>
            <a:custGeom>
              <a:avLst/>
              <a:gdLst>
                <a:gd name="T0" fmla="*/ 9297 w 12397"/>
                <a:gd name="T1" fmla="*/ 1 h 12005"/>
                <a:gd name="T2" fmla="*/ 6198 w 12397"/>
                <a:gd name="T3" fmla="*/ 3100 h 12005"/>
                <a:gd name="T4" fmla="*/ 6198 w 12397"/>
                <a:gd name="T5" fmla="*/ 5807 h 12005"/>
                <a:gd name="T6" fmla="*/ 3132 w 12397"/>
                <a:gd name="T7" fmla="*/ 5807 h 12005"/>
                <a:gd name="T8" fmla="*/ 1 w 12397"/>
                <a:gd name="T9" fmla="*/ 8906 h 12005"/>
                <a:gd name="T10" fmla="*/ 3132 w 12397"/>
                <a:gd name="T11" fmla="*/ 12005 h 12005"/>
                <a:gd name="T12" fmla="*/ 9297 w 12397"/>
                <a:gd name="T13" fmla="*/ 12005 h 12005"/>
                <a:gd name="T14" fmla="*/ 12396 w 12397"/>
                <a:gd name="T15" fmla="*/ 8906 h 12005"/>
                <a:gd name="T16" fmla="*/ 12396 w 12397"/>
                <a:gd name="T17" fmla="*/ 3100 h 12005"/>
                <a:gd name="T18" fmla="*/ 9297 w 12397"/>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7" h="12005">
                  <a:moveTo>
                    <a:pt x="9297" y="1"/>
                  </a:moveTo>
                  <a:cubicBezTo>
                    <a:pt x="7568" y="1"/>
                    <a:pt x="6198" y="1403"/>
                    <a:pt x="6198" y="3100"/>
                  </a:cubicBezTo>
                  <a:lnTo>
                    <a:pt x="6198" y="5807"/>
                  </a:lnTo>
                  <a:lnTo>
                    <a:pt x="3132" y="5807"/>
                  </a:lnTo>
                  <a:cubicBezTo>
                    <a:pt x="1403" y="5807"/>
                    <a:pt x="1" y="7177"/>
                    <a:pt x="1" y="8906"/>
                  </a:cubicBezTo>
                  <a:cubicBezTo>
                    <a:pt x="1" y="10602"/>
                    <a:pt x="1403" y="12005"/>
                    <a:pt x="3132" y="12005"/>
                  </a:cubicBezTo>
                  <a:lnTo>
                    <a:pt x="9297" y="12005"/>
                  </a:lnTo>
                  <a:cubicBezTo>
                    <a:pt x="10993" y="12005"/>
                    <a:pt x="12396" y="10602"/>
                    <a:pt x="12396" y="8906"/>
                  </a:cubicBezTo>
                  <a:lnTo>
                    <a:pt x="12396" y="3100"/>
                  </a:lnTo>
                  <a:cubicBezTo>
                    <a:pt x="12396" y="1403"/>
                    <a:pt x="10993" y="1"/>
                    <a:pt x="9297"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689;p31"/>
            <p:cNvSpPr>
              <a:spLocks noChangeArrowheads="1"/>
            </p:cNvSpPr>
            <p:nvPr/>
          </p:nvSpPr>
          <p:spPr bwMode="auto">
            <a:xfrm>
              <a:off x="3612650" y="858100"/>
              <a:ext cx="375150" cy="257500"/>
            </a:xfrm>
            <a:custGeom>
              <a:avLst/>
              <a:gdLst>
                <a:gd name="T0" fmla="*/ 3409 w 15006"/>
                <a:gd name="T1" fmla="*/ 0 h 10300"/>
                <a:gd name="T2" fmla="*/ 1207 w 15006"/>
                <a:gd name="T3" fmla="*/ 905 h 10300"/>
                <a:gd name="T4" fmla="*/ 1207 w 15006"/>
                <a:gd name="T5" fmla="*/ 5309 h 10300"/>
                <a:gd name="T6" fmla="*/ 5317 w 15006"/>
                <a:gd name="T7" fmla="*/ 9387 h 10300"/>
                <a:gd name="T8" fmla="*/ 7503 w 15006"/>
                <a:gd name="T9" fmla="*/ 10300 h 10300"/>
                <a:gd name="T10" fmla="*/ 9688 w 15006"/>
                <a:gd name="T11" fmla="*/ 9387 h 10300"/>
                <a:gd name="T12" fmla="*/ 13798 w 15006"/>
                <a:gd name="T13" fmla="*/ 5309 h 10300"/>
                <a:gd name="T14" fmla="*/ 13798 w 15006"/>
                <a:gd name="T15" fmla="*/ 905 h 10300"/>
                <a:gd name="T16" fmla="*/ 11596 w 15006"/>
                <a:gd name="T17" fmla="*/ 0 h 10300"/>
                <a:gd name="T18" fmla="*/ 9395 w 15006"/>
                <a:gd name="T19" fmla="*/ 905 h 10300"/>
                <a:gd name="T20" fmla="*/ 7503 w 15006"/>
                <a:gd name="T21" fmla="*/ 2830 h 10300"/>
                <a:gd name="T22" fmla="*/ 5611 w 15006"/>
                <a:gd name="T23" fmla="*/ 905 h 10300"/>
                <a:gd name="T24" fmla="*/ 3409 w 15006"/>
                <a:gd name="T25" fmla="*/ 0 h 10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00">
                  <a:moveTo>
                    <a:pt x="3409" y="0"/>
                  </a:moveTo>
                  <a:cubicBezTo>
                    <a:pt x="2610" y="0"/>
                    <a:pt x="1810" y="302"/>
                    <a:pt x="1207" y="905"/>
                  </a:cubicBezTo>
                  <a:cubicBezTo>
                    <a:pt x="0" y="2145"/>
                    <a:pt x="0" y="4102"/>
                    <a:pt x="1207" y="5309"/>
                  </a:cubicBezTo>
                  <a:lnTo>
                    <a:pt x="5317" y="9387"/>
                  </a:lnTo>
                  <a:cubicBezTo>
                    <a:pt x="5904" y="10006"/>
                    <a:pt x="6720" y="10300"/>
                    <a:pt x="7503" y="10300"/>
                  </a:cubicBezTo>
                  <a:cubicBezTo>
                    <a:pt x="8285" y="10300"/>
                    <a:pt x="9101" y="10006"/>
                    <a:pt x="9688" y="9387"/>
                  </a:cubicBezTo>
                  <a:lnTo>
                    <a:pt x="13798" y="5309"/>
                  </a:lnTo>
                  <a:cubicBezTo>
                    <a:pt x="15005" y="4102"/>
                    <a:pt x="15005" y="2145"/>
                    <a:pt x="13798" y="905"/>
                  </a:cubicBezTo>
                  <a:cubicBezTo>
                    <a:pt x="13195" y="302"/>
                    <a:pt x="12396" y="0"/>
                    <a:pt x="11596" y="0"/>
                  </a:cubicBezTo>
                  <a:cubicBezTo>
                    <a:pt x="10797" y="0"/>
                    <a:pt x="9998" y="302"/>
                    <a:pt x="9395" y="905"/>
                  </a:cubicBezTo>
                  <a:lnTo>
                    <a:pt x="7503" y="2830"/>
                  </a:lnTo>
                  <a:lnTo>
                    <a:pt x="5611" y="905"/>
                  </a:lnTo>
                  <a:cubicBezTo>
                    <a:pt x="5007" y="302"/>
                    <a:pt x="4208" y="0"/>
                    <a:pt x="3409"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690;p31"/>
            <p:cNvSpPr>
              <a:spLocks noChangeArrowheads="1"/>
            </p:cNvSpPr>
            <p:nvPr/>
          </p:nvSpPr>
          <p:spPr bwMode="auto">
            <a:xfrm>
              <a:off x="3612650" y="4579400"/>
              <a:ext cx="375150" cy="257925"/>
            </a:xfrm>
            <a:custGeom>
              <a:avLst/>
              <a:gdLst>
                <a:gd name="T0" fmla="*/ 7503 w 15006"/>
                <a:gd name="T1" fmla="*/ 1 h 10317"/>
                <a:gd name="T2" fmla="*/ 5317 w 15006"/>
                <a:gd name="T3" fmla="*/ 931 h 10317"/>
                <a:gd name="T4" fmla="*/ 1207 w 15006"/>
                <a:gd name="T5" fmla="*/ 5008 h 10317"/>
                <a:gd name="T6" fmla="*/ 1207 w 15006"/>
                <a:gd name="T7" fmla="*/ 9412 h 10317"/>
                <a:gd name="T8" fmla="*/ 3409 w 15006"/>
                <a:gd name="T9" fmla="*/ 10317 h 10317"/>
                <a:gd name="T10" fmla="*/ 5611 w 15006"/>
                <a:gd name="T11" fmla="*/ 9412 h 10317"/>
                <a:gd name="T12" fmla="*/ 7503 w 15006"/>
                <a:gd name="T13" fmla="*/ 7487 h 10317"/>
                <a:gd name="T14" fmla="*/ 9395 w 15006"/>
                <a:gd name="T15" fmla="*/ 9412 h 10317"/>
                <a:gd name="T16" fmla="*/ 11613 w 15006"/>
                <a:gd name="T17" fmla="*/ 10292 h 10317"/>
                <a:gd name="T18" fmla="*/ 13798 w 15006"/>
                <a:gd name="T19" fmla="*/ 9412 h 10317"/>
                <a:gd name="T20" fmla="*/ 13798 w 15006"/>
                <a:gd name="T21" fmla="*/ 5008 h 10317"/>
                <a:gd name="T22" fmla="*/ 9688 w 15006"/>
                <a:gd name="T23" fmla="*/ 931 h 10317"/>
                <a:gd name="T24" fmla="*/ 7503 w 15006"/>
                <a:gd name="T25" fmla="*/ 1 h 10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17">
                  <a:moveTo>
                    <a:pt x="7503" y="1"/>
                  </a:moveTo>
                  <a:cubicBezTo>
                    <a:pt x="6712" y="1"/>
                    <a:pt x="5921" y="311"/>
                    <a:pt x="5317" y="931"/>
                  </a:cubicBezTo>
                  <a:lnTo>
                    <a:pt x="1207" y="5008"/>
                  </a:lnTo>
                  <a:cubicBezTo>
                    <a:pt x="0" y="6215"/>
                    <a:pt x="0" y="8172"/>
                    <a:pt x="1207" y="9412"/>
                  </a:cubicBezTo>
                  <a:cubicBezTo>
                    <a:pt x="1810" y="10015"/>
                    <a:pt x="2610" y="10317"/>
                    <a:pt x="3409" y="10317"/>
                  </a:cubicBezTo>
                  <a:cubicBezTo>
                    <a:pt x="4208" y="10317"/>
                    <a:pt x="5007" y="10015"/>
                    <a:pt x="5611" y="9412"/>
                  </a:cubicBezTo>
                  <a:lnTo>
                    <a:pt x="7503" y="7487"/>
                  </a:lnTo>
                  <a:lnTo>
                    <a:pt x="9395" y="9412"/>
                  </a:lnTo>
                  <a:cubicBezTo>
                    <a:pt x="10014" y="9999"/>
                    <a:pt x="10797" y="10292"/>
                    <a:pt x="11613" y="10292"/>
                  </a:cubicBezTo>
                  <a:cubicBezTo>
                    <a:pt x="12396" y="10292"/>
                    <a:pt x="13178" y="9999"/>
                    <a:pt x="13798" y="9412"/>
                  </a:cubicBezTo>
                  <a:cubicBezTo>
                    <a:pt x="15005" y="8172"/>
                    <a:pt x="15005" y="6215"/>
                    <a:pt x="13798" y="5008"/>
                  </a:cubicBezTo>
                  <a:lnTo>
                    <a:pt x="9688" y="931"/>
                  </a:lnTo>
                  <a:cubicBezTo>
                    <a:pt x="9085" y="311"/>
                    <a:pt x="8294" y="1"/>
                    <a:pt x="7503"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691;p31"/>
            <p:cNvSpPr>
              <a:spLocks noChangeArrowheads="1"/>
            </p:cNvSpPr>
            <p:nvPr/>
          </p:nvSpPr>
          <p:spPr bwMode="auto">
            <a:xfrm>
              <a:off x="3203250" y="2222225"/>
              <a:ext cx="1193925" cy="1250975"/>
            </a:xfrm>
            <a:custGeom>
              <a:avLst/>
              <a:gdLst>
                <a:gd name="T0" fmla="*/ 33730 w 47757"/>
                <a:gd name="T1" fmla="*/ 6198 h 50039"/>
                <a:gd name="T2" fmla="*/ 41559 w 47757"/>
                <a:gd name="T3" fmla="*/ 14027 h 50039"/>
                <a:gd name="T4" fmla="*/ 33730 w 47757"/>
                <a:gd name="T5" fmla="*/ 21823 h 50039"/>
                <a:gd name="T6" fmla="*/ 25934 w 47757"/>
                <a:gd name="T7" fmla="*/ 14027 h 50039"/>
                <a:gd name="T8" fmla="*/ 33730 w 47757"/>
                <a:gd name="T9" fmla="*/ 6198 h 50039"/>
                <a:gd name="T10" fmla="*/ 20062 w 47757"/>
                <a:gd name="T11" fmla="*/ 11026 h 50039"/>
                <a:gd name="T12" fmla="*/ 20062 w 47757"/>
                <a:gd name="T13" fmla="*/ 11026 h 50039"/>
                <a:gd name="T14" fmla="*/ 19736 w 47757"/>
                <a:gd name="T15" fmla="*/ 14027 h 50039"/>
                <a:gd name="T16" fmla="*/ 33730 w 47757"/>
                <a:gd name="T17" fmla="*/ 28021 h 50039"/>
                <a:gd name="T18" fmla="*/ 39210 w 47757"/>
                <a:gd name="T19" fmla="*/ 26912 h 50039"/>
                <a:gd name="T20" fmla="*/ 39210 w 47757"/>
                <a:gd name="T21" fmla="*/ 27336 h 50039"/>
                <a:gd name="T22" fmla="*/ 22704 w 47757"/>
                <a:gd name="T23" fmla="*/ 43841 h 50039"/>
                <a:gd name="T24" fmla="*/ 6199 w 47757"/>
                <a:gd name="T25" fmla="*/ 27336 h 50039"/>
                <a:gd name="T26" fmla="*/ 20062 w 47757"/>
                <a:gd name="T27" fmla="*/ 11026 h 50039"/>
                <a:gd name="T28" fmla="*/ 33730 w 47757"/>
                <a:gd name="T29" fmla="*/ 0 h 50039"/>
                <a:gd name="T30" fmla="*/ 23357 w 47757"/>
                <a:gd name="T31" fmla="*/ 4632 h 50039"/>
                <a:gd name="T32" fmla="*/ 22704 w 47757"/>
                <a:gd name="T33" fmla="*/ 4600 h 50039"/>
                <a:gd name="T34" fmla="*/ 1 w 47757"/>
                <a:gd name="T35" fmla="*/ 27336 h 50039"/>
                <a:gd name="T36" fmla="*/ 22704 w 47757"/>
                <a:gd name="T37" fmla="*/ 50039 h 50039"/>
                <a:gd name="T38" fmla="*/ 45408 w 47757"/>
                <a:gd name="T39" fmla="*/ 27336 h 50039"/>
                <a:gd name="T40" fmla="*/ 44886 w 47757"/>
                <a:gd name="T41" fmla="*/ 22508 h 50039"/>
                <a:gd name="T42" fmla="*/ 47756 w 47757"/>
                <a:gd name="T43" fmla="*/ 14027 h 50039"/>
                <a:gd name="T44" fmla="*/ 33730 w 47757"/>
                <a:gd name="T45" fmla="*/ 0 h 50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757" h="50039">
                  <a:moveTo>
                    <a:pt x="33730" y="6198"/>
                  </a:moveTo>
                  <a:cubicBezTo>
                    <a:pt x="38036" y="6198"/>
                    <a:pt x="41559" y="9721"/>
                    <a:pt x="41559" y="14027"/>
                  </a:cubicBezTo>
                  <a:cubicBezTo>
                    <a:pt x="41559" y="18332"/>
                    <a:pt x="38036" y="21823"/>
                    <a:pt x="33730" y="21823"/>
                  </a:cubicBezTo>
                  <a:cubicBezTo>
                    <a:pt x="29424" y="21823"/>
                    <a:pt x="25934" y="18332"/>
                    <a:pt x="25934" y="14027"/>
                  </a:cubicBezTo>
                  <a:cubicBezTo>
                    <a:pt x="25934" y="9721"/>
                    <a:pt x="29424" y="6198"/>
                    <a:pt x="33730" y="6198"/>
                  </a:cubicBezTo>
                  <a:close/>
                  <a:moveTo>
                    <a:pt x="20062" y="11026"/>
                  </a:moveTo>
                  <a:lnTo>
                    <a:pt x="20062" y="11026"/>
                  </a:lnTo>
                  <a:cubicBezTo>
                    <a:pt x="19834" y="12004"/>
                    <a:pt x="19736" y="12983"/>
                    <a:pt x="19736" y="14027"/>
                  </a:cubicBezTo>
                  <a:cubicBezTo>
                    <a:pt x="19736" y="21758"/>
                    <a:pt x="26031" y="28021"/>
                    <a:pt x="33730" y="28021"/>
                  </a:cubicBezTo>
                  <a:cubicBezTo>
                    <a:pt x="35687" y="28021"/>
                    <a:pt x="37514" y="27629"/>
                    <a:pt x="39210" y="26912"/>
                  </a:cubicBezTo>
                  <a:cubicBezTo>
                    <a:pt x="39210" y="27075"/>
                    <a:pt x="39210" y="27205"/>
                    <a:pt x="39210" y="27336"/>
                  </a:cubicBezTo>
                  <a:cubicBezTo>
                    <a:pt x="39210" y="36437"/>
                    <a:pt x="31805" y="43841"/>
                    <a:pt x="22704" y="43841"/>
                  </a:cubicBezTo>
                  <a:cubicBezTo>
                    <a:pt x="13603" y="43841"/>
                    <a:pt x="6199" y="36437"/>
                    <a:pt x="6199" y="27336"/>
                  </a:cubicBezTo>
                  <a:cubicBezTo>
                    <a:pt x="6199" y="19115"/>
                    <a:pt x="12201" y="12298"/>
                    <a:pt x="20062" y="11026"/>
                  </a:cubicBezTo>
                  <a:close/>
                  <a:moveTo>
                    <a:pt x="33730" y="0"/>
                  </a:moveTo>
                  <a:cubicBezTo>
                    <a:pt x="29620" y="0"/>
                    <a:pt x="25901" y="1794"/>
                    <a:pt x="23357" y="4632"/>
                  </a:cubicBezTo>
                  <a:cubicBezTo>
                    <a:pt x="23128" y="4632"/>
                    <a:pt x="22933" y="4600"/>
                    <a:pt x="22704" y="4600"/>
                  </a:cubicBezTo>
                  <a:cubicBezTo>
                    <a:pt x="10178" y="4600"/>
                    <a:pt x="1" y="14810"/>
                    <a:pt x="1" y="27336"/>
                  </a:cubicBezTo>
                  <a:cubicBezTo>
                    <a:pt x="1" y="39862"/>
                    <a:pt x="10178" y="50039"/>
                    <a:pt x="22704" y="50039"/>
                  </a:cubicBezTo>
                  <a:cubicBezTo>
                    <a:pt x="35230" y="50039"/>
                    <a:pt x="45408" y="39862"/>
                    <a:pt x="45408" y="27336"/>
                  </a:cubicBezTo>
                  <a:cubicBezTo>
                    <a:pt x="45408" y="25672"/>
                    <a:pt x="45245" y="24041"/>
                    <a:pt x="44886" y="22508"/>
                  </a:cubicBezTo>
                  <a:cubicBezTo>
                    <a:pt x="46680" y="20127"/>
                    <a:pt x="47756" y="17191"/>
                    <a:pt x="47756" y="14027"/>
                  </a:cubicBezTo>
                  <a:cubicBezTo>
                    <a:pt x="47756" y="6296"/>
                    <a:pt x="41461" y="0"/>
                    <a:pt x="3373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692;p31"/>
            <p:cNvSpPr>
              <a:spLocks noChangeArrowheads="1"/>
            </p:cNvSpPr>
            <p:nvPr/>
          </p:nvSpPr>
          <p:spPr bwMode="auto">
            <a:xfrm>
              <a:off x="1243625" y="1283575"/>
              <a:ext cx="5113175" cy="3129100"/>
            </a:xfrm>
            <a:custGeom>
              <a:avLst/>
              <a:gdLst>
                <a:gd name="T0" fmla="*/ 102264 w 204527"/>
                <a:gd name="T1" fmla="*/ 7373 h 125164"/>
                <a:gd name="T2" fmla="*/ 127413 w 204527"/>
                <a:gd name="T3" fmla="*/ 13440 h 125164"/>
                <a:gd name="T4" fmla="*/ 146529 w 204527"/>
                <a:gd name="T5" fmla="*/ 29620 h 125164"/>
                <a:gd name="T6" fmla="*/ 149001 w 204527"/>
                <a:gd name="T7" fmla="*/ 30853 h 125164"/>
                <a:gd name="T8" fmla="*/ 150867 w 204527"/>
                <a:gd name="T9" fmla="*/ 30239 h 125164"/>
                <a:gd name="T10" fmla="*/ 151487 w 204527"/>
                <a:gd name="T11" fmla="*/ 25901 h 125164"/>
                <a:gd name="T12" fmla="*/ 137199 w 204527"/>
                <a:gd name="T13" fmla="*/ 12103 h 125164"/>
                <a:gd name="T14" fmla="*/ 137199 w 204527"/>
                <a:gd name="T15" fmla="*/ 12103 h 125164"/>
                <a:gd name="T16" fmla="*/ 155499 w 204527"/>
                <a:gd name="T17" fmla="*/ 20388 h 125164"/>
                <a:gd name="T18" fmla="*/ 197905 w 204527"/>
                <a:gd name="T19" fmla="*/ 62566 h 125164"/>
                <a:gd name="T20" fmla="*/ 137102 w 204527"/>
                <a:gd name="T21" fmla="*/ 113061 h 125164"/>
                <a:gd name="T22" fmla="*/ 163654 w 204527"/>
                <a:gd name="T23" fmla="*/ 62566 h 125164"/>
                <a:gd name="T24" fmla="*/ 161664 w 204527"/>
                <a:gd name="T25" fmla="*/ 47006 h 125164"/>
                <a:gd name="T26" fmla="*/ 158691 w 204527"/>
                <a:gd name="T27" fmla="*/ 44678 h 125164"/>
                <a:gd name="T28" fmla="*/ 157880 w 204527"/>
                <a:gd name="T29" fmla="*/ 44788 h 125164"/>
                <a:gd name="T30" fmla="*/ 155662 w 204527"/>
                <a:gd name="T31" fmla="*/ 48572 h 125164"/>
                <a:gd name="T32" fmla="*/ 157456 w 204527"/>
                <a:gd name="T33" fmla="*/ 62566 h 125164"/>
                <a:gd name="T34" fmla="*/ 102264 w 204527"/>
                <a:gd name="T35" fmla="*/ 117758 h 125164"/>
                <a:gd name="T36" fmla="*/ 47071 w 204527"/>
                <a:gd name="T37" fmla="*/ 62566 h 125164"/>
                <a:gd name="T38" fmla="*/ 102264 w 204527"/>
                <a:gd name="T39" fmla="*/ 7373 h 125164"/>
                <a:gd name="T40" fmla="*/ 102264 w 204527"/>
                <a:gd name="T41" fmla="*/ 1 h 125164"/>
                <a:gd name="T42" fmla="*/ 45929 w 204527"/>
                <a:gd name="T43" fmla="*/ 15006 h 125164"/>
                <a:gd name="T44" fmla="*/ 946 w 204527"/>
                <a:gd name="T45" fmla="*/ 59956 h 125164"/>
                <a:gd name="T46" fmla="*/ 946 w 204527"/>
                <a:gd name="T47" fmla="*/ 65175 h 125164"/>
                <a:gd name="T48" fmla="*/ 22671 w 204527"/>
                <a:gd name="T49" fmla="*/ 92706 h 125164"/>
                <a:gd name="T50" fmla="*/ 24833 w 204527"/>
                <a:gd name="T51" fmla="*/ 93563 h 125164"/>
                <a:gd name="T52" fmla="*/ 27075 w 204527"/>
                <a:gd name="T53" fmla="*/ 92608 h 125164"/>
                <a:gd name="T54" fmla="*/ 26977 w 204527"/>
                <a:gd name="T55" fmla="*/ 88205 h 125164"/>
                <a:gd name="T56" fmla="*/ 6622 w 204527"/>
                <a:gd name="T57" fmla="*/ 62566 h 125164"/>
                <a:gd name="T58" fmla="*/ 49028 w 204527"/>
                <a:gd name="T59" fmla="*/ 20388 h 125164"/>
                <a:gd name="T60" fmla="*/ 67393 w 204527"/>
                <a:gd name="T61" fmla="*/ 12070 h 125164"/>
                <a:gd name="T62" fmla="*/ 67393 w 204527"/>
                <a:gd name="T63" fmla="*/ 12070 h 125164"/>
                <a:gd name="T64" fmla="*/ 40873 w 204527"/>
                <a:gd name="T65" fmla="*/ 62566 h 125164"/>
                <a:gd name="T66" fmla="*/ 67426 w 204527"/>
                <a:gd name="T67" fmla="*/ 113094 h 125164"/>
                <a:gd name="T68" fmla="*/ 44004 w 204527"/>
                <a:gd name="T69" fmla="*/ 101677 h 125164"/>
                <a:gd name="T70" fmla="*/ 42326 w 204527"/>
                <a:gd name="T71" fmla="*/ 101187 h 125164"/>
                <a:gd name="T72" fmla="*/ 39699 w 204527"/>
                <a:gd name="T73" fmla="*/ 102623 h 125164"/>
                <a:gd name="T74" fmla="*/ 40645 w 204527"/>
                <a:gd name="T75" fmla="*/ 106896 h 125164"/>
                <a:gd name="T76" fmla="*/ 83246 w 204527"/>
                <a:gd name="T77" fmla="*/ 123532 h 125164"/>
                <a:gd name="T78" fmla="*/ 102296 w 204527"/>
                <a:gd name="T79" fmla="*/ 125163 h 125164"/>
                <a:gd name="T80" fmla="*/ 128099 w 204527"/>
                <a:gd name="T81" fmla="*/ 122129 h 125164"/>
                <a:gd name="T82" fmla="*/ 203581 w 204527"/>
                <a:gd name="T83" fmla="*/ 65175 h 125164"/>
                <a:gd name="T84" fmla="*/ 203581 w 204527"/>
                <a:gd name="T85" fmla="*/ 59956 h 125164"/>
                <a:gd name="T86" fmla="*/ 158598 w 204527"/>
                <a:gd name="T87" fmla="*/ 15006 h 125164"/>
                <a:gd name="T88" fmla="*/ 102264 w 204527"/>
                <a:gd name="T89" fmla="*/ 1 h 125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4527" h="125164">
                  <a:moveTo>
                    <a:pt x="102264" y="7373"/>
                  </a:moveTo>
                  <a:cubicBezTo>
                    <a:pt x="111136" y="7373"/>
                    <a:pt x="119585" y="9428"/>
                    <a:pt x="127413" y="13440"/>
                  </a:cubicBezTo>
                  <a:cubicBezTo>
                    <a:pt x="134883" y="17257"/>
                    <a:pt x="141505" y="22867"/>
                    <a:pt x="146529" y="29620"/>
                  </a:cubicBezTo>
                  <a:cubicBezTo>
                    <a:pt x="147127" y="30430"/>
                    <a:pt x="148057" y="30853"/>
                    <a:pt x="149001" y="30853"/>
                  </a:cubicBezTo>
                  <a:cubicBezTo>
                    <a:pt x="149651" y="30853"/>
                    <a:pt x="150308" y="30652"/>
                    <a:pt x="150867" y="30239"/>
                  </a:cubicBezTo>
                  <a:cubicBezTo>
                    <a:pt x="152237" y="29195"/>
                    <a:pt x="152531" y="27271"/>
                    <a:pt x="151487" y="25901"/>
                  </a:cubicBezTo>
                  <a:cubicBezTo>
                    <a:pt x="147540" y="20551"/>
                    <a:pt x="142680" y="15887"/>
                    <a:pt x="137199" y="12103"/>
                  </a:cubicBezTo>
                  <a:cubicBezTo>
                    <a:pt x="143528" y="14288"/>
                    <a:pt x="149660" y="17061"/>
                    <a:pt x="155499" y="20388"/>
                  </a:cubicBezTo>
                  <a:cubicBezTo>
                    <a:pt x="172755" y="30239"/>
                    <a:pt x="187010" y="44429"/>
                    <a:pt x="197905" y="62566"/>
                  </a:cubicBezTo>
                  <a:cubicBezTo>
                    <a:pt x="183291" y="86867"/>
                    <a:pt x="161991" y="104482"/>
                    <a:pt x="137102" y="113061"/>
                  </a:cubicBezTo>
                  <a:cubicBezTo>
                    <a:pt x="153151" y="101970"/>
                    <a:pt x="163654" y="83475"/>
                    <a:pt x="163654" y="62566"/>
                  </a:cubicBezTo>
                  <a:cubicBezTo>
                    <a:pt x="163654" y="57281"/>
                    <a:pt x="162969" y="52062"/>
                    <a:pt x="161664" y="47006"/>
                  </a:cubicBezTo>
                  <a:cubicBezTo>
                    <a:pt x="161309" y="45613"/>
                    <a:pt x="160063" y="44678"/>
                    <a:pt x="158691" y="44678"/>
                  </a:cubicBezTo>
                  <a:cubicBezTo>
                    <a:pt x="158423" y="44678"/>
                    <a:pt x="158151" y="44713"/>
                    <a:pt x="157880" y="44788"/>
                  </a:cubicBezTo>
                  <a:cubicBezTo>
                    <a:pt x="156217" y="45212"/>
                    <a:pt x="155238" y="46908"/>
                    <a:pt x="155662" y="48572"/>
                  </a:cubicBezTo>
                  <a:cubicBezTo>
                    <a:pt x="156837" y="53106"/>
                    <a:pt x="157456" y="57836"/>
                    <a:pt x="157456" y="62566"/>
                  </a:cubicBezTo>
                  <a:cubicBezTo>
                    <a:pt x="157456" y="93000"/>
                    <a:pt x="132698" y="117758"/>
                    <a:pt x="102264" y="117758"/>
                  </a:cubicBezTo>
                  <a:cubicBezTo>
                    <a:pt x="71829" y="117758"/>
                    <a:pt x="47071" y="93000"/>
                    <a:pt x="47071" y="62566"/>
                  </a:cubicBezTo>
                  <a:cubicBezTo>
                    <a:pt x="47071" y="32131"/>
                    <a:pt x="71829" y="7373"/>
                    <a:pt x="102264" y="7373"/>
                  </a:cubicBezTo>
                  <a:close/>
                  <a:moveTo>
                    <a:pt x="102264" y="1"/>
                  </a:moveTo>
                  <a:cubicBezTo>
                    <a:pt x="82626" y="1"/>
                    <a:pt x="63152" y="5187"/>
                    <a:pt x="45929" y="15006"/>
                  </a:cubicBezTo>
                  <a:cubicBezTo>
                    <a:pt x="27597" y="25509"/>
                    <a:pt x="12461" y="40612"/>
                    <a:pt x="946" y="59956"/>
                  </a:cubicBezTo>
                  <a:cubicBezTo>
                    <a:pt x="0" y="61554"/>
                    <a:pt x="0" y="63577"/>
                    <a:pt x="946" y="65175"/>
                  </a:cubicBezTo>
                  <a:cubicBezTo>
                    <a:pt x="7079" y="75483"/>
                    <a:pt x="14386" y="84747"/>
                    <a:pt x="22671" y="92706"/>
                  </a:cubicBezTo>
                  <a:cubicBezTo>
                    <a:pt x="23274" y="93278"/>
                    <a:pt x="24055" y="93563"/>
                    <a:pt x="24833" y="93563"/>
                  </a:cubicBezTo>
                  <a:cubicBezTo>
                    <a:pt x="25654" y="93563"/>
                    <a:pt x="26472" y="93245"/>
                    <a:pt x="27075" y="92608"/>
                  </a:cubicBezTo>
                  <a:cubicBezTo>
                    <a:pt x="28249" y="91369"/>
                    <a:pt x="28216" y="89412"/>
                    <a:pt x="26977" y="88205"/>
                  </a:cubicBezTo>
                  <a:cubicBezTo>
                    <a:pt x="19246" y="80800"/>
                    <a:pt x="12396" y="72188"/>
                    <a:pt x="6622" y="62566"/>
                  </a:cubicBezTo>
                  <a:cubicBezTo>
                    <a:pt x="17517" y="44429"/>
                    <a:pt x="31772" y="30239"/>
                    <a:pt x="49028" y="20388"/>
                  </a:cubicBezTo>
                  <a:cubicBezTo>
                    <a:pt x="54900" y="17061"/>
                    <a:pt x="61032" y="14256"/>
                    <a:pt x="67393" y="12070"/>
                  </a:cubicBezTo>
                  <a:cubicBezTo>
                    <a:pt x="51377" y="23161"/>
                    <a:pt x="40873" y="41656"/>
                    <a:pt x="40873" y="62566"/>
                  </a:cubicBezTo>
                  <a:cubicBezTo>
                    <a:pt x="40873" y="83475"/>
                    <a:pt x="51409" y="102003"/>
                    <a:pt x="67426" y="113094"/>
                  </a:cubicBezTo>
                  <a:cubicBezTo>
                    <a:pt x="59238" y="110256"/>
                    <a:pt x="51409" y="106472"/>
                    <a:pt x="44004" y="101677"/>
                  </a:cubicBezTo>
                  <a:cubicBezTo>
                    <a:pt x="43486" y="101347"/>
                    <a:pt x="42903" y="101187"/>
                    <a:pt x="42326" y="101187"/>
                  </a:cubicBezTo>
                  <a:cubicBezTo>
                    <a:pt x="41306" y="101187"/>
                    <a:pt x="40303" y="101685"/>
                    <a:pt x="39699" y="102623"/>
                  </a:cubicBezTo>
                  <a:cubicBezTo>
                    <a:pt x="38785" y="104058"/>
                    <a:pt x="39209" y="105983"/>
                    <a:pt x="40645" y="106896"/>
                  </a:cubicBezTo>
                  <a:cubicBezTo>
                    <a:pt x="53725" y="115345"/>
                    <a:pt x="68078" y="120923"/>
                    <a:pt x="83246" y="123532"/>
                  </a:cubicBezTo>
                  <a:cubicBezTo>
                    <a:pt x="89607" y="124609"/>
                    <a:pt x="95935" y="125163"/>
                    <a:pt x="102296" y="125163"/>
                  </a:cubicBezTo>
                  <a:cubicBezTo>
                    <a:pt x="110940" y="125163"/>
                    <a:pt x="119585" y="124152"/>
                    <a:pt x="128099" y="122129"/>
                  </a:cubicBezTo>
                  <a:cubicBezTo>
                    <a:pt x="159283" y="114823"/>
                    <a:pt x="186097" y="94566"/>
                    <a:pt x="203581" y="65175"/>
                  </a:cubicBezTo>
                  <a:cubicBezTo>
                    <a:pt x="204527" y="63577"/>
                    <a:pt x="204527" y="61554"/>
                    <a:pt x="203581" y="59956"/>
                  </a:cubicBezTo>
                  <a:cubicBezTo>
                    <a:pt x="192066" y="40612"/>
                    <a:pt x="176930" y="25509"/>
                    <a:pt x="158598" y="15006"/>
                  </a:cubicBezTo>
                  <a:cubicBezTo>
                    <a:pt x="141375" y="5187"/>
                    <a:pt x="121901" y="1"/>
                    <a:pt x="102264"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693;p31"/>
            <p:cNvSpPr>
              <a:spLocks noChangeArrowheads="1"/>
            </p:cNvSpPr>
            <p:nvPr/>
          </p:nvSpPr>
          <p:spPr bwMode="auto">
            <a:xfrm>
              <a:off x="4627125" y="2767775"/>
              <a:ext cx="307450" cy="685875"/>
            </a:xfrm>
            <a:custGeom>
              <a:avLst/>
              <a:gdLst>
                <a:gd name="T0" fmla="*/ 9199 w 12298"/>
                <a:gd name="T1" fmla="*/ 1 h 27435"/>
                <a:gd name="T2" fmla="*/ 6100 w 12298"/>
                <a:gd name="T3" fmla="*/ 3100 h 27435"/>
                <a:gd name="T4" fmla="*/ 6100 w 12298"/>
                <a:gd name="T5" fmla="*/ 3198 h 27435"/>
                <a:gd name="T6" fmla="*/ 848 w 12298"/>
                <a:gd name="T7" fmla="*/ 22769 h 27435"/>
                <a:gd name="T8" fmla="*/ 1990 w 12298"/>
                <a:gd name="T9" fmla="*/ 27010 h 27435"/>
                <a:gd name="T10" fmla="*/ 3556 w 12298"/>
                <a:gd name="T11" fmla="*/ 27434 h 27435"/>
                <a:gd name="T12" fmla="*/ 6231 w 12298"/>
                <a:gd name="T13" fmla="*/ 25901 h 27435"/>
                <a:gd name="T14" fmla="*/ 12298 w 12298"/>
                <a:gd name="T15" fmla="*/ 3165 h 27435"/>
                <a:gd name="T16" fmla="*/ 12298 w 12298"/>
                <a:gd name="T17" fmla="*/ 3100 h 27435"/>
                <a:gd name="T18" fmla="*/ 9199 w 12298"/>
                <a:gd name="T19" fmla="*/ 1 h 27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98" h="27435">
                  <a:moveTo>
                    <a:pt x="9199" y="1"/>
                  </a:moveTo>
                  <a:cubicBezTo>
                    <a:pt x="7470" y="1"/>
                    <a:pt x="6100" y="1371"/>
                    <a:pt x="6100" y="3100"/>
                  </a:cubicBezTo>
                  <a:lnTo>
                    <a:pt x="6100" y="3198"/>
                  </a:lnTo>
                  <a:cubicBezTo>
                    <a:pt x="6100" y="10080"/>
                    <a:pt x="4273" y="16865"/>
                    <a:pt x="848" y="22769"/>
                  </a:cubicBezTo>
                  <a:cubicBezTo>
                    <a:pt x="0" y="24270"/>
                    <a:pt x="522" y="26162"/>
                    <a:pt x="1990" y="27010"/>
                  </a:cubicBezTo>
                  <a:cubicBezTo>
                    <a:pt x="2479" y="27304"/>
                    <a:pt x="3001" y="27434"/>
                    <a:pt x="3556" y="27434"/>
                  </a:cubicBezTo>
                  <a:cubicBezTo>
                    <a:pt x="4600" y="27434"/>
                    <a:pt x="5643" y="26880"/>
                    <a:pt x="6231" y="25901"/>
                  </a:cubicBezTo>
                  <a:cubicBezTo>
                    <a:pt x="10210" y="19018"/>
                    <a:pt x="12298" y="11157"/>
                    <a:pt x="12298" y="3165"/>
                  </a:cubicBezTo>
                  <a:lnTo>
                    <a:pt x="12298" y="3100"/>
                  </a:lnTo>
                  <a:cubicBezTo>
                    <a:pt x="12298" y="1371"/>
                    <a:pt x="10928" y="1"/>
                    <a:pt x="91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694;p31"/>
            <p:cNvSpPr>
              <a:spLocks noChangeArrowheads="1"/>
            </p:cNvSpPr>
            <p:nvPr/>
          </p:nvSpPr>
          <p:spPr bwMode="auto">
            <a:xfrm>
              <a:off x="4238125" y="1853850"/>
              <a:ext cx="565150" cy="541275"/>
            </a:xfrm>
            <a:custGeom>
              <a:avLst/>
              <a:gdLst>
                <a:gd name="T0" fmla="*/ 3548 w 22606"/>
                <a:gd name="T1" fmla="*/ 1 h 21651"/>
                <a:gd name="T2" fmla="*/ 881 w 22606"/>
                <a:gd name="T3" fmla="*/ 1557 h 21651"/>
                <a:gd name="T4" fmla="*/ 2023 w 22606"/>
                <a:gd name="T5" fmla="*/ 5797 h 21651"/>
                <a:gd name="T6" fmla="*/ 16376 w 22606"/>
                <a:gd name="T7" fmla="*/ 20085 h 21651"/>
                <a:gd name="T8" fmla="*/ 19050 w 22606"/>
                <a:gd name="T9" fmla="*/ 21651 h 21651"/>
                <a:gd name="T10" fmla="*/ 20616 w 22606"/>
                <a:gd name="T11" fmla="*/ 21226 h 21651"/>
                <a:gd name="T12" fmla="*/ 21725 w 22606"/>
                <a:gd name="T13" fmla="*/ 16986 h 21651"/>
                <a:gd name="T14" fmla="*/ 5089 w 22606"/>
                <a:gd name="T15" fmla="*/ 415 h 21651"/>
                <a:gd name="T16" fmla="*/ 3548 w 22606"/>
                <a:gd name="T17" fmla="*/ 1 h 21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06" h="21651">
                  <a:moveTo>
                    <a:pt x="3548" y="1"/>
                  </a:moveTo>
                  <a:cubicBezTo>
                    <a:pt x="2485" y="1"/>
                    <a:pt x="1449" y="552"/>
                    <a:pt x="881" y="1557"/>
                  </a:cubicBezTo>
                  <a:cubicBezTo>
                    <a:pt x="0" y="3025"/>
                    <a:pt x="522" y="4917"/>
                    <a:pt x="2023" y="5797"/>
                  </a:cubicBezTo>
                  <a:cubicBezTo>
                    <a:pt x="7960" y="9222"/>
                    <a:pt x="12918" y="14148"/>
                    <a:pt x="16376" y="20085"/>
                  </a:cubicBezTo>
                  <a:cubicBezTo>
                    <a:pt x="16963" y="21096"/>
                    <a:pt x="18007" y="21651"/>
                    <a:pt x="19050" y="21651"/>
                  </a:cubicBezTo>
                  <a:cubicBezTo>
                    <a:pt x="19605" y="21651"/>
                    <a:pt x="20127" y="21520"/>
                    <a:pt x="20616" y="21226"/>
                  </a:cubicBezTo>
                  <a:cubicBezTo>
                    <a:pt x="22084" y="20346"/>
                    <a:pt x="22606" y="18454"/>
                    <a:pt x="21725" y="16986"/>
                  </a:cubicBezTo>
                  <a:cubicBezTo>
                    <a:pt x="17746" y="10103"/>
                    <a:pt x="12005" y="4362"/>
                    <a:pt x="5089" y="415"/>
                  </a:cubicBezTo>
                  <a:cubicBezTo>
                    <a:pt x="4604" y="135"/>
                    <a:pt x="4073" y="1"/>
                    <a:pt x="3548"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695;p31"/>
            <p:cNvSpPr>
              <a:spLocks noChangeArrowheads="1"/>
            </p:cNvSpPr>
            <p:nvPr/>
          </p:nvSpPr>
          <p:spPr bwMode="auto">
            <a:xfrm>
              <a:off x="2665850" y="2242850"/>
              <a:ext cx="306650" cy="683975"/>
            </a:xfrm>
            <a:custGeom>
              <a:avLst/>
              <a:gdLst>
                <a:gd name="T0" fmla="*/ 8726 w 12266"/>
                <a:gd name="T1" fmla="*/ 0 h 27359"/>
                <a:gd name="T2" fmla="*/ 6035 w 12266"/>
                <a:gd name="T3" fmla="*/ 1556 h 27359"/>
                <a:gd name="T4" fmla="*/ 0 w 12266"/>
                <a:gd name="T5" fmla="*/ 24227 h 27359"/>
                <a:gd name="T6" fmla="*/ 3099 w 12266"/>
                <a:gd name="T7" fmla="*/ 27359 h 27359"/>
                <a:gd name="T8" fmla="*/ 6198 w 12266"/>
                <a:gd name="T9" fmla="*/ 24227 h 27359"/>
                <a:gd name="T10" fmla="*/ 6198 w 12266"/>
                <a:gd name="T11" fmla="*/ 24195 h 27359"/>
                <a:gd name="T12" fmla="*/ 11417 w 12266"/>
                <a:gd name="T13" fmla="*/ 4655 h 27359"/>
                <a:gd name="T14" fmla="*/ 10276 w 12266"/>
                <a:gd name="T15" fmla="*/ 415 h 27359"/>
                <a:gd name="T16" fmla="*/ 8726 w 12266"/>
                <a:gd name="T17" fmla="*/ 0 h 27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66" h="27359">
                  <a:moveTo>
                    <a:pt x="8726" y="0"/>
                  </a:moveTo>
                  <a:cubicBezTo>
                    <a:pt x="7654" y="0"/>
                    <a:pt x="6603" y="552"/>
                    <a:pt x="6035" y="1556"/>
                  </a:cubicBezTo>
                  <a:cubicBezTo>
                    <a:pt x="2088" y="8407"/>
                    <a:pt x="0" y="16235"/>
                    <a:pt x="0" y="24227"/>
                  </a:cubicBezTo>
                  <a:cubicBezTo>
                    <a:pt x="0" y="25956"/>
                    <a:pt x="1370" y="27359"/>
                    <a:pt x="3099" y="27359"/>
                  </a:cubicBezTo>
                  <a:cubicBezTo>
                    <a:pt x="4828" y="27359"/>
                    <a:pt x="6198" y="25956"/>
                    <a:pt x="6198" y="24227"/>
                  </a:cubicBezTo>
                  <a:lnTo>
                    <a:pt x="6198" y="24195"/>
                  </a:lnTo>
                  <a:cubicBezTo>
                    <a:pt x="6198" y="17312"/>
                    <a:pt x="7992" y="10559"/>
                    <a:pt x="11417" y="4655"/>
                  </a:cubicBezTo>
                  <a:cubicBezTo>
                    <a:pt x="12265" y="3155"/>
                    <a:pt x="11776" y="1263"/>
                    <a:pt x="10276" y="415"/>
                  </a:cubicBezTo>
                  <a:cubicBezTo>
                    <a:pt x="9791" y="134"/>
                    <a:pt x="9256" y="0"/>
                    <a:pt x="8726"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696;p31"/>
            <p:cNvSpPr>
              <a:spLocks noChangeArrowheads="1"/>
            </p:cNvSpPr>
            <p:nvPr/>
          </p:nvSpPr>
          <p:spPr bwMode="auto">
            <a:xfrm>
              <a:off x="2796325" y="3299700"/>
              <a:ext cx="564350" cy="541300"/>
            </a:xfrm>
            <a:custGeom>
              <a:avLst/>
              <a:gdLst>
                <a:gd name="T0" fmla="*/ 3561 w 22574"/>
                <a:gd name="T1" fmla="*/ 0 h 21652"/>
                <a:gd name="T2" fmla="*/ 1990 w 22574"/>
                <a:gd name="T3" fmla="*/ 416 h 21652"/>
                <a:gd name="T4" fmla="*/ 881 w 22574"/>
                <a:gd name="T5" fmla="*/ 4657 h 21652"/>
                <a:gd name="T6" fmla="*/ 17485 w 22574"/>
                <a:gd name="T7" fmla="*/ 21228 h 21652"/>
                <a:gd name="T8" fmla="*/ 19051 w 22574"/>
                <a:gd name="T9" fmla="*/ 21652 h 21652"/>
                <a:gd name="T10" fmla="*/ 21725 w 22574"/>
                <a:gd name="T11" fmla="*/ 20118 h 21652"/>
                <a:gd name="T12" fmla="*/ 20584 w 22574"/>
                <a:gd name="T13" fmla="*/ 15878 h 21652"/>
                <a:gd name="T14" fmla="*/ 6231 w 22574"/>
                <a:gd name="T15" fmla="*/ 1525 h 21652"/>
                <a:gd name="T16" fmla="*/ 3561 w 22574"/>
                <a:gd name="T17" fmla="*/ 0 h 21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574" h="21652">
                  <a:moveTo>
                    <a:pt x="3561" y="0"/>
                  </a:moveTo>
                  <a:cubicBezTo>
                    <a:pt x="3029" y="0"/>
                    <a:pt x="2488" y="135"/>
                    <a:pt x="1990" y="416"/>
                  </a:cubicBezTo>
                  <a:cubicBezTo>
                    <a:pt x="522" y="1264"/>
                    <a:pt x="1" y="3156"/>
                    <a:pt x="881" y="4657"/>
                  </a:cubicBezTo>
                  <a:cubicBezTo>
                    <a:pt x="4861" y="11539"/>
                    <a:pt x="10602" y="17281"/>
                    <a:pt x="17485" y="21228"/>
                  </a:cubicBezTo>
                  <a:cubicBezTo>
                    <a:pt x="17974" y="21521"/>
                    <a:pt x="18529" y="21652"/>
                    <a:pt x="19051" y="21652"/>
                  </a:cubicBezTo>
                  <a:cubicBezTo>
                    <a:pt x="20127" y="21652"/>
                    <a:pt x="21138" y="21097"/>
                    <a:pt x="21725" y="20118"/>
                  </a:cubicBezTo>
                  <a:cubicBezTo>
                    <a:pt x="22573" y="18618"/>
                    <a:pt x="22084" y="16726"/>
                    <a:pt x="20584" y="15878"/>
                  </a:cubicBezTo>
                  <a:cubicBezTo>
                    <a:pt x="14647" y="12420"/>
                    <a:pt x="9689" y="7495"/>
                    <a:pt x="6231" y="1525"/>
                  </a:cubicBezTo>
                  <a:cubicBezTo>
                    <a:pt x="5664" y="544"/>
                    <a:pt x="4632" y="0"/>
                    <a:pt x="35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697;p31"/>
            <p:cNvSpPr>
              <a:spLocks noChangeArrowheads="1"/>
            </p:cNvSpPr>
            <p:nvPr/>
          </p:nvSpPr>
          <p:spPr bwMode="auto">
            <a:xfrm>
              <a:off x="3723550" y="3685450"/>
              <a:ext cx="694000" cy="296625"/>
            </a:xfrm>
            <a:custGeom>
              <a:avLst/>
              <a:gdLst>
                <a:gd name="T0" fmla="*/ 24220 w 27760"/>
                <a:gd name="T1" fmla="*/ 1 h 11865"/>
                <a:gd name="T2" fmla="*/ 22671 w 27760"/>
                <a:gd name="T3" fmla="*/ 415 h 11865"/>
                <a:gd name="T4" fmla="*/ 3099 w 27760"/>
                <a:gd name="T5" fmla="*/ 5667 h 11865"/>
                <a:gd name="T6" fmla="*/ 0 w 27760"/>
                <a:gd name="T7" fmla="*/ 8766 h 11865"/>
                <a:gd name="T8" fmla="*/ 3099 w 27760"/>
                <a:gd name="T9" fmla="*/ 11865 h 11865"/>
                <a:gd name="T10" fmla="*/ 25770 w 27760"/>
                <a:gd name="T11" fmla="*/ 5798 h 11865"/>
                <a:gd name="T12" fmla="*/ 26912 w 27760"/>
                <a:gd name="T13" fmla="*/ 1557 h 11865"/>
                <a:gd name="T14" fmla="*/ 24220 w 27760"/>
                <a:gd name="T15" fmla="*/ 1 h 118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0" h="11865">
                  <a:moveTo>
                    <a:pt x="24220" y="1"/>
                  </a:moveTo>
                  <a:cubicBezTo>
                    <a:pt x="23691" y="1"/>
                    <a:pt x="23156" y="135"/>
                    <a:pt x="22671" y="415"/>
                  </a:cubicBezTo>
                  <a:cubicBezTo>
                    <a:pt x="16734" y="3840"/>
                    <a:pt x="9982" y="5667"/>
                    <a:pt x="3099" y="5667"/>
                  </a:cubicBezTo>
                  <a:cubicBezTo>
                    <a:pt x="1370" y="5667"/>
                    <a:pt x="0" y="7070"/>
                    <a:pt x="0" y="8766"/>
                  </a:cubicBezTo>
                  <a:cubicBezTo>
                    <a:pt x="0" y="10495"/>
                    <a:pt x="1370" y="11865"/>
                    <a:pt x="3099" y="11865"/>
                  </a:cubicBezTo>
                  <a:cubicBezTo>
                    <a:pt x="11058" y="11865"/>
                    <a:pt x="18920" y="9777"/>
                    <a:pt x="25770" y="5798"/>
                  </a:cubicBezTo>
                  <a:cubicBezTo>
                    <a:pt x="27271" y="4917"/>
                    <a:pt x="27760" y="3025"/>
                    <a:pt x="26912" y="1557"/>
                  </a:cubicBezTo>
                  <a:cubicBezTo>
                    <a:pt x="26344" y="552"/>
                    <a:pt x="25293" y="1"/>
                    <a:pt x="24220"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698;p31"/>
            <p:cNvSpPr>
              <a:spLocks noChangeArrowheads="1"/>
            </p:cNvSpPr>
            <p:nvPr/>
          </p:nvSpPr>
          <p:spPr bwMode="auto">
            <a:xfrm>
              <a:off x="3182050" y="1713350"/>
              <a:ext cx="694025" cy="297675"/>
            </a:xfrm>
            <a:custGeom>
              <a:avLst/>
              <a:gdLst>
                <a:gd name="T0" fmla="*/ 24661 w 27761"/>
                <a:gd name="T1" fmla="*/ 0 h 11907"/>
                <a:gd name="T2" fmla="*/ 1958 w 27761"/>
                <a:gd name="T3" fmla="*/ 6100 h 11907"/>
                <a:gd name="T4" fmla="*/ 849 w 27761"/>
                <a:gd name="T5" fmla="*/ 10341 h 11907"/>
                <a:gd name="T6" fmla="*/ 3524 w 27761"/>
                <a:gd name="T7" fmla="*/ 11907 h 11907"/>
                <a:gd name="T8" fmla="*/ 5089 w 27761"/>
                <a:gd name="T9" fmla="*/ 11483 h 11907"/>
                <a:gd name="T10" fmla="*/ 24661 w 27761"/>
                <a:gd name="T11" fmla="*/ 6198 h 11907"/>
                <a:gd name="T12" fmla="*/ 27760 w 27761"/>
                <a:gd name="T13" fmla="*/ 3099 h 11907"/>
                <a:gd name="T14" fmla="*/ 24661 w 27761"/>
                <a:gd name="T15" fmla="*/ 0 h 119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1" h="11907">
                  <a:moveTo>
                    <a:pt x="24661" y="0"/>
                  </a:moveTo>
                  <a:cubicBezTo>
                    <a:pt x="16669" y="0"/>
                    <a:pt x="8841" y="2121"/>
                    <a:pt x="1958" y="6100"/>
                  </a:cubicBezTo>
                  <a:cubicBezTo>
                    <a:pt x="490" y="6981"/>
                    <a:pt x="1" y="8873"/>
                    <a:pt x="849" y="10341"/>
                  </a:cubicBezTo>
                  <a:cubicBezTo>
                    <a:pt x="1436" y="11352"/>
                    <a:pt x="2480" y="11907"/>
                    <a:pt x="3524" y="11907"/>
                  </a:cubicBezTo>
                  <a:cubicBezTo>
                    <a:pt x="4078" y="11907"/>
                    <a:pt x="4600" y="11743"/>
                    <a:pt x="5089" y="11483"/>
                  </a:cubicBezTo>
                  <a:cubicBezTo>
                    <a:pt x="10994" y="8025"/>
                    <a:pt x="17779" y="6198"/>
                    <a:pt x="24661" y="6198"/>
                  </a:cubicBezTo>
                  <a:cubicBezTo>
                    <a:pt x="26358" y="6198"/>
                    <a:pt x="27760" y="4795"/>
                    <a:pt x="27760" y="3099"/>
                  </a:cubicBezTo>
                  <a:cubicBezTo>
                    <a:pt x="27760" y="1370"/>
                    <a:pt x="26358" y="0"/>
                    <a:pt x="246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 name="Google Shape;699;p31"/>
          <p:cNvSpPr>
            <a:spLocks noChangeArrowheads="1"/>
          </p:cNvSpPr>
          <p:nvPr userDrawn="1"/>
        </p:nvSpPr>
        <p:spPr bwMode="auto">
          <a:xfrm>
            <a:off x="4724400" y="350996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862943" y="128046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862943" y="170304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890550" y="386200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890550" y="428457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1453523" y="196367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4" name="内容占位符 4"/>
          <p:cNvSpPr>
            <a:spLocks noGrp="1"/>
          </p:cNvSpPr>
          <p:nvPr>
            <p:ph sz="quarter" idx="27" hasCustomPrompt="1"/>
          </p:nvPr>
        </p:nvSpPr>
        <p:spPr>
          <a:xfrm>
            <a:off x="1453523" y="238625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1453523" y="4298059"/>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1453523" y="4720632"/>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flipH="1">
            <a:off x="1379538" y="-3175"/>
            <a:ext cx="7540625"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flipH="1">
            <a:off x="3536950"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23558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35369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2" name="组合 7"/>
          <p:cNvGrpSpPr/>
          <p:nvPr userDrawn="1"/>
        </p:nvGrpSpPr>
        <p:grpSpPr bwMode="auto">
          <a:xfrm>
            <a:off x="1912938" y="2249488"/>
            <a:ext cx="8366125" cy="3005137"/>
            <a:chOff x="1943735" y="2286105"/>
            <a:chExt cx="8365688" cy="3004957"/>
          </a:xfrm>
        </p:grpSpPr>
        <p:grpSp>
          <p:nvGrpSpPr>
            <p:cNvPr id="13" name="组合 44"/>
            <p:cNvGrpSpPr/>
            <p:nvPr userDrawn="1"/>
          </p:nvGrpSpPr>
          <p:grpSpPr bwMode="auto">
            <a:xfrm>
              <a:off x="1943735" y="2286970"/>
              <a:ext cx="8365688" cy="2223850"/>
              <a:chOff x="2805895" y="2102961"/>
              <a:chExt cx="6077285" cy="1583432"/>
            </a:xfrm>
          </p:grpSpPr>
          <p:sp>
            <p:nvSpPr>
              <p:cNvPr id="24" name="Google Shape;1000;p35"/>
              <p:cNvSpPr>
                <a:spLocks noChangeArrowheads="1"/>
              </p:cNvSpPr>
              <p:nvPr/>
            </p:nvSpPr>
            <p:spPr bwMode="auto">
              <a:xfrm>
                <a:off x="2805895" y="2647405"/>
                <a:ext cx="6077285" cy="1038988"/>
              </a:xfrm>
              <a:custGeom>
                <a:avLst/>
                <a:gdLst>
                  <a:gd name="T0" fmla="*/ 281108 w 285542"/>
                  <a:gd name="T1" fmla="*/ 21018 h 48817"/>
                  <a:gd name="T2" fmla="*/ 277771 w 285542"/>
                  <a:gd name="T3" fmla="*/ 24095 h 48817"/>
                  <a:gd name="T4" fmla="*/ 266766 w 285542"/>
                  <a:gd name="T5" fmla="*/ 24095 h 48817"/>
                  <a:gd name="T6" fmla="*/ 263428 w 285542"/>
                  <a:gd name="T7" fmla="*/ 22896 h 48817"/>
                  <a:gd name="T8" fmla="*/ 264263 w 285542"/>
                  <a:gd name="T9" fmla="*/ 26338 h 48817"/>
                  <a:gd name="T10" fmla="*/ 240637 w 285542"/>
                  <a:gd name="T11" fmla="*/ 48138 h 48817"/>
                  <a:gd name="T12" fmla="*/ 216959 w 285542"/>
                  <a:gd name="T13" fmla="*/ 26338 h 48817"/>
                  <a:gd name="T14" fmla="*/ 217794 w 285542"/>
                  <a:gd name="T15" fmla="*/ 22948 h 48817"/>
                  <a:gd name="T16" fmla="*/ 214508 w 285542"/>
                  <a:gd name="T17" fmla="*/ 24095 h 48817"/>
                  <a:gd name="T18" fmla="*/ 201835 w 285542"/>
                  <a:gd name="T19" fmla="*/ 24095 h 48817"/>
                  <a:gd name="T20" fmla="*/ 200009 w 285542"/>
                  <a:gd name="T21" fmla="*/ 22427 h 48817"/>
                  <a:gd name="T22" fmla="*/ 175654 w 285542"/>
                  <a:gd name="T23" fmla="*/ 1 h 48817"/>
                  <a:gd name="T24" fmla="*/ 151350 w 285542"/>
                  <a:gd name="T25" fmla="*/ 22427 h 48817"/>
                  <a:gd name="T26" fmla="*/ 149525 w 285542"/>
                  <a:gd name="T27" fmla="*/ 24095 h 48817"/>
                  <a:gd name="T28" fmla="*/ 136903 w 285542"/>
                  <a:gd name="T29" fmla="*/ 24095 h 48817"/>
                  <a:gd name="T30" fmla="*/ 133566 w 285542"/>
                  <a:gd name="T31" fmla="*/ 22896 h 48817"/>
                  <a:gd name="T32" fmla="*/ 134400 w 285542"/>
                  <a:gd name="T33" fmla="*/ 26338 h 48817"/>
                  <a:gd name="T34" fmla="*/ 110774 w 285542"/>
                  <a:gd name="T35" fmla="*/ 48138 h 48817"/>
                  <a:gd name="T36" fmla="*/ 87097 w 285542"/>
                  <a:gd name="T37" fmla="*/ 26338 h 48817"/>
                  <a:gd name="T38" fmla="*/ 87931 w 285542"/>
                  <a:gd name="T39" fmla="*/ 22896 h 48817"/>
                  <a:gd name="T40" fmla="*/ 84593 w 285542"/>
                  <a:gd name="T41" fmla="*/ 24095 h 48817"/>
                  <a:gd name="T42" fmla="*/ 71972 w 285542"/>
                  <a:gd name="T43" fmla="*/ 24095 h 48817"/>
                  <a:gd name="T44" fmla="*/ 70095 w 285542"/>
                  <a:gd name="T45" fmla="*/ 22427 h 48817"/>
                  <a:gd name="T46" fmla="*/ 45791 w 285542"/>
                  <a:gd name="T47" fmla="*/ 157 h 48817"/>
                  <a:gd name="T48" fmla="*/ 21539 w 285542"/>
                  <a:gd name="T49" fmla="*/ 22427 h 48817"/>
                  <a:gd name="T50" fmla="*/ 19662 w 285542"/>
                  <a:gd name="T51" fmla="*/ 24095 h 48817"/>
                  <a:gd name="T52" fmla="*/ 6728 w 285542"/>
                  <a:gd name="T53" fmla="*/ 24095 h 48817"/>
                  <a:gd name="T54" fmla="*/ 0 w 285542"/>
                  <a:gd name="T55" fmla="*/ 24408 h 48817"/>
                  <a:gd name="T56" fmla="*/ 6728 w 285542"/>
                  <a:gd name="T57" fmla="*/ 24721 h 48817"/>
                  <a:gd name="T58" fmla="*/ 19662 w 285542"/>
                  <a:gd name="T59" fmla="*/ 24721 h 48817"/>
                  <a:gd name="T60" fmla="*/ 23000 w 285542"/>
                  <a:gd name="T61" fmla="*/ 25869 h 48817"/>
                  <a:gd name="T62" fmla="*/ 22113 w 285542"/>
                  <a:gd name="T63" fmla="*/ 22479 h 48817"/>
                  <a:gd name="T64" fmla="*/ 45791 w 285542"/>
                  <a:gd name="T65" fmla="*/ 626 h 48817"/>
                  <a:gd name="T66" fmla="*/ 69469 w 285542"/>
                  <a:gd name="T67" fmla="*/ 22479 h 48817"/>
                  <a:gd name="T68" fmla="*/ 68634 w 285542"/>
                  <a:gd name="T69" fmla="*/ 25869 h 48817"/>
                  <a:gd name="T70" fmla="*/ 71972 w 285542"/>
                  <a:gd name="T71" fmla="*/ 24721 h 48817"/>
                  <a:gd name="T72" fmla="*/ 84593 w 285542"/>
                  <a:gd name="T73" fmla="*/ 24721 h 48817"/>
                  <a:gd name="T74" fmla="*/ 86419 w 285542"/>
                  <a:gd name="T75" fmla="*/ 26390 h 48817"/>
                  <a:gd name="T76" fmla="*/ 110722 w 285542"/>
                  <a:gd name="T77" fmla="*/ 48764 h 48817"/>
                  <a:gd name="T78" fmla="*/ 135026 w 285542"/>
                  <a:gd name="T79" fmla="*/ 26390 h 48817"/>
                  <a:gd name="T80" fmla="*/ 136903 w 285542"/>
                  <a:gd name="T81" fmla="*/ 24721 h 48817"/>
                  <a:gd name="T82" fmla="*/ 149525 w 285542"/>
                  <a:gd name="T83" fmla="*/ 24721 h 48817"/>
                  <a:gd name="T84" fmla="*/ 152862 w 285542"/>
                  <a:gd name="T85" fmla="*/ 25869 h 48817"/>
                  <a:gd name="T86" fmla="*/ 152028 w 285542"/>
                  <a:gd name="T87" fmla="*/ 22479 h 48817"/>
                  <a:gd name="T88" fmla="*/ 175706 w 285542"/>
                  <a:gd name="T89" fmla="*/ 626 h 48817"/>
                  <a:gd name="T90" fmla="*/ 199384 w 285542"/>
                  <a:gd name="T91" fmla="*/ 22479 h 48817"/>
                  <a:gd name="T92" fmla="*/ 198497 w 285542"/>
                  <a:gd name="T93" fmla="*/ 25869 h 48817"/>
                  <a:gd name="T94" fmla="*/ 201835 w 285542"/>
                  <a:gd name="T95" fmla="*/ 24721 h 48817"/>
                  <a:gd name="T96" fmla="*/ 214508 w 285542"/>
                  <a:gd name="T97" fmla="*/ 24721 h 48817"/>
                  <a:gd name="T98" fmla="*/ 216333 w 285542"/>
                  <a:gd name="T99" fmla="*/ 26390 h 48817"/>
                  <a:gd name="T100" fmla="*/ 240637 w 285542"/>
                  <a:gd name="T101" fmla="*/ 48816 h 48817"/>
                  <a:gd name="T102" fmla="*/ 264941 w 285542"/>
                  <a:gd name="T103" fmla="*/ 26390 h 48817"/>
                  <a:gd name="T104" fmla="*/ 266766 w 285542"/>
                  <a:gd name="T105" fmla="*/ 24721 h 48817"/>
                  <a:gd name="T106" fmla="*/ 277771 w 285542"/>
                  <a:gd name="T107" fmla="*/ 24721 h 48817"/>
                  <a:gd name="T108" fmla="*/ 283612 w 285542"/>
                  <a:gd name="T109" fmla="*/ 26651 h 48817"/>
                  <a:gd name="T110" fmla="*/ 281108 w 285542"/>
                  <a:gd name="T111" fmla="*/ 21018 h 48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5542" h="48817">
                    <a:moveTo>
                      <a:pt x="281108" y="21018"/>
                    </a:moveTo>
                    <a:cubicBezTo>
                      <a:pt x="279335" y="21018"/>
                      <a:pt x="277927" y="22322"/>
                      <a:pt x="277771" y="24095"/>
                    </a:cubicBezTo>
                    <a:lnTo>
                      <a:pt x="266766" y="24095"/>
                    </a:lnTo>
                    <a:cubicBezTo>
                      <a:pt x="266505" y="22479"/>
                      <a:pt x="264576" y="21853"/>
                      <a:pt x="263428" y="22896"/>
                    </a:cubicBezTo>
                    <a:cubicBezTo>
                      <a:pt x="262229" y="23991"/>
                      <a:pt x="262750" y="25921"/>
                      <a:pt x="264263" y="26338"/>
                    </a:cubicBezTo>
                    <a:cubicBezTo>
                      <a:pt x="263272" y="38646"/>
                      <a:pt x="252998" y="48138"/>
                      <a:pt x="240637" y="48138"/>
                    </a:cubicBezTo>
                    <a:cubicBezTo>
                      <a:pt x="228277" y="48138"/>
                      <a:pt x="218002" y="38646"/>
                      <a:pt x="216959" y="26338"/>
                    </a:cubicBezTo>
                    <a:cubicBezTo>
                      <a:pt x="218472" y="25921"/>
                      <a:pt x="218993" y="23991"/>
                      <a:pt x="217794" y="22948"/>
                    </a:cubicBezTo>
                    <a:cubicBezTo>
                      <a:pt x="216646" y="21853"/>
                      <a:pt x="214769" y="22479"/>
                      <a:pt x="214508" y="24095"/>
                    </a:cubicBezTo>
                    <a:lnTo>
                      <a:pt x="201835" y="24095"/>
                    </a:lnTo>
                    <a:cubicBezTo>
                      <a:pt x="201678" y="23157"/>
                      <a:pt x="200896" y="22479"/>
                      <a:pt x="200009" y="22427"/>
                    </a:cubicBezTo>
                    <a:cubicBezTo>
                      <a:pt x="198966" y="9753"/>
                      <a:pt x="188379" y="1"/>
                      <a:pt x="175654" y="1"/>
                    </a:cubicBezTo>
                    <a:cubicBezTo>
                      <a:pt x="162980" y="1"/>
                      <a:pt x="152393" y="9753"/>
                      <a:pt x="151350" y="22427"/>
                    </a:cubicBezTo>
                    <a:cubicBezTo>
                      <a:pt x="150411" y="22479"/>
                      <a:pt x="149681" y="23157"/>
                      <a:pt x="149525" y="24095"/>
                    </a:cubicBezTo>
                    <a:lnTo>
                      <a:pt x="136903" y="24095"/>
                    </a:lnTo>
                    <a:cubicBezTo>
                      <a:pt x="136643" y="22479"/>
                      <a:pt x="134765" y="21853"/>
                      <a:pt x="133566" y="22896"/>
                    </a:cubicBezTo>
                    <a:cubicBezTo>
                      <a:pt x="132418" y="23991"/>
                      <a:pt x="132888" y="25921"/>
                      <a:pt x="134400" y="26338"/>
                    </a:cubicBezTo>
                    <a:cubicBezTo>
                      <a:pt x="133409" y="38646"/>
                      <a:pt x="123135" y="48138"/>
                      <a:pt x="110774" y="48138"/>
                    </a:cubicBezTo>
                    <a:cubicBezTo>
                      <a:pt x="98414" y="48138"/>
                      <a:pt x="88088" y="38646"/>
                      <a:pt x="87097" y="26338"/>
                    </a:cubicBezTo>
                    <a:cubicBezTo>
                      <a:pt x="88609" y="25921"/>
                      <a:pt x="89131" y="23991"/>
                      <a:pt x="87931" y="22896"/>
                    </a:cubicBezTo>
                    <a:cubicBezTo>
                      <a:pt x="86732" y="21853"/>
                      <a:pt x="84854" y="22479"/>
                      <a:pt x="84593" y="24095"/>
                    </a:cubicBezTo>
                    <a:lnTo>
                      <a:pt x="71972" y="24095"/>
                    </a:lnTo>
                    <a:cubicBezTo>
                      <a:pt x="71816" y="23157"/>
                      <a:pt x="71033" y="22479"/>
                      <a:pt x="70095" y="22427"/>
                    </a:cubicBezTo>
                    <a:cubicBezTo>
                      <a:pt x="68999" y="9805"/>
                      <a:pt x="58464" y="157"/>
                      <a:pt x="45791" y="157"/>
                    </a:cubicBezTo>
                    <a:cubicBezTo>
                      <a:pt x="33170" y="157"/>
                      <a:pt x="22635" y="9805"/>
                      <a:pt x="21539" y="22427"/>
                    </a:cubicBezTo>
                    <a:cubicBezTo>
                      <a:pt x="20601" y="22479"/>
                      <a:pt x="19818" y="23157"/>
                      <a:pt x="19662" y="24095"/>
                    </a:cubicBezTo>
                    <a:lnTo>
                      <a:pt x="6728" y="24095"/>
                    </a:lnTo>
                    <a:cubicBezTo>
                      <a:pt x="6311" y="19767"/>
                      <a:pt x="0" y="20132"/>
                      <a:pt x="0" y="24408"/>
                    </a:cubicBezTo>
                    <a:cubicBezTo>
                      <a:pt x="0" y="28633"/>
                      <a:pt x="6311" y="28998"/>
                      <a:pt x="6728" y="24721"/>
                    </a:cubicBezTo>
                    <a:lnTo>
                      <a:pt x="19662" y="24721"/>
                    </a:lnTo>
                    <a:cubicBezTo>
                      <a:pt x="19871" y="26286"/>
                      <a:pt x="21800" y="26964"/>
                      <a:pt x="23000" y="25869"/>
                    </a:cubicBezTo>
                    <a:cubicBezTo>
                      <a:pt x="24147" y="24826"/>
                      <a:pt x="23678" y="22844"/>
                      <a:pt x="22113" y="22479"/>
                    </a:cubicBezTo>
                    <a:cubicBezTo>
                      <a:pt x="23104" y="10118"/>
                      <a:pt x="33431" y="626"/>
                      <a:pt x="45791" y="626"/>
                    </a:cubicBezTo>
                    <a:cubicBezTo>
                      <a:pt x="58151" y="626"/>
                      <a:pt x="68478" y="10118"/>
                      <a:pt x="69469" y="22479"/>
                    </a:cubicBezTo>
                    <a:cubicBezTo>
                      <a:pt x="67904" y="22896"/>
                      <a:pt x="67435" y="24826"/>
                      <a:pt x="68634" y="25869"/>
                    </a:cubicBezTo>
                    <a:cubicBezTo>
                      <a:pt x="69834" y="26964"/>
                      <a:pt x="71711" y="26286"/>
                      <a:pt x="71972" y="24721"/>
                    </a:cubicBezTo>
                    <a:lnTo>
                      <a:pt x="84593" y="24721"/>
                    </a:lnTo>
                    <a:cubicBezTo>
                      <a:pt x="84750" y="25608"/>
                      <a:pt x="85480" y="26338"/>
                      <a:pt x="86419" y="26390"/>
                    </a:cubicBezTo>
                    <a:cubicBezTo>
                      <a:pt x="87462" y="39064"/>
                      <a:pt x="98049" y="48764"/>
                      <a:pt x="110722" y="48764"/>
                    </a:cubicBezTo>
                    <a:cubicBezTo>
                      <a:pt x="123448" y="48764"/>
                      <a:pt x="133983" y="39064"/>
                      <a:pt x="135026" y="26390"/>
                    </a:cubicBezTo>
                    <a:cubicBezTo>
                      <a:pt x="135965" y="26338"/>
                      <a:pt x="136747" y="25660"/>
                      <a:pt x="136903" y="24721"/>
                    </a:cubicBezTo>
                    <a:lnTo>
                      <a:pt x="149525" y="24721"/>
                    </a:lnTo>
                    <a:cubicBezTo>
                      <a:pt x="149785" y="26286"/>
                      <a:pt x="151663" y="26964"/>
                      <a:pt x="152862" y="25869"/>
                    </a:cubicBezTo>
                    <a:cubicBezTo>
                      <a:pt x="154010" y="24826"/>
                      <a:pt x="153540" y="22896"/>
                      <a:pt x="152028" y="22479"/>
                    </a:cubicBezTo>
                    <a:cubicBezTo>
                      <a:pt x="153019" y="10118"/>
                      <a:pt x="163293" y="626"/>
                      <a:pt x="175706" y="626"/>
                    </a:cubicBezTo>
                    <a:cubicBezTo>
                      <a:pt x="188066" y="626"/>
                      <a:pt x="198393" y="10118"/>
                      <a:pt x="199384" y="22479"/>
                    </a:cubicBezTo>
                    <a:cubicBezTo>
                      <a:pt x="197819" y="22844"/>
                      <a:pt x="197350" y="24826"/>
                      <a:pt x="198497" y="25869"/>
                    </a:cubicBezTo>
                    <a:cubicBezTo>
                      <a:pt x="199696" y="26964"/>
                      <a:pt x="201574" y="26286"/>
                      <a:pt x="201835" y="24721"/>
                    </a:cubicBezTo>
                    <a:lnTo>
                      <a:pt x="214508" y="24721"/>
                    </a:lnTo>
                    <a:cubicBezTo>
                      <a:pt x="214612" y="25660"/>
                      <a:pt x="215395" y="26338"/>
                      <a:pt x="216333" y="26390"/>
                    </a:cubicBezTo>
                    <a:cubicBezTo>
                      <a:pt x="217377" y="39064"/>
                      <a:pt x="227964" y="48816"/>
                      <a:pt x="240637" y="48816"/>
                    </a:cubicBezTo>
                    <a:cubicBezTo>
                      <a:pt x="253363" y="48816"/>
                      <a:pt x="263898" y="39064"/>
                      <a:pt x="264941" y="26390"/>
                    </a:cubicBezTo>
                    <a:cubicBezTo>
                      <a:pt x="265879" y="26338"/>
                      <a:pt x="266610" y="25660"/>
                      <a:pt x="266766" y="24721"/>
                    </a:cubicBezTo>
                    <a:lnTo>
                      <a:pt x="277771" y="24721"/>
                    </a:lnTo>
                    <a:cubicBezTo>
                      <a:pt x="278083" y="27642"/>
                      <a:pt x="281682" y="28789"/>
                      <a:pt x="283612" y="26651"/>
                    </a:cubicBezTo>
                    <a:cubicBezTo>
                      <a:pt x="285541" y="24461"/>
                      <a:pt x="284029" y="21018"/>
                      <a:pt x="281108" y="21018"/>
                    </a:cubicBezTo>
                    <a:close/>
                  </a:path>
                </a:pathLst>
              </a:custGeom>
              <a:solidFill>
                <a:srgbClr val="F2B731"/>
              </a:solidFill>
              <a:ln w="19050">
                <a:solidFill>
                  <a:srgbClr val="F2B731"/>
                </a:solidFill>
                <a:round/>
                <a:headEnd type="none" w="sm" len="sm"/>
                <a:tailEnd type="none" w="sm" len="sm"/>
              </a:ln>
            </p:spPr>
            <p:txBody>
              <a:bodyPr/>
              <a:lstStyle/>
              <a:p>
                <a:endParaRPr lang="zh-CN" altLang="en-US"/>
              </a:p>
            </p:txBody>
          </p:sp>
          <p:sp>
            <p:nvSpPr>
              <p:cNvPr id="25" name="Google Shape;1001;p35"/>
              <p:cNvSpPr>
                <a:spLocks noChangeArrowheads="1"/>
              </p:cNvSpPr>
              <p:nvPr/>
            </p:nvSpPr>
            <p:spPr bwMode="auto">
              <a:xfrm>
                <a:off x="3358666" y="2745095"/>
                <a:ext cx="843629" cy="843608"/>
              </a:xfrm>
              <a:custGeom>
                <a:avLst/>
                <a:gdLst>
                  <a:gd name="T0" fmla="*/ 19819 w 39638"/>
                  <a:gd name="T1" fmla="*/ 0 h 39637"/>
                  <a:gd name="T2" fmla="*/ 1 w 39638"/>
                  <a:gd name="T3" fmla="*/ 19818 h 39637"/>
                  <a:gd name="T4" fmla="*/ 19819 w 39638"/>
                  <a:gd name="T5" fmla="*/ 39637 h 39637"/>
                  <a:gd name="T6" fmla="*/ 39637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1" y="39637"/>
                      <a:pt x="39637" y="30771"/>
                      <a:pt x="39637" y="19818"/>
                    </a:cubicBezTo>
                    <a:cubicBezTo>
                      <a:pt x="39637" y="8866"/>
                      <a:pt x="30771"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002;p35"/>
              <p:cNvSpPr>
                <a:spLocks noChangeArrowheads="1"/>
              </p:cNvSpPr>
              <p:nvPr/>
            </p:nvSpPr>
            <p:spPr bwMode="auto">
              <a:xfrm>
                <a:off x="3700539" y="2676267"/>
                <a:ext cx="159859" cy="76620"/>
              </a:xfrm>
              <a:custGeom>
                <a:avLst/>
                <a:gdLst>
                  <a:gd name="T0" fmla="*/ 3756 w 7511"/>
                  <a:gd name="T1" fmla="*/ 1 h 3600"/>
                  <a:gd name="T2" fmla="*/ 1 w 7511"/>
                  <a:gd name="T3" fmla="*/ 3599 h 3600"/>
                  <a:gd name="T4" fmla="*/ 7511 w 7511"/>
                  <a:gd name="T5" fmla="*/ 3599 h 3600"/>
                  <a:gd name="T6" fmla="*/ 3756 w 7511"/>
                  <a:gd name="T7" fmla="*/ 1 h 3600"/>
                </a:gdLst>
                <a:ahLst/>
                <a:cxnLst>
                  <a:cxn ang="0">
                    <a:pos x="T0" y="T1"/>
                  </a:cxn>
                  <a:cxn ang="0">
                    <a:pos x="T2" y="T3"/>
                  </a:cxn>
                  <a:cxn ang="0">
                    <a:pos x="T4" y="T5"/>
                  </a:cxn>
                  <a:cxn ang="0">
                    <a:pos x="T6" y="T7"/>
                  </a:cxn>
                </a:cxnLst>
                <a:rect l="0" t="0" r="r" b="b"/>
                <a:pathLst>
                  <a:path w="7511" h="3600">
                    <a:moveTo>
                      <a:pt x="3756" y="1"/>
                    </a:moveTo>
                    <a:lnTo>
                      <a:pt x="1" y="3599"/>
                    </a:lnTo>
                    <a:lnTo>
                      <a:pt x="7511" y="3599"/>
                    </a:lnTo>
                    <a:lnTo>
                      <a:pt x="3756" y="1"/>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003;p35"/>
              <p:cNvSpPr>
                <a:spLocks noChangeArrowheads="1"/>
              </p:cNvSpPr>
              <p:nvPr/>
            </p:nvSpPr>
            <p:spPr bwMode="auto">
              <a:xfrm>
                <a:off x="3693333" y="2102961"/>
                <a:ext cx="173183" cy="173161"/>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8" name="Google Shape;1005;p35"/>
              <p:cNvSpPr>
                <a:spLocks noChangeArrowheads="1"/>
              </p:cNvSpPr>
              <p:nvPr/>
            </p:nvSpPr>
            <p:spPr bwMode="auto">
              <a:xfrm flipH="1">
                <a:off x="3780479" y="2250710"/>
                <a:ext cx="33213" cy="52214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9" name="Google Shape;1006;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007;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014;p35"/>
              <p:cNvSpPr>
                <a:spLocks noChangeArrowheads="1"/>
              </p:cNvSpPr>
              <p:nvPr/>
            </p:nvSpPr>
            <p:spPr bwMode="auto">
              <a:xfrm>
                <a:off x="6122583" y="2745095"/>
                <a:ext cx="844736" cy="843608"/>
              </a:xfrm>
              <a:custGeom>
                <a:avLst/>
                <a:gdLst>
                  <a:gd name="T0" fmla="*/ 19871 w 39690"/>
                  <a:gd name="T1" fmla="*/ 0 h 39637"/>
                  <a:gd name="T2" fmla="*/ 0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8" y="0"/>
                      <a:pt x="0" y="8866"/>
                      <a:pt x="0" y="19818"/>
                    </a:cubicBezTo>
                    <a:cubicBezTo>
                      <a:pt x="0" y="30771"/>
                      <a:pt x="8918" y="39637"/>
                      <a:pt x="19871" y="39637"/>
                    </a:cubicBezTo>
                    <a:cubicBezTo>
                      <a:pt x="30771" y="39637"/>
                      <a:pt x="39689" y="30771"/>
                      <a:pt x="39689" y="19818"/>
                    </a:cubicBezTo>
                    <a:cubicBezTo>
                      <a:pt x="39689" y="8866"/>
                      <a:pt x="30771"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015;p35"/>
              <p:cNvSpPr>
                <a:spLocks noChangeArrowheads="1"/>
              </p:cNvSpPr>
              <p:nvPr/>
            </p:nvSpPr>
            <p:spPr bwMode="auto">
              <a:xfrm>
                <a:off x="6464456" y="2676267"/>
                <a:ext cx="160965" cy="76620"/>
              </a:xfrm>
              <a:custGeom>
                <a:avLst/>
                <a:gdLst>
                  <a:gd name="T0" fmla="*/ 3808 w 7563"/>
                  <a:gd name="T1" fmla="*/ 1 h 3600"/>
                  <a:gd name="T2" fmla="*/ 1 w 7563"/>
                  <a:gd name="T3" fmla="*/ 3599 h 3600"/>
                  <a:gd name="T4" fmla="*/ 7563 w 7563"/>
                  <a:gd name="T5" fmla="*/ 3599 h 3600"/>
                  <a:gd name="T6" fmla="*/ 3808 w 7563"/>
                  <a:gd name="T7" fmla="*/ 1 h 3600"/>
                </a:gdLst>
                <a:ahLst/>
                <a:cxnLst>
                  <a:cxn ang="0">
                    <a:pos x="T0" y="T1"/>
                  </a:cxn>
                  <a:cxn ang="0">
                    <a:pos x="T2" y="T3"/>
                  </a:cxn>
                  <a:cxn ang="0">
                    <a:pos x="T4" y="T5"/>
                  </a:cxn>
                  <a:cxn ang="0">
                    <a:pos x="T6" y="T7"/>
                  </a:cxn>
                </a:cxnLst>
                <a:rect l="0" t="0" r="r" b="b"/>
                <a:pathLst>
                  <a:path w="7563" h="3600">
                    <a:moveTo>
                      <a:pt x="3808" y="1"/>
                    </a:moveTo>
                    <a:lnTo>
                      <a:pt x="1" y="3599"/>
                    </a:lnTo>
                    <a:lnTo>
                      <a:pt x="7563" y="3599"/>
                    </a:lnTo>
                    <a:lnTo>
                      <a:pt x="3808" y="1"/>
                    </a:lnTo>
                    <a:close/>
                  </a:path>
                </a:pathLst>
              </a:custGeom>
              <a:solidFill>
                <a:srgbClr val="589EA5"/>
              </a:solidFill>
              <a:ln w="9525">
                <a:solidFill>
                  <a:srgbClr val="589EA5"/>
                </a:solidFill>
                <a:round/>
              </a:ln>
            </p:spPr>
            <p:txBody>
              <a:bodyPr/>
              <a:lstStyle/>
              <a:p>
                <a:endParaRPr lang="zh-CN" altLang="en-US"/>
              </a:p>
            </p:txBody>
          </p:sp>
          <p:sp>
            <p:nvSpPr>
              <p:cNvPr id="33" name="Google Shape;1018;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019;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021;p35"/>
              <p:cNvSpPr>
                <a:spLocks noChangeArrowheads="1"/>
              </p:cNvSpPr>
              <p:nvPr/>
            </p:nvSpPr>
            <p:spPr bwMode="auto">
              <a:xfrm>
                <a:off x="4740614" y="2745095"/>
                <a:ext cx="843629" cy="843608"/>
              </a:xfrm>
              <a:custGeom>
                <a:avLst/>
                <a:gdLst>
                  <a:gd name="T0" fmla="*/ 19819 w 39638"/>
                  <a:gd name="T1" fmla="*/ 0 h 39637"/>
                  <a:gd name="T2" fmla="*/ 1 w 39638"/>
                  <a:gd name="T3" fmla="*/ 19818 h 39637"/>
                  <a:gd name="T4" fmla="*/ 19819 w 39638"/>
                  <a:gd name="T5" fmla="*/ 39637 h 39637"/>
                  <a:gd name="T6" fmla="*/ 39638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2" y="39637"/>
                      <a:pt x="39638" y="30771"/>
                      <a:pt x="39638" y="19818"/>
                    </a:cubicBezTo>
                    <a:cubicBezTo>
                      <a:pt x="39638" y="8866"/>
                      <a:pt x="30772"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1022;p35"/>
              <p:cNvSpPr>
                <a:spLocks noChangeArrowheads="1"/>
              </p:cNvSpPr>
              <p:nvPr/>
            </p:nvSpPr>
            <p:spPr bwMode="auto">
              <a:xfrm>
                <a:off x="5080273" y="3579807"/>
                <a:ext cx="159880" cy="76620"/>
              </a:xfrm>
              <a:custGeom>
                <a:avLst/>
                <a:gdLst>
                  <a:gd name="T0" fmla="*/ 1 w 7512"/>
                  <a:gd name="T1" fmla="*/ 0 h 3600"/>
                  <a:gd name="T2" fmla="*/ 3756 w 7512"/>
                  <a:gd name="T3" fmla="*/ 3599 h 3600"/>
                  <a:gd name="T4" fmla="*/ 7511 w 7512"/>
                  <a:gd name="T5" fmla="*/ 0 h 3600"/>
                </a:gdLst>
                <a:ahLst/>
                <a:cxnLst>
                  <a:cxn ang="0">
                    <a:pos x="T0" y="T1"/>
                  </a:cxn>
                  <a:cxn ang="0">
                    <a:pos x="T2" y="T3"/>
                  </a:cxn>
                  <a:cxn ang="0">
                    <a:pos x="T4" y="T5"/>
                  </a:cxn>
                </a:cxnLst>
                <a:rect l="0" t="0" r="r" b="b"/>
                <a:pathLst>
                  <a:path w="7512" h="3600">
                    <a:moveTo>
                      <a:pt x="1" y="0"/>
                    </a:moveTo>
                    <a:lnTo>
                      <a:pt x="3756" y="3599"/>
                    </a:lnTo>
                    <a:lnTo>
                      <a:pt x="7511" y="0"/>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 name="Google Shape;1025;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 name="Google Shape;1026;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 name="Google Shape;1028;p35"/>
              <p:cNvSpPr>
                <a:spLocks noChangeArrowheads="1"/>
              </p:cNvSpPr>
              <p:nvPr/>
            </p:nvSpPr>
            <p:spPr bwMode="auto">
              <a:xfrm>
                <a:off x="7504531" y="2745095"/>
                <a:ext cx="844736" cy="843608"/>
              </a:xfrm>
              <a:custGeom>
                <a:avLst/>
                <a:gdLst>
                  <a:gd name="T0" fmla="*/ 19871 w 39690"/>
                  <a:gd name="T1" fmla="*/ 0 h 39637"/>
                  <a:gd name="T2" fmla="*/ 1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9" y="0"/>
                      <a:pt x="1" y="8866"/>
                      <a:pt x="1" y="19818"/>
                    </a:cubicBezTo>
                    <a:cubicBezTo>
                      <a:pt x="1" y="30771"/>
                      <a:pt x="8919" y="39637"/>
                      <a:pt x="19871" y="39637"/>
                    </a:cubicBezTo>
                    <a:cubicBezTo>
                      <a:pt x="30823" y="39637"/>
                      <a:pt x="39689" y="30771"/>
                      <a:pt x="39689" y="19818"/>
                    </a:cubicBezTo>
                    <a:cubicBezTo>
                      <a:pt x="39689" y="8866"/>
                      <a:pt x="30823"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 name="Google Shape;1029;p35"/>
              <p:cNvSpPr>
                <a:spLocks noChangeArrowheads="1"/>
              </p:cNvSpPr>
              <p:nvPr/>
            </p:nvSpPr>
            <p:spPr bwMode="auto">
              <a:xfrm>
                <a:off x="7845297" y="3568582"/>
                <a:ext cx="159859" cy="76620"/>
              </a:xfrm>
              <a:custGeom>
                <a:avLst/>
                <a:gdLst>
                  <a:gd name="T0" fmla="*/ 1 w 7511"/>
                  <a:gd name="T1" fmla="*/ 0 h 3600"/>
                  <a:gd name="T2" fmla="*/ 3756 w 7511"/>
                  <a:gd name="T3" fmla="*/ 3599 h 3600"/>
                  <a:gd name="T4" fmla="*/ 7511 w 7511"/>
                  <a:gd name="T5" fmla="*/ 0 h 3600"/>
                </a:gdLst>
                <a:ahLst/>
                <a:cxnLst>
                  <a:cxn ang="0">
                    <a:pos x="T0" y="T1"/>
                  </a:cxn>
                  <a:cxn ang="0">
                    <a:pos x="T2" y="T3"/>
                  </a:cxn>
                  <a:cxn ang="0">
                    <a:pos x="T4" y="T5"/>
                  </a:cxn>
                </a:cxnLst>
                <a:rect l="0" t="0" r="r" b="b"/>
                <a:pathLst>
                  <a:path w="7511" h="3600">
                    <a:moveTo>
                      <a:pt x="1" y="0"/>
                    </a:moveTo>
                    <a:lnTo>
                      <a:pt x="3756" y="3599"/>
                    </a:lnTo>
                    <a:lnTo>
                      <a:pt x="7511" y="0"/>
                    </a:lnTo>
                    <a:close/>
                  </a:path>
                </a:pathLst>
              </a:custGeom>
              <a:solidFill>
                <a:srgbClr val="589EA5"/>
              </a:solidFill>
              <a:ln w="9525">
                <a:solidFill>
                  <a:srgbClr val="589EA5"/>
                </a:solidFill>
                <a:round/>
              </a:ln>
            </p:spPr>
            <p:txBody>
              <a:bodyPr/>
              <a:lstStyle/>
              <a:p>
                <a:endParaRPr lang="zh-CN" altLang="en-US"/>
              </a:p>
            </p:txBody>
          </p:sp>
          <p:sp>
            <p:nvSpPr>
              <p:cNvPr id="45" name="Google Shape;1032;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 name="Google Shape;1033;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 name="文本框 94"/>
            <p:cNvSpPr txBox="1">
              <a:spLocks noChangeArrowheads="1"/>
            </p:cNvSpPr>
            <p:nvPr userDrawn="1"/>
          </p:nvSpPr>
          <p:spPr bwMode="auto">
            <a:xfrm>
              <a:off x="3041966"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1</a:t>
              </a:r>
              <a:endParaRPr lang="zh-CN" altLang="en-US" sz="4400">
                <a:solidFill>
                  <a:schemeClr val="bg1"/>
                </a:solidFill>
              </a:endParaRPr>
            </a:p>
          </p:txBody>
        </p:sp>
        <p:sp>
          <p:nvSpPr>
            <p:cNvPr id="15" name="文本框 95"/>
            <p:cNvSpPr txBox="1">
              <a:spLocks noChangeArrowheads="1"/>
            </p:cNvSpPr>
            <p:nvPr userDrawn="1"/>
          </p:nvSpPr>
          <p:spPr bwMode="auto">
            <a:xfrm>
              <a:off x="4935144"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2</a:t>
              </a:r>
              <a:endParaRPr lang="zh-CN" altLang="en-US" sz="4400">
                <a:solidFill>
                  <a:schemeClr val="bg1"/>
                </a:solidFill>
              </a:endParaRPr>
            </a:p>
          </p:txBody>
        </p:sp>
        <p:sp>
          <p:nvSpPr>
            <p:cNvPr id="16" name="文本框 96"/>
            <p:cNvSpPr txBox="1">
              <a:spLocks noChangeArrowheads="1"/>
            </p:cNvSpPr>
            <p:nvPr userDrawn="1"/>
          </p:nvSpPr>
          <p:spPr bwMode="auto">
            <a:xfrm>
              <a:off x="6844406" y="3386194"/>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3</a:t>
              </a:r>
              <a:endParaRPr lang="zh-CN" altLang="en-US" sz="4400">
                <a:solidFill>
                  <a:schemeClr val="bg1"/>
                </a:solidFill>
              </a:endParaRPr>
            </a:p>
          </p:txBody>
        </p:sp>
        <p:sp>
          <p:nvSpPr>
            <p:cNvPr id="17" name="文本框 97"/>
            <p:cNvSpPr txBox="1">
              <a:spLocks noChangeArrowheads="1"/>
            </p:cNvSpPr>
            <p:nvPr userDrawn="1"/>
          </p:nvSpPr>
          <p:spPr bwMode="auto">
            <a:xfrm>
              <a:off x="8752719" y="3400000"/>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4</a:t>
              </a:r>
              <a:endParaRPr lang="zh-CN" altLang="en-US" sz="4400">
                <a:solidFill>
                  <a:schemeClr val="bg1"/>
                </a:solidFill>
              </a:endParaRPr>
            </a:p>
          </p:txBody>
        </p:sp>
        <p:sp>
          <p:nvSpPr>
            <p:cNvPr id="18" name="Google Shape;1003;p35"/>
            <p:cNvSpPr>
              <a:spLocks noChangeArrowheads="1"/>
            </p:cNvSpPr>
            <p:nvPr userDrawn="1"/>
          </p:nvSpPr>
          <p:spPr bwMode="auto">
            <a:xfrm>
              <a:off x="6972434" y="2286105"/>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19" name="Google Shape;1005;p35"/>
            <p:cNvSpPr>
              <a:spLocks noChangeArrowheads="1"/>
            </p:cNvSpPr>
            <p:nvPr userDrawn="1"/>
          </p:nvSpPr>
          <p:spPr bwMode="auto">
            <a:xfrm flipH="1">
              <a:off x="7092395" y="249361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0" name="Google Shape;1003;p35"/>
            <p:cNvSpPr>
              <a:spLocks noChangeArrowheads="1"/>
            </p:cNvSpPr>
            <p:nvPr userDrawn="1"/>
          </p:nvSpPr>
          <p:spPr bwMode="auto">
            <a:xfrm>
              <a:off x="5065373"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1" name="Google Shape;1005;p35"/>
            <p:cNvSpPr>
              <a:spLocks noChangeArrowheads="1"/>
            </p:cNvSpPr>
            <p:nvPr userDrawn="1"/>
          </p:nvSpPr>
          <p:spPr bwMode="auto">
            <a:xfrm flipH="1">
              <a:off x="5184571"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2" name="Google Shape;1003;p35"/>
            <p:cNvSpPr>
              <a:spLocks noChangeArrowheads="1"/>
            </p:cNvSpPr>
            <p:nvPr userDrawn="1"/>
          </p:nvSpPr>
          <p:spPr bwMode="auto">
            <a:xfrm>
              <a:off x="8868655"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3" name="Google Shape;1005;p35"/>
            <p:cNvSpPr>
              <a:spLocks noChangeArrowheads="1"/>
            </p:cNvSpPr>
            <p:nvPr userDrawn="1"/>
          </p:nvSpPr>
          <p:spPr bwMode="auto">
            <a:xfrm flipH="1">
              <a:off x="8987853"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gr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182607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182607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564268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2" name="内容占位符 4"/>
          <p:cNvSpPr>
            <a:spLocks noGrp="1"/>
          </p:cNvSpPr>
          <p:nvPr>
            <p:ph sz="quarter" idx="29" hasCustomPrompt="1"/>
          </p:nvPr>
        </p:nvSpPr>
        <p:spPr>
          <a:xfrm>
            <a:off x="564268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7536605"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106" name="内容占位符 4"/>
          <p:cNvSpPr>
            <a:spLocks noGrp="1"/>
          </p:cNvSpPr>
          <p:nvPr>
            <p:ph sz="quarter" idx="32" hasCustomPrompt="1"/>
          </p:nvPr>
        </p:nvSpPr>
        <p:spPr>
          <a:xfrm>
            <a:off x="7536604"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3731189"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3731188"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6" name="组合 45"/>
          <p:cNvGrpSpPr/>
          <p:nvPr userDrawn="1"/>
        </p:nvGrpSpPr>
        <p:grpSpPr bwMode="auto">
          <a:xfrm>
            <a:off x="1238250" y="2486025"/>
            <a:ext cx="9717088" cy="2319338"/>
            <a:chOff x="1024968" y="2394543"/>
            <a:chExt cx="9716819" cy="2319950"/>
          </a:xfrm>
        </p:grpSpPr>
        <p:sp>
          <p:nvSpPr>
            <p:cNvPr id="17" name="Google Shape;1445;p45"/>
            <p:cNvSpPr>
              <a:spLocks noChangeArrowheads="1"/>
            </p:cNvSpPr>
            <p:nvPr/>
          </p:nvSpPr>
          <p:spPr bwMode="auto">
            <a:xfrm rot="5400000">
              <a:off x="4723398" y="-1303893"/>
              <a:ext cx="2319950" cy="9716819"/>
            </a:xfrm>
            <a:custGeom>
              <a:avLst/>
              <a:gdLst>
                <a:gd name="T0" fmla="*/ 13027 w 21750"/>
                <a:gd name="T1" fmla="*/ 0 h 91118"/>
                <a:gd name="T2" fmla="*/ 13027 w 21750"/>
                <a:gd name="T3" fmla="*/ 884 h 91118"/>
                <a:gd name="T4" fmla="*/ 10869 w 21750"/>
                <a:gd name="T5" fmla="*/ 3042 h 91118"/>
                <a:gd name="T6" fmla="*/ 8000 w 21750"/>
                <a:gd name="T7" fmla="*/ 3042 h 91118"/>
                <a:gd name="T8" fmla="*/ 81 w 21750"/>
                <a:gd name="T9" fmla="*/ 11110 h 91118"/>
                <a:gd name="T10" fmla="*/ 8126 w 21750"/>
                <a:gd name="T11" fmla="*/ 18915 h 91118"/>
                <a:gd name="T12" fmla="*/ 13750 w 21750"/>
                <a:gd name="T13" fmla="*/ 18915 h 91118"/>
                <a:gd name="T14" fmla="*/ 20246 w 21750"/>
                <a:gd name="T15" fmla="*/ 25525 h 91118"/>
                <a:gd name="T16" fmla="*/ 13635 w 21750"/>
                <a:gd name="T17" fmla="*/ 31918 h 91118"/>
                <a:gd name="T18" fmla="*/ 8000 w 21750"/>
                <a:gd name="T19" fmla="*/ 31918 h 91118"/>
                <a:gd name="T20" fmla="*/ 81 w 21750"/>
                <a:gd name="T21" fmla="*/ 39987 h 91118"/>
                <a:gd name="T22" fmla="*/ 8126 w 21750"/>
                <a:gd name="T23" fmla="*/ 47791 h 91118"/>
                <a:gd name="T24" fmla="*/ 13750 w 21750"/>
                <a:gd name="T25" fmla="*/ 47791 h 91118"/>
                <a:gd name="T26" fmla="*/ 20246 w 21750"/>
                <a:gd name="T27" fmla="*/ 54402 h 91118"/>
                <a:gd name="T28" fmla="*/ 13635 w 21750"/>
                <a:gd name="T29" fmla="*/ 60795 h 91118"/>
                <a:gd name="T30" fmla="*/ 8000 w 21750"/>
                <a:gd name="T31" fmla="*/ 60795 h 91118"/>
                <a:gd name="T32" fmla="*/ 81 w 21750"/>
                <a:gd name="T33" fmla="*/ 68875 h 91118"/>
                <a:gd name="T34" fmla="*/ 8126 w 21750"/>
                <a:gd name="T35" fmla="*/ 76668 h 91118"/>
                <a:gd name="T36" fmla="*/ 13750 w 21750"/>
                <a:gd name="T37" fmla="*/ 76668 h 91118"/>
                <a:gd name="T38" fmla="*/ 20246 w 21750"/>
                <a:gd name="T39" fmla="*/ 83290 h 91118"/>
                <a:gd name="T40" fmla="*/ 13635 w 21750"/>
                <a:gd name="T41" fmla="*/ 89683 h 91118"/>
                <a:gd name="T42" fmla="*/ 8574 w 21750"/>
                <a:gd name="T43" fmla="*/ 89683 h 91118"/>
                <a:gd name="T44" fmla="*/ 8574 w 21750"/>
                <a:gd name="T45" fmla="*/ 91118 h 91118"/>
                <a:gd name="T46" fmla="*/ 13624 w 21750"/>
                <a:gd name="T47" fmla="*/ 91118 h 91118"/>
                <a:gd name="T48" fmla="*/ 21681 w 21750"/>
                <a:gd name="T49" fmla="*/ 83313 h 91118"/>
                <a:gd name="T50" fmla="*/ 13739 w 21750"/>
                <a:gd name="T51" fmla="*/ 75233 h 91118"/>
                <a:gd name="T52" fmla="*/ 8126 w 21750"/>
                <a:gd name="T53" fmla="*/ 75233 h 91118"/>
                <a:gd name="T54" fmla="*/ 1504 w 21750"/>
                <a:gd name="T55" fmla="*/ 68852 h 91118"/>
                <a:gd name="T56" fmla="*/ 8000 w 21750"/>
                <a:gd name="T57" fmla="*/ 62230 h 91118"/>
                <a:gd name="T58" fmla="*/ 13624 w 21750"/>
                <a:gd name="T59" fmla="*/ 62230 h 91118"/>
                <a:gd name="T60" fmla="*/ 21681 w 21750"/>
                <a:gd name="T61" fmla="*/ 54425 h 91118"/>
                <a:gd name="T62" fmla="*/ 13739 w 21750"/>
                <a:gd name="T63" fmla="*/ 46357 h 91118"/>
                <a:gd name="T64" fmla="*/ 8126 w 21750"/>
                <a:gd name="T65" fmla="*/ 46357 h 91118"/>
                <a:gd name="T66" fmla="*/ 1504 w 21750"/>
                <a:gd name="T67" fmla="*/ 39964 h 91118"/>
                <a:gd name="T68" fmla="*/ 8000 w 21750"/>
                <a:gd name="T69" fmla="*/ 33353 h 91118"/>
                <a:gd name="T70" fmla="*/ 13624 w 21750"/>
                <a:gd name="T71" fmla="*/ 33353 h 91118"/>
                <a:gd name="T72" fmla="*/ 21681 w 21750"/>
                <a:gd name="T73" fmla="*/ 25548 h 91118"/>
                <a:gd name="T74" fmla="*/ 13739 w 21750"/>
                <a:gd name="T75" fmla="*/ 17480 h 91118"/>
                <a:gd name="T76" fmla="*/ 8126 w 21750"/>
                <a:gd name="T77" fmla="*/ 17480 h 91118"/>
                <a:gd name="T78" fmla="*/ 1504 w 21750"/>
                <a:gd name="T79" fmla="*/ 11087 h 91118"/>
                <a:gd name="T80" fmla="*/ 8000 w 21750"/>
                <a:gd name="T81" fmla="*/ 4476 h 91118"/>
                <a:gd name="T82" fmla="*/ 10869 w 21750"/>
                <a:gd name="T83" fmla="*/ 4476 h 91118"/>
                <a:gd name="T84" fmla="*/ 14462 w 21750"/>
                <a:gd name="T85" fmla="*/ 884 h 91118"/>
                <a:gd name="T86" fmla="*/ 14462 w 21750"/>
                <a:gd name="T87" fmla="*/ 0 h 9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750" h="91118">
                  <a:moveTo>
                    <a:pt x="13027" y="0"/>
                  </a:moveTo>
                  <a:lnTo>
                    <a:pt x="13027" y="884"/>
                  </a:lnTo>
                  <a:cubicBezTo>
                    <a:pt x="13027" y="2077"/>
                    <a:pt x="12063" y="3042"/>
                    <a:pt x="10869" y="3042"/>
                  </a:cubicBezTo>
                  <a:lnTo>
                    <a:pt x="8000" y="3042"/>
                  </a:lnTo>
                  <a:cubicBezTo>
                    <a:pt x="3570" y="3042"/>
                    <a:pt x="0" y="6680"/>
                    <a:pt x="81" y="11110"/>
                  </a:cubicBezTo>
                  <a:cubicBezTo>
                    <a:pt x="150" y="15414"/>
                    <a:pt x="3753" y="18915"/>
                    <a:pt x="8126" y="18915"/>
                  </a:cubicBezTo>
                  <a:lnTo>
                    <a:pt x="13750" y="18915"/>
                  </a:lnTo>
                  <a:cubicBezTo>
                    <a:pt x="17377" y="18915"/>
                    <a:pt x="20315" y="21887"/>
                    <a:pt x="20246" y="25525"/>
                  </a:cubicBezTo>
                  <a:cubicBezTo>
                    <a:pt x="20189" y="29049"/>
                    <a:pt x="17216" y="31918"/>
                    <a:pt x="13635" y="31918"/>
                  </a:cubicBezTo>
                  <a:lnTo>
                    <a:pt x="8000" y="31918"/>
                  </a:lnTo>
                  <a:cubicBezTo>
                    <a:pt x="3570" y="31918"/>
                    <a:pt x="0" y="35557"/>
                    <a:pt x="81" y="39987"/>
                  </a:cubicBezTo>
                  <a:cubicBezTo>
                    <a:pt x="150" y="44291"/>
                    <a:pt x="3753" y="47791"/>
                    <a:pt x="8126" y="47791"/>
                  </a:cubicBezTo>
                  <a:lnTo>
                    <a:pt x="13750" y="47791"/>
                  </a:lnTo>
                  <a:cubicBezTo>
                    <a:pt x="17377" y="47791"/>
                    <a:pt x="20315" y="50775"/>
                    <a:pt x="20246" y="54402"/>
                  </a:cubicBezTo>
                  <a:cubicBezTo>
                    <a:pt x="20189" y="57926"/>
                    <a:pt x="17216" y="60795"/>
                    <a:pt x="13635" y="60795"/>
                  </a:cubicBezTo>
                  <a:lnTo>
                    <a:pt x="8000" y="60795"/>
                  </a:lnTo>
                  <a:cubicBezTo>
                    <a:pt x="3570" y="60795"/>
                    <a:pt x="0" y="64433"/>
                    <a:pt x="81" y="68875"/>
                  </a:cubicBezTo>
                  <a:cubicBezTo>
                    <a:pt x="150" y="73179"/>
                    <a:pt x="3753" y="76668"/>
                    <a:pt x="8126" y="76668"/>
                  </a:cubicBezTo>
                  <a:lnTo>
                    <a:pt x="13750" y="76668"/>
                  </a:lnTo>
                  <a:cubicBezTo>
                    <a:pt x="17377" y="76668"/>
                    <a:pt x="20315" y="79652"/>
                    <a:pt x="20246" y="83290"/>
                  </a:cubicBezTo>
                  <a:cubicBezTo>
                    <a:pt x="20189" y="86814"/>
                    <a:pt x="17216" y="89683"/>
                    <a:pt x="13635" y="89683"/>
                  </a:cubicBezTo>
                  <a:lnTo>
                    <a:pt x="8574" y="89683"/>
                  </a:lnTo>
                  <a:lnTo>
                    <a:pt x="8574" y="91118"/>
                  </a:lnTo>
                  <a:lnTo>
                    <a:pt x="13624" y="91118"/>
                  </a:lnTo>
                  <a:cubicBezTo>
                    <a:pt x="17997" y="91118"/>
                    <a:pt x="21601" y="87606"/>
                    <a:pt x="21681" y="83313"/>
                  </a:cubicBezTo>
                  <a:cubicBezTo>
                    <a:pt x="21750" y="78872"/>
                    <a:pt x="18180" y="75233"/>
                    <a:pt x="13739" y="75233"/>
                  </a:cubicBezTo>
                  <a:lnTo>
                    <a:pt x="8126" y="75233"/>
                  </a:lnTo>
                  <a:cubicBezTo>
                    <a:pt x="4534" y="75233"/>
                    <a:pt x="1561" y="72364"/>
                    <a:pt x="1504" y="68852"/>
                  </a:cubicBezTo>
                  <a:cubicBezTo>
                    <a:pt x="1435" y="65214"/>
                    <a:pt x="4373" y="62230"/>
                    <a:pt x="8000" y="62230"/>
                  </a:cubicBezTo>
                  <a:lnTo>
                    <a:pt x="13624" y="62230"/>
                  </a:lnTo>
                  <a:cubicBezTo>
                    <a:pt x="17997" y="62230"/>
                    <a:pt x="21601" y="58729"/>
                    <a:pt x="21681" y="54425"/>
                  </a:cubicBezTo>
                  <a:cubicBezTo>
                    <a:pt x="21750" y="49995"/>
                    <a:pt x="18180" y="46357"/>
                    <a:pt x="13739" y="46357"/>
                  </a:cubicBezTo>
                  <a:lnTo>
                    <a:pt x="8126" y="46357"/>
                  </a:lnTo>
                  <a:cubicBezTo>
                    <a:pt x="4534" y="46357"/>
                    <a:pt x="1561" y="43487"/>
                    <a:pt x="1504" y="39964"/>
                  </a:cubicBezTo>
                  <a:cubicBezTo>
                    <a:pt x="1435" y="36337"/>
                    <a:pt x="4373" y="33353"/>
                    <a:pt x="8000" y="33353"/>
                  </a:cubicBezTo>
                  <a:lnTo>
                    <a:pt x="13624" y="33353"/>
                  </a:lnTo>
                  <a:cubicBezTo>
                    <a:pt x="17997" y="33353"/>
                    <a:pt x="21601" y="29852"/>
                    <a:pt x="21681" y="25548"/>
                  </a:cubicBezTo>
                  <a:cubicBezTo>
                    <a:pt x="21750" y="21118"/>
                    <a:pt x="18180" y="17480"/>
                    <a:pt x="13739" y="17480"/>
                  </a:cubicBezTo>
                  <a:lnTo>
                    <a:pt x="8126" y="17480"/>
                  </a:lnTo>
                  <a:cubicBezTo>
                    <a:pt x="4534" y="17480"/>
                    <a:pt x="1561" y="14611"/>
                    <a:pt x="1504" y="11087"/>
                  </a:cubicBezTo>
                  <a:cubicBezTo>
                    <a:pt x="1435" y="7449"/>
                    <a:pt x="4373" y="4476"/>
                    <a:pt x="8000" y="4476"/>
                  </a:cubicBezTo>
                  <a:lnTo>
                    <a:pt x="10869" y="4476"/>
                  </a:lnTo>
                  <a:cubicBezTo>
                    <a:pt x="12855" y="4476"/>
                    <a:pt x="14462" y="2869"/>
                    <a:pt x="14462" y="884"/>
                  </a:cubicBezTo>
                  <a:lnTo>
                    <a:pt x="14462" y="0"/>
                  </a:lnTo>
                  <a:close/>
                </a:path>
              </a:pathLst>
            </a:custGeom>
            <a:solidFill>
              <a:srgbClr val="F2B73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Google Shape;1446;p45"/>
            <p:cNvSpPr>
              <a:spLocks noChangeArrowheads="1"/>
            </p:cNvSpPr>
            <p:nvPr/>
          </p:nvSpPr>
          <p:spPr bwMode="auto">
            <a:xfrm rot="5400000">
              <a:off x="5829435" y="2743303"/>
              <a:ext cx="1315818" cy="1106072"/>
            </a:xfrm>
            <a:custGeom>
              <a:avLst/>
              <a:gdLst>
                <a:gd name="T0" fmla="*/ 6164 w 12336"/>
                <a:gd name="T1" fmla="*/ 0 h 10372"/>
                <a:gd name="T2" fmla="*/ 1306 w 12336"/>
                <a:gd name="T3" fmla="*/ 3338 h 10372"/>
                <a:gd name="T4" fmla="*/ 6134 w 12336"/>
                <a:gd name="T5" fmla="*/ 10371 h 10372"/>
                <a:gd name="T6" fmla="*/ 6448 w 12336"/>
                <a:gd name="T7" fmla="*/ 10362 h 10372"/>
                <a:gd name="T8" fmla="*/ 3716 w 12336"/>
                <a:gd name="T9" fmla="*/ 7631 h 10372"/>
                <a:gd name="T10" fmla="*/ 3693 w 12336"/>
                <a:gd name="T11" fmla="*/ 7608 h 10372"/>
                <a:gd name="T12" fmla="*/ 3762 w 12336"/>
                <a:gd name="T13" fmla="*/ 2764 h 10372"/>
                <a:gd name="T14" fmla="*/ 6185 w 12336"/>
                <a:gd name="T15" fmla="*/ 1769 h 10372"/>
                <a:gd name="T16" fmla="*/ 8594 w 12336"/>
                <a:gd name="T17" fmla="*/ 2753 h 10372"/>
                <a:gd name="T18" fmla="*/ 11325 w 12336"/>
                <a:gd name="T19" fmla="*/ 5484 h 10372"/>
                <a:gd name="T20" fmla="*/ 11325 w 12336"/>
                <a:gd name="T21" fmla="*/ 5542 h 10372"/>
                <a:gd name="T22" fmla="*/ 12335 w 12336"/>
                <a:gd name="T23" fmla="*/ 5542 h 10372"/>
                <a:gd name="T24" fmla="*/ 12335 w 12336"/>
                <a:gd name="T25" fmla="*/ 4830 h 10372"/>
                <a:gd name="T26" fmla="*/ 11325 w 12336"/>
                <a:gd name="T27" fmla="*/ 4830 h 10372"/>
                <a:gd name="T28" fmla="*/ 9822 w 12336"/>
                <a:gd name="T29" fmla="*/ 1525 h 10372"/>
                <a:gd name="T30" fmla="*/ 6164 w 12336"/>
                <a:gd name="T31" fmla="*/ 0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0"/>
                  </a:moveTo>
                  <a:cubicBezTo>
                    <a:pt x="4125" y="0"/>
                    <a:pt x="2125" y="1195"/>
                    <a:pt x="1306" y="3338"/>
                  </a:cubicBezTo>
                  <a:cubicBezTo>
                    <a:pt x="1" y="6752"/>
                    <a:pt x="2545" y="10371"/>
                    <a:pt x="6134" y="10371"/>
                  </a:cubicBezTo>
                  <a:cubicBezTo>
                    <a:pt x="6238" y="10371"/>
                    <a:pt x="6342" y="10368"/>
                    <a:pt x="6448" y="10362"/>
                  </a:cubicBezTo>
                  <a:lnTo>
                    <a:pt x="3716" y="7631"/>
                  </a:lnTo>
                  <a:lnTo>
                    <a:pt x="3693" y="7608"/>
                  </a:lnTo>
                  <a:cubicBezTo>
                    <a:pt x="2396" y="6242"/>
                    <a:pt x="2419" y="4096"/>
                    <a:pt x="3762" y="2764"/>
                  </a:cubicBezTo>
                  <a:cubicBezTo>
                    <a:pt x="4430" y="2101"/>
                    <a:pt x="5307" y="1769"/>
                    <a:pt x="6185" y="1769"/>
                  </a:cubicBezTo>
                  <a:cubicBezTo>
                    <a:pt x="7055" y="1769"/>
                    <a:pt x="7925" y="2096"/>
                    <a:pt x="8594" y="2753"/>
                  </a:cubicBezTo>
                  <a:lnTo>
                    <a:pt x="11325" y="5484"/>
                  </a:lnTo>
                  <a:lnTo>
                    <a:pt x="11325" y="5542"/>
                  </a:lnTo>
                  <a:lnTo>
                    <a:pt x="12335" y="5542"/>
                  </a:lnTo>
                  <a:lnTo>
                    <a:pt x="12335" y="4830"/>
                  </a:lnTo>
                  <a:lnTo>
                    <a:pt x="11325" y="4830"/>
                  </a:lnTo>
                  <a:cubicBezTo>
                    <a:pt x="11245" y="3579"/>
                    <a:pt x="10706" y="2408"/>
                    <a:pt x="9822" y="1525"/>
                  </a:cubicBezTo>
                  <a:cubicBezTo>
                    <a:pt x="8784" y="487"/>
                    <a:pt x="7466" y="0"/>
                    <a:pt x="6164"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 name="Google Shape;1447;p45"/>
            <p:cNvSpPr>
              <a:spLocks noChangeArrowheads="1"/>
            </p:cNvSpPr>
            <p:nvPr/>
          </p:nvSpPr>
          <p:spPr bwMode="auto">
            <a:xfrm rot="5400000">
              <a:off x="5934572" y="3035288"/>
              <a:ext cx="812995" cy="811643"/>
            </a:xfrm>
            <a:custGeom>
              <a:avLst/>
              <a:gdLst>
                <a:gd name="T0" fmla="*/ 4879 w 7622"/>
                <a:gd name="T1" fmla="*/ 1 h 7611"/>
                <a:gd name="T2" fmla="*/ 5093 w 7622"/>
                <a:gd name="T3" fmla="*/ 214 h 7611"/>
                <a:gd name="T4" fmla="*/ 5093 w 7622"/>
                <a:gd name="T5" fmla="*/ 214 h 7611"/>
                <a:gd name="T6" fmla="*/ 4879 w 7622"/>
                <a:gd name="T7" fmla="*/ 1 h 7611"/>
                <a:gd name="T8" fmla="*/ 1 w 7622"/>
                <a:gd name="T9" fmla="*/ 4879 h 7611"/>
                <a:gd name="T10" fmla="*/ 1 w 7622"/>
                <a:gd name="T11" fmla="*/ 4879 h 7611"/>
                <a:gd name="T12" fmla="*/ 197 w 7622"/>
                <a:gd name="T13" fmla="*/ 5074 h 7611"/>
                <a:gd name="T14" fmla="*/ 197 w 7622"/>
                <a:gd name="T15" fmla="*/ 5074 h 7611"/>
                <a:gd name="T16" fmla="*/ 1 w 7622"/>
                <a:gd name="T17" fmla="*/ 4879 h 7611"/>
                <a:gd name="T18" fmla="*/ 5093 w 7622"/>
                <a:gd name="T19" fmla="*/ 214 h 7611"/>
                <a:gd name="T20" fmla="*/ 5093 w 7622"/>
                <a:gd name="T21" fmla="*/ 214 h 7611"/>
                <a:gd name="T22" fmla="*/ 4982 w 7622"/>
                <a:gd name="T23" fmla="*/ 4970 h 7611"/>
                <a:gd name="T24" fmla="*/ 2536 w 7622"/>
                <a:gd name="T25" fmla="*/ 5984 h 7611"/>
                <a:gd name="T26" fmla="*/ 197 w 7622"/>
                <a:gd name="T27" fmla="*/ 5074 h 7611"/>
                <a:gd name="T28" fmla="*/ 197 w 7622"/>
                <a:gd name="T29" fmla="*/ 5074 h 7611"/>
                <a:gd name="T30" fmla="*/ 2744 w 7622"/>
                <a:gd name="T31" fmla="*/ 7610 h 7611"/>
                <a:gd name="T32" fmla="*/ 7622 w 7622"/>
                <a:gd name="T33" fmla="*/ 2790 h 7611"/>
                <a:gd name="T34" fmla="*/ 7622 w 7622"/>
                <a:gd name="T35" fmla="*/ 2732 h 7611"/>
                <a:gd name="T36" fmla="*/ 5093 w 7622"/>
                <a:gd name="T37" fmla="*/ 214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1">
                  <a:moveTo>
                    <a:pt x="4879" y="1"/>
                  </a:moveTo>
                  <a:lnTo>
                    <a:pt x="5093" y="214"/>
                  </a:lnTo>
                  <a:cubicBezTo>
                    <a:pt x="5025" y="140"/>
                    <a:pt x="4954" y="69"/>
                    <a:pt x="4879" y="1"/>
                  </a:cubicBezTo>
                  <a:close/>
                  <a:moveTo>
                    <a:pt x="1" y="4879"/>
                  </a:moveTo>
                  <a:lnTo>
                    <a:pt x="1" y="4879"/>
                  </a:lnTo>
                  <a:cubicBezTo>
                    <a:pt x="64" y="4947"/>
                    <a:pt x="130" y="5012"/>
                    <a:pt x="197" y="5074"/>
                  </a:cubicBezTo>
                  <a:lnTo>
                    <a:pt x="1" y="4879"/>
                  </a:lnTo>
                  <a:close/>
                  <a:moveTo>
                    <a:pt x="5093" y="214"/>
                  </a:moveTo>
                  <a:lnTo>
                    <a:pt x="5093" y="214"/>
                  </a:lnTo>
                  <a:cubicBezTo>
                    <a:pt x="6325" y="1553"/>
                    <a:pt x="6288" y="3654"/>
                    <a:pt x="4982" y="4970"/>
                  </a:cubicBezTo>
                  <a:cubicBezTo>
                    <a:pt x="4305" y="5648"/>
                    <a:pt x="3420" y="5984"/>
                    <a:pt x="2536" y="5984"/>
                  </a:cubicBezTo>
                  <a:cubicBezTo>
                    <a:pt x="1695" y="5984"/>
                    <a:pt x="855" y="5679"/>
                    <a:pt x="197" y="5074"/>
                  </a:cubicBezTo>
                  <a:lnTo>
                    <a:pt x="2744" y="7610"/>
                  </a:lnTo>
                  <a:cubicBezTo>
                    <a:pt x="5349" y="7461"/>
                    <a:pt x="7438" y="5395"/>
                    <a:pt x="7622" y="2790"/>
                  </a:cubicBezTo>
                  <a:lnTo>
                    <a:pt x="7622" y="2732"/>
                  </a:lnTo>
                  <a:lnTo>
                    <a:pt x="5093" y="21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 name="Google Shape;1448;p45"/>
            <p:cNvSpPr>
              <a:spLocks noChangeArrowheads="1"/>
            </p:cNvSpPr>
            <p:nvPr/>
          </p:nvSpPr>
          <p:spPr bwMode="auto">
            <a:xfrm rot="5400000">
              <a:off x="6083016" y="2929604"/>
              <a:ext cx="804365" cy="733040"/>
            </a:xfrm>
            <a:custGeom>
              <a:avLst/>
              <a:gdLst>
                <a:gd name="T0" fmla="*/ 3795 w 7541"/>
                <a:gd name="T1" fmla="*/ 1 h 6874"/>
                <a:gd name="T2" fmla="*/ 1366 w 7541"/>
                <a:gd name="T3" fmla="*/ 1007 h 6874"/>
                <a:gd name="T4" fmla="*/ 1297 w 7541"/>
                <a:gd name="T5" fmla="*/ 5839 h 6874"/>
                <a:gd name="T6" fmla="*/ 1320 w 7541"/>
                <a:gd name="T7" fmla="*/ 5862 h 6874"/>
                <a:gd name="T8" fmla="*/ 3753 w 7541"/>
                <a:gd name="T9" fmla="*/ 6873 h 6874"/>
                <a:gd name="T10" fmla="*/ 6198 w 7541"/>
                <a:gd name="T11" fmla="*/ 5862 h 6874"/>
                <a:gd name="T12" fmla="*/ 6198 w 7541"/>
                <a:gd name="T13" fmla="*/ 984 h 6874"/>
                <a:gd name="T14" fmla="*/ 3795 w 7541"/>
                <a:gd name="T15" fmla="*/ 1 h 6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41" h="6874">
                  <a:moveTo>
                    <a:pt x="3795" y="1"/>
                  </a:moveTo>
                  <a:cubicBezTo>
                    <a:pt x="2915" y="1"/>
                    <a:pt x="2036" y="337"/>
                    <a:pt x="1366" y="1007"/>
                  </a:cubicBezTo>
                  <a:cubicBezTo>
                    <a:pt x="23" y="2327"/>
                    <a:pt x="0" y="4473"/>
                    <a:pt x="1297" y="5839"/>
                  </a:cubicBezTo>
                  <a:lnTo>
                    <a:pt x="1320" y="5862"/>
                  </a:lnTo>
                  <a:cubicBezTo>
                    <a:pt x="1990" y="6537"/>
                    <a:pt x="2871" y="6873"/>
                    <a:pt x="3753" y="6873"/>
                  </a:cubicBezTo>
                  <a:cubicBezTo>
                    <a:pt x="4639" y="6873"/>
                    <a:pt x="5525" y="6534"/>
                    <a:pt x="6198" y="5862"/>
                  </a:cubicBezTo>
                  <a:cubicBezTo>
                    <a:pt x="7541" y="4507"/>
                    <a:pt x="7541" y="2327"/>
                    <a:pt x="6198" y="984"/>
                  </a:cubicBezTo>
                  <a:cubicBezTo>
                    <a:pt x="5531" y="328"/>
                    <a:pt x="4663" y="1"/>
                    <a:pt x="3795"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 name="Google Shape;1449;p45"/>
            <p:cNvSpPr>
              <a:spLocks noChangeArrowheads="1"/>
            </p:cNvSpPr>
            <p:nvPr/>
          </p:nvSpPr>
          <p:spPr bwMode="auto">
            <a:xfrm rot="5400000">
              <a:off x="8921172" y="2743303"/>
              <a:ext cx="1315818" cy="1106072"/>
            </a:xfrm>
            <a:custGeom>
              <a:avLst/>
              <a:gdLst>
                <a:gd name="T0" fmla="*/ 6164 w 12336"/>
                <a:gd name="T1" fmla="*/ 1 h 10372"/>
                <a:gd name="T2" fmla="*/ 1306 w 12336"/>
                <a:gd name="T3" fmla="*/ 3339 h 10372"/>
                <a:gd name="T4" fmla="*/ 6134 w 12336"/>
                <a:gd name="T5" fmla="*/ 10372 h 10372"/>
                <a:gd name="T6" fmla="*/ 6448 w 12336"/>
                <a:gd name="T7" fmla="*/ 10363 h 10372"/>
                <a:gd name="T8" fmla="*/ 3716 w 12336"/>
                <a:gd name="T9" fmla="*/ 7631 h 10372"/>
                <a:gd name="T10" fmla="*/ 3693 w 12336"/>
                <a:gd name="T11" fmla="*/ 7608 h 10372"/>
                <a:gd name="T12" fmla="*/ 3727 w 12336"/>
                <a:gd name="T13" fmla="*/ 2730 h 10372"/>
                <a:gd name="T14" fmla="*/ 6159 w 12336"/>
                <a:gd name="T15" fmla="*/ 1733 h 10372"/>
                <a:gd name="T16" fmla="*/ 8594 w 12336"/>
                <a:gd name="T17" fmla="*/ 2742 h 10372"/>
                <a:gd name="T18" fmla="*/ 11325 w 12336"/>
                <a:gd name="T19" fmla="*/ 5485 h 10372"/>
                <a:gd name="T20" fmla="*/ 11325 w 12336"/>
                <a:gd name="T21" fmla="*/ 5542 h 10372"/>
                <a:gd name="T22" fmla="*/ 12335 w 12336"/>
                <a:gd name="T23" fmla="*/ 5542 h 10372"/>
                <a:gd name="T24" fmla="*/ 12335 w 12336"/>
                <a:gd name="T25" fmla="*/ 4831 h 10372"/>
                <a:gd name="T26" fmla="*/ 11325 w 12336"/>
                <a:gd name="T27" fmla="*/ 4831 h 10372"/>
                <a:gd name="T28" fmla="*/ 9822 w 12336"/>
                <a:gd name="T29" fmla="*/ 1525 h 10372"/>
                <a:gd name="T30" fmla="*/ 6164 w 12336"/>
                <a:gd name="T31" fmla="*/ 1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1"/>
                  </a:moveTo>
                  <a:cubicBezTo>
                    <a:pt x="4125" y="1"/>
                    <a:pt x="2125" y="1195"/>
                    <a:pt x="1306" y="3339"/>
                  </a:cubicBezTo>
                  <a:cubicBezTo>
                    <a:pt x="1" y="6752"/>
                    <a:pt x="2545" y="10372"/>
                    <a:pt x="6134" y="10372"/>
                  </a:cubicBezTo>
                  <a:cubicBezTo>
                    <a:pt x="6238" y="10372"/>
                    <a:pt x="6342" y="10369"/>
                    <a:pt x="6448" y="10363"/>
                  </a:cubicBezTo>
                  <a:lnTo>
                    <a:pt x="3716" y="7631"/>
                  </a:lnTo>
                  <a:cubicBezTo>
                    <a:pt x="3716" y="7620"/>
                    <a:pt x="3693" y="7608"/>
                    <a:pt x="3693" y="7608"/>
                  </a:cubicBezTo>
                  <a:cubicBezTo>
                    <a:pt x="2362" y="6242"/>
                    <a:pt x="2385" y="4073"/>
                    <a:pt x="3727" y="2730"/>
                  </a:cubicBezTo>
                  <a:cubicBezTo>
                    <a:pt x="4403" y="2066"/>
                    <a:pt x="5282" y="1733"/>
                    <a:pt x="6159" y="1733"/>
                  </a:cubicBezTo>
                  <a:cubicBezTo>
                    <a:pt x="7041" y="1733"/>
                    <a:pt x="7921" y="2069"/>
                    <a:pt x="8594" y="2742"/>
                  </a:cubicBezTo>
                  <a:lnTo>
                    <a:pt x="11325" y="5485"/>
                  </a:lnTo>
                  <a:lnTo>
                    <a:pt x="11325" y="5542"/>
                  </a:lnTo>
                  <a:lnTo>
                    <a:pt x="12335" y="5542"/>
                  </a:lnTo>
                  <a:lnTo>
                    <a:pt x="12335" y="4831"/>
                  </a:lnTo>
                  <a:lnTo>
                    <a:pt x="11325" y="4831"/>
                  </a:lnTo>
                  <a:cubicBezTo>
                    <a:pt x="11245" y="3580"/>
                    <a:pt x="10706" y="2397"/>
                    <a:pt x="9822" y="1525"/>
                  </a:cubicBezTo>
                  <a:cubicBezTo>
                    <a:pt x="8784" y="488"/>
                    <a:pt x="7466" y="1"/>
                    <a:pt x="6164" y="1"/>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 name="Google Shape;1450;p45"/>
            <p:cNvSpPr>
              <a:spLocks noChangeArrowheads="1"/>
            </p:cNvSpPr>
            <p:nvPr/>
          </p:nvSpPr>
          <p:spPr bwMode="auto">
            <a:xfrm rot="5400000">
              <a:off x="9026905" y="3034706"/>
              <a:ext cx="812995" cy="812807"/>
            </a:xfrm>
            <a:custGeom>
              <a:avLst/>
              <a:gdLst>
                <a:gd name="T0" fmla="*/ 4879 w 7622"/>
                <a:gd name="T1" fmla="*/ 1 h 7622"/>
                <a:gd name="T2" fmla="*/ 4787 w 7622"/>
                <a:gd name="T3" fmla="*/ 4787 h 7622"/>
                <a:gd name="T4" fmla="*/ 2346 w 7622"/>
                <a:gd name="T5" fmla="*/ 5798 h 7622"/>
                <a:gd name="T6" fmla="*/ 1 w 7622"/>
                <a:gd name="T7" fmla="*/ 4879 h 7622"/>
                <a:gd name="T8" fmla="*/ 1 w 7622"/>
                <a:gd name="T9" fmla="*/ 4879 h 7622"/>
                <a:gd name="T10" fmla="*/ 2744 w 7622"/>
                <a:gd name="T11" fmla="*/ 7622 h 7622"/>
                <a:gd name="T12" fmla="*/ 7622 w 7622"/>
                <a:gd name="T13" fmla="*/ 2801 h 7622"/>
                <a:gd name="T14" fmla="*/ 7622 w 7622"/>
                <a:gd name="T15" fmla="*/ 2732 h 7622"/>
                <a:gd name="T16" fmla="*/ 4879 w 7622"/>
                <a:gd name="T17" fmla="*/ 1 h 7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2" h="7622">
                  <a:moveTo>
                    <a:pt x="4879" y="1"/>
                  </a:moveTo>
                  <a:cubicBezTo>
                    <a:pt x="6141" y="1367"/>
                    <a:pt x="6095" y="3478"/>
                    <a:pt x="4787" y="4787"/>
                  </a:cubicBezTo>
                  <a:cubicBezTo>
                    <a:pt x="4115" y="5459"/>
                    <a:pt x="3232" y="5798"/>
                    <a:pt x="2346" y="5798"/>
                  </a:cubicBezTo>
                  <a:cubicBezTo>
                    <a:pt x="1507" y="5798"/>
                    <a:pt x="666" y="5493"/>
                    <a:pt x="1" y="4879"/>
                  </a:cubicBezTo>
                  <a:lnTo>
                    <a:pt x="2744" y="7622"/>
                  </a:lnTo>
                  <a:cubicBezTo>
                    <a:pt x="5349" y="7472"/>
                    <a:pt x="7438" y="5407"/>
                    <a:pt x="7622" y="2801"/>
                  </a:cubicBezTo>
                  <a:lnTo>
                    <a:pt x="7622" y="2732"/>
                  </a:lnTo>
                  <a:lnTo>
                    <a:pt x="4879"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1451;p45"/>
            <p:cNvSpPr>
              <a:spLocks noChangeArrowheads="1"/>
            </p:cNvSpPr>
            <p:nvPr/>
          </p:nvSpPr>
          <p:spPr bwMode="auto">
            <a:xfrm rot="5400000">
              <a:off x="9174658" y="2926408"/>
              <a:ext cx="808091" cy="735703"/>
            </a:xfrm>
            <a:custGeom>
              <a:avLst/>
              <a:gdLst>
                <a:gd name="T0" fmla="*/ 3793 w 7576"/>
                <a:gd name="T1" fmla="*/ 0 h 6899"/>
                <a:gd name="T2" fmla="*/ 1366 w 7576"/>
                <a:gd name="T3" fmla="*/ 1002 h 6899"/>
                <a:gd name="T4" fmla="*/ 1332 w 7576"/>
                <a:gd name="T5" fmla="*/ 5868 h 6899"/>
                <a:gd name="T6" fmla="*/ 1355 w 7576"/>
                <a:gd name="T7" fmla="*/ 5891 h 6899"/>
                <a:gd name="T8" fmla="*/ 3794 w 7576"/>
                <a:gd name="T9" fmla="*/ 6898 h 6899"/>
                <a:gd name="T10" fmla="*/ 6233 w 7576"/>
                <a:gd name="T11" fmla="*/ 5891 h 6899"/>
                <a:gd name="T12" fmla="*/ 6233 w 7576"/>
                <a:gd name="T13" fmla="*/ 1013 h 6899"/>
                <a:gd name="T14" fmla="*/ 3793 w 7576"/>
                <a:gd name="T15" fmla="*/ 0 h 68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6" h="6899">
                  <a:moveTo>
                    <a:pt x="3793" y="0"/>
                  </a:moveTo>
                  <a:cubicBezTo>
                    <a:pt x="2917" y="0"/>
                    <a:pt x="2041" y="333"/>
                    <a:pt x="1366" y="1002"/>
                  </a:cubicBezTo>
                  <a:cubicBezTo>
                    <a:pt x="24" y="2333"/>
                    <a:pt x="1" y="4514"/>
                    <a:pt x="1332" y="5868"/>
                  </a:cubicBezTo>
                  <a:cubicBezTo>
                    <a:pt x="1343" y="5880"/>
                    <a:pt x="1343" y="5880"/>
                    <a:pt x="1355" y="5891"/>
                  </a:cubicBezTo>
                  <a:cubicBezTo>
                    <a:pt x="2026" y="6563"/>
                    <a:pt x="2910" y="6898"/>
                    <a:pt x="3794" y="6898"/>
                  </a:cubicBezTo>
                  <a:cubicBezTo>
                    <a:pt x="4678" y="6898"/>
                    <a:pt x="5561" y="6563"/>
                    <a:pt x="6233" y="5891"/>
                  </a:cubicBezTo>
                  <a:cubicBezTo>
                    <a:pt x="7576" y="4537"/>
                    <a:pt x="7576" y="2356"/>
                    <a:pt x="6233" y="1013"/>
                  </a:cubicBezTo>
                  <a:cubicBezTo>
                    <a:pt x="5558" y="339"/>
                    <a:pt x="4676" y="0"/>
                    <a:pt x="379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1452;p45"/>
            <p:cNvSpPr>
              <a:spLocks noChangeArrowheads="1"/>
            </p:cNvSpPr>
            <p:nvPr/>
          </p:nvSpPr>
          <p:spPr bwMode="auto">
            <a:xfrm rot="5400000">
              <a:off x="7296847" y="3079726"/>
              <a:ext cx="1474112" cy="1109798"/>
            </a:xfrm>
            <a:custGeom>
              <a:avLst/>
              <a:gdLst>
                <a:gd name="T0" fmla="*/ 8445 w 13820"/>
                <a:gd name="T1" fmla="*/ 0 h 10407"/>
                <a:gd name="T2" fmla="*/ 3283 w 13820"/>
                <a:gd name="T3" fmla="*/ 4866 h 10407"/>
                <a:gd name="T4" fmla="*/ 0 w 13820"/>
                <a:gd name="T5" fmla="*/ 4866 h 10407"/>
                <a:gd name="T6" fmla="*/ 0 w 13820"/>
                <a:gd name="T7" fmla="*/ 5577 h 10407"/>
                <a:gd name="T8" fmla="*/ 3283 w 13820"/>
                <a:gd name="T9" fmla="*/ 5577 h 10407"/>
                <a:gd name="T10" fmla="*/ 8459 w 13820"/>
                <a:gd name="T11" fmla="*/ 10406 h 10407"/>
                <a:gd name="T12" fmla="*/ 8758 w 13820"/>
                <a:gd name="T13" fmla="*/ 10398 h 10407"/>
                <a:gd name="T14" fmla="*/ 6015 w 13820"/>
                <a:gd name="T15" fmla="*/ 7666 h 10407"/>
                <a:gd name="T16" fmla="*/ 5992 w 13820"/>
                <a:gd name="T17" fmla="*/ 7643 h 10407"/>
                <a:gd name="T18" fmla="*/ 6038 w 13820"/>
                <a:gd name="T19" fmla="*/ 2766 h 10407"/>
                <a:gd name="T20" fmla="*/ 8465 w 13820"/>
                <a:gd name="T21" fmla="*/ 1768 h 10407"/>
                <a:gd name="T22" fmla="*/ 10904 w 13820"/>
                <a:gd name="T23" fmla="*/ 2777 h 10407"/>
                <a:gd name="T24" fmla="*/ 13635 w 13820"/>
                <a:gd name="T25" fmla="*/ 5520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7"/>
                  </a:lnTo>
                  <a:lnTo>
                    <a:pt x="3283" y="5577"/>
                  </a:lnTo>
                  <a:cubicBezTo>
                    <a:pt x="3471" y="8312"/>
                    <a:pt x="5753" y="10406"/>
                    <a:pt x="8459" y="10406"/>
                  </a:cubicBezTo>
                  <a:cubicBezTo>
                    <a:pt x="8558" y="10406"/>
                    <a:pt x="8658" y="10404"/>
                    <a:pt x="8758" y="10398"/>
                  </a:cubicBezTo>
                  <a:lnTo>
                    <a:pt x="6015" y="7666"/>
                  </a:lnTo>
                  <a:lnTo>
                    <a:pt x="5992" y="7643"/>
                  </a:lnTo>
                  <a:cubicBezTo>
                    <a:pt x="4672" y="6278"/>
                    <a:pt x="4683" y="4108"/>
                    <a:pt x="6038" y="2766"/>
                  </a:cubicBezTo>
                  <a:cubicBezTo>
                    <a:pt x="6708" y="2101"/>
                    <a:pt x="7586" y="1768"/>
                    <a:pt x="8465" y="1768"/>
                  </a:cubicBezTo>
                  <a:cubicBezTo>
                    <a:pt x="9348" y="1768"/>
                    <a:pt x="10231" y="2104"/>
                    <a:pt x="10904" y="2777"/>
                  </a:cubicBezTo>
                  <a:lnTo>
                    <a:pt x="13635" y="5520"/>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1453;p45"/>
            <p:cNvSpPr>
              <a:spLocks noChangeArrowheads="1"/>
            </p:cNvSpPr>
            <p:nvPr/>
          </p:nvSpPr>
          <p:spPr bwMode="auto">
            <a:xfrm rot="5400000">
              <a:off x="7479871" y="3540300"/>
              <a:ext cx="811714" cy="811526"/>
            </a:xfrm>
            <a:custGeom>
              <a:avLst/>
              <a:gdLst>
                <a:gd name="T0" fmla="*/ 4878 w 7610"/>
                <a:gd name="T1" fmla="*/ 1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1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1"/>
                  </a:moveTo>
                  <a:cubicBezTo>
                    <a:pt x="6221" y="1344"/>
                    <a:pt x="6221" y="3524"/>
                    <a:pt x="4878" y="4878"/>
                  </a:cubicBezTo>
                  <a:cubicBezTo>
                    <a:pt x="4201" y="5550"/>
                    <a:pt x="3317" y="5885"/>
                    <a:pt x="2435" y="5885"/>
                  </a:cubicBezTo>
                  <a:cubicBezTo>
                    <a:pt x="1552" y="5885"/>
                    <a:pt x="672" y="5550"/>
                    <a:pt x="0" y="4878"/>
                  </a:cubicBezTo>
                  <a:lnTo>
                    <a:pt x="2732" y="7610"/>
                  </a:lnTo>
                  <a:cubicBezTo>
                    <a:pt x="5360" y="7461"/>
                    <a:pt x="7460" y="5360"/>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454;p45"/>
            <p:cNvSpPr>
              <a:spLocks noChangeArrowheads="1"/>
            </p:cNvSpPr>
            <p:nvPr/>
          </p:nvSpPr>
          <p:spPr bwMode="auto">
            <a:xfrm rot="5400000">
              <a:off x="7636946" y="3431401"/>
              <a:ext cx="799447" cy="725690"/>
            </a:xfrm>
            <a:custGeom>
              <a:avLst/>
              <a:gdLst>
                <a:gd name="T0" fmla="*/ 3792 w 7495"/>
                <a:gd name="T1" fmla="*/ 1 h 6805"/>
                <a:gd name="T2" fmla="*/ 1366 w 7495"/>
                <a:gd name="T3" fmla="*/ 1002 h 6805"/>
                <a:gd name="T4" fmla="*/ 1332 w 7495"/>
                <a:gd name="T5" fmla="*/ 5868 h 6805"/>
                <a:gd name="T6" fmla="*/ 1332 w 7495"/>
                <a:gd name="T7" fmla="*/ 5857 h 6805"/>
                <a:gd name="T8" fmla="*/ 1355 w 7495"/>
                <a:gd name="T9" fmla="*/ 5891 h 6805"/>
                <a:gd name="T10" fmla="*/ 3700 w 7495"/>
                <a:gd name="T11" fmla="*/ 6804 h 6805"/>
                <a:gd name="T12" fmla="*/ 6141 w 7495"/>
                <a:gd name="T13" fmla="*/ 5788 h 6805"/>
                <a:gd name="T14" fmla="*/ 6232 w 7495"/>
                <a:gd name="T15" fmla="*/ 1014 h 6805"/>
                <a:gd name="T16" fmla="*/ 3792 w 7495"/>
                <a:gd name="T17" fmla="*/ 1 h 6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95" h="6805">
                  <a:moveTo>
                    <a:pt x="3792" y="1"/>
                  </a:moveTo>
                  <a:cubicBezTo>
                    <a:pt x="2917" y="1"/>
                    <a:pt x="2040" y="333"/>
                    <a:pt x="1366" y="1002"/>
                  </a:cubicBezTo>
                  <a:cubicBezTo>
                    <a:pt x="23" y="2333"/>
                    <a:pt x="0" y="4514"/>
                    <a:pt x="1332" y="5868"/>
                  </a:cubicBezTo>
                  <a:lnTo>
                    <a:pt x="1332" y="5857"/>
                  </a:lnTo>
                  <a:lnTo>
                    <a:pt x="1355" y="5891"/>
                  </a:lnTo>
                  <a:cubicBezTo>
                    <a:pt x="2019" y="6500"/>
                    <a:pt x="2860" y="6804"/>
                    <a:pt x="3700" y="6804"/>
                  </a:cubicBezTo>
                  <a:cubicBezTo>
                    <a:pt x="4585" y="6804"/>
                    <a:pt x="5469" y="6466"/>
                    <a:pt x="6141" y="5788"/>
                  </a:cubicBezTo>
                  <a:cubicBezTo>
                    <a:pt x="7449" y="4480"/>
                    <a:pt x="7495" y="2368"/>
                    <a:pt x="6232" y="1014"/>
                  </a:cubicBezTo>
                  <a:cubicBezTo>
                    <a:pt x="5558" y="339"/>
                    <a:pt x="4675" y="1"/>
                    <a:pt x="3792"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455;p45"/>
            <p:cNvSpPr>
              <a:spLocks noChangeArrowheads="1"/>
            </p:cNvSpPr>
            <p:nvPr/>
          </p:nvSpPr>
          <p:spPr bwMode="auto">
            <a:xfrm rot="5400000">
              <a:off x="4213741" y="3079726"/>
              <a:ext cx="1474112" cy="1109798"/>
            </a:xfrm>
            <a:custGeom>
              <a:avLst/>
              <a:gdLst>
                <a:gd name="T0" fmla="*/ 8445 w 13820"/>
                <a:gd name="T1" fmla="*/ 0 h 10407"/>
                <a:gd name="T2" fmla="*/ 3283 w 13820"/>
                <a:gd name="T3" fmla="*/ 4866 h 10407"/>
                <a:gd name="T4" fmla="*/ 0 w 13820"/>
                <a:gd name="T5" fmla="*/ 4866 h 10407"/>
                <a:gd name="T6" fmla="*/ 0 w 13820"/>
                <a:gd name="T7" fmla="*/ 5578 h 10407"/>
                <a:gd name="T8" fmla="*/ 3283 w 13820"/>
                <a:gd name="T9" fmla="*/ 5578 h 10407"/>
                <a:gd name="T10" fmla="*/ 8459 w 13820"/>
                <a:gd name="T11" fmla="*/ 10407 h 10407"/>
                <a:gd name="T12" fmla="*/ 8758 w 13820"/>
                <a:gd name="T13" fmla="*/ 10398 h 10407"/>
                <a:gd name="T14" fmla="*/ 6015 w 13820"/>
                <a:gd name="T15" fmla="*/ 7666 h 10407"/>
                <a:gd name="T16" fmla="*/ 5992 w 13820"/>
                <a:gd name="T17" fmla="*/ 7632 h 10407"/>
                <a:gd name="T18" fmla="*/ 6060 w 13820"/>
                <a:gd name="T19" fmla="*/ 2800 h 10407"/>
                <a:gd name="T20" fmla="*/ 8495 w 13820"/>
                <a:gd name="T21" fmla="*/ 1803 h 10407"/>
                <a:gd name="T22" fmla="*/ 10904 w 13820"/>
                <a:gd name="T23" fmla="*/ 2777 h 10407"/>
                <a:gd name="T24" fmla="*/ 13635 w 13820"/>
                <a:gd name="T25" fmla="*/ 5509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8"/>
                  </a:lnTo>
                  <a:lnTo>
                    <a:pt x="3283" y="5578"/>
                  </a:lnTo>
                  <a:cubicBezTo>
                    <a:pt x="3471" y="8313"/>
                    <a:pt x="5753" y="10407"/>
                    <a:pt x="8459" y="10407"/>
                  </a:cubicBezTo>
                  <a:cubicBezTo>
                    <a:pt x="8558" y="10407"/>
                    <a:pt x="8658" y="10404"/>
                    <a:pt x="8758" y="10398"/>
                  </a:cubicBezTo>
                  <a:lnTo>
                    <a:pt x="6015" y="7666"/>
                  </a:lnTo>
                  <a:lnTo>
                    <a:pt x="5992" y="7632"/>
                  </a:lnTo>
                  <a:cubicBezTo>
                    <a:pt x="4695" y="6278"/>
                    <a:pt x="4729" y="4120"/>
                    <a:pt x="6060" y="2800"/>
                  </a:cubicBezTo>
                  <a:cubicBezTo>
                    <a:pt x="6736" y="2136"/>
                    <a:pt x="7616" y="1803"/>
                    <a:pt x="8495" y="1803"/>
                  </a:cubicBezTo>
                  <a:cubicBezTo>
                    <a:pt x="9363" y="1803"/>
                    <a:pt x="10231" y="2127"/>
                    <a:pt x="10904" y="2777"/>
                  </a:cubicBezTo>
                  <a:lnTo>
                    <a:pt x="13635" y="5509"/>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1456;p45"/>
            <p:cNvSpPr>
              <a:spLocks noChangeArrowheads="1"/>
            </p:cNvSpPr>
            <p:nvPr/>
          </p:nvSpPr>
          <p:spPr bwMode="auto">
            <a:xfrm rot="5400000">
              <a:off x="4396701" y="3540236"/>
              <a:ext cx="811714" cy="811643"/>
            </a:xfrm>
            <a:custGeom>
              <a:avLst/>
              <a:gdLst>
                <a:gd name="T0" fmla="*/ 4878 w 7610"/>
                <a:gd name="T1" fmla="*/ 1 h 7611"/>
                <a:gd name="T2" fmla="*/ 4878 w 7610"/>
                <a:gd name="T3" fmla="*/ 1 h 7611"/>
                <a:gd name="T4" fmla="*/ 4878 w 7610"/>
                <a:gd name="T5" fmla="*/ 4878 h 7611"/>
                <a:gd name="T6" fmla="*/ 2435 w 7610"/>
                <a:gd name="T7" fmla="*/ 5886 h 7611"/>
                <a:gd name="T8" fmla="*/ 0 w 7610"/>
                <a:gd name="T9" fmla="*/ 4879 h 7611"/>
                <a:gd name="T10" fmla="*/ 0 w 7610"/>
                <a:gd name="T11" fmla="*/ 4879 h 7611"/>
                <a:gd name="T12" fmla="*/ 2732 w 7610"/>
                <a:gd name="T13" fmla="*/ 7610 h 7611"/>
                <a:gd name="T14" fmla="*/ 7609 w 7610"/>
                <a:gd name="T15" fmla="*/ 2732 h 7611"/>
                <a:gd name="T16" fmla="*/ 4878 w 7610"/>
                <a:gd name="T17" fmla="*/ 1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10" h="7611">
                  <a:moveTo>
                    <a:pt x="4878" y="1"/>
                  </a:moveTo>
                  <a:lnTo>
                    <a:pt x="4878" y="1"/>
                  </a:lnTo>
                  <a:cubicBezTo>
                    <a:pt x="6221" y="1344"/>
                    <a:pt x="6221" y="3524"/>
                    <a:pt x="4878" y="4878"/>
                  </a:cubicBezTo>
                  <a:cubicBezTo>
                    <a:pt x="4201" y="5550"/>
                    <a:pt x="3317" y="5886"/>
                    <a:pt x="2435" y="5886"/>
                  </a:cubicBezTo>
                  <a:cubicBezTo>
                    <a:pt x="1552" y="5886"/>
                    <a:pt x="672" y="5550"/>
                    <a:pt x="0" y="4879"/>
                  </a:cubicBezTo>
                  <a:lnTo>
                    <a:pt x="2732" y="7610"/>
                  </a:lnTo>
                  <a:cubicBezTo>
                    <a:pt x="5360" y="7461"/>
                    <a:pt x="7460" y="5361"/>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 name="Google Shape;1457;p45"/>
            <p:cNvSpPr>
              <a:spLocks noChangeArrowheads="1"/>
            </p:cNvSpPr>
            <p:nvPr/>
          </p:nvSpPr>
          <p:spPr bwMode="auto">
            <a:xfrm rot="5400000">
              <a:off x="4532236" y="3436165"/>
              <a:ext cx="819077" cy="743067"/>
            </a:xfrm>
            <a:custGeom>
              <a:avLst/>
              <a:gdLst>
                <a:gd name="T0" fmla="*/ 3790 w 7679"/>
                <a:gd name="T1" fmla="*/ 0 h 6968"/>
                <a:gd name="T2" fmla="*/ 1366 w 7679"/>
                <a:gd name="T3" fmla="*/ 996 h 6968"/>
                <a:gd name="T4" fmla="*/ 1298 w 7679"/>
                <a:gd name="T5" fmla="*/ 5840 h 6968"/>
                <a:gd name="T6" fmla="*/ 1298 w 7679"/>
                <a:gd name="T7" fmla="*/ 5828 h 6968"/>
                <a:gd name="T8" fmla="*/ 1321 w 7679"/>
                <a:gd name="T9" fmla="*/ 5862 h 6968"/>
                <a:gd name="T10" fmla="*/ 3856 w 7679"/>
                <a:gd name="T11" fmla="*/ 6968 h 6968"/>
                <a:gd name="T12" fmla="*/ 6302 w 7679"/>
                <a:gd name="T13" fmla="*/ 5954 h 6968"/>
                <a:gd name="T14" fmla="*/ 6198 w 7679"/>
                <a:gd name="T15" fmla="*/ 985 h 6968"/>
                <a:gd name="T16" fmla="*/ 3790 w 7679"/>
                <a:gd name="T17" fmla="*/ 0 h 6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79" h="6968">
                  <a:moveTo>
                    <a:pt x="3790" y="0"/>
                  </a:moveTo>
                  <a:cubicBezTo>
                    <a:pt x="2912" y="0"/>
                    <a:pt x="2035" y="333"/>
                    <a:pt x="1366" y="996"/>
                  </a:cubicBezTo>
                  <a:cubicBezTo>
                    <a:pt x="24" y="2327"/>
                    <a:pt x="1" y="4474"/>
                    <a:pt x="1298" y="5840"/>
                  </a:cubicBezTo>
                  <a:lnTo>
                    <a:pt x="1298" y="5828"/>
                  </a:lnTo>
                  <a:lnTo>
                    <a:pt x="1321" y="5862"/>
                  </a:lnTo>
                  <a:cubicBezTo>
                    <a:pt x="2002" y="6597"/>
                    <a:pt x="2928" y="6968"/>
                    <a:pt x="3856" y="6968"/>
                  </a:cubicBezTo>
                  <a:cubicBezTo>
                    <a:pt x="4739" y="6968"/>
                    <a:pt x="5624" y="6632"/>
                    <a:pt x="6302" y="5954"/>
                  </a:cubicBezTo>
                  <a:cubicBezTo>
                    <a:pt x="7679" y="4566"/>
                    <a:pt x="7645" y="2316"/>
                    <a:pt x="6198" y="985"/>
                  </a:cubicBezTo>
                  <a:cubicBezTo>
                    <a:pt x="5530" y="328"/>
                    <a:pt x="4659" y="0"/>
                    <a:pt x="379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458;p45"/>
            <p:cNvSpPr>
              <a:spLocks noChangeArrowheads="1"/>
            </p:cNvSpPr>
            <p:nvPr/>
          </p:nvSpPr>
          <p:spPr bwMode="auto">
            <a:xfrm rot="5400000">
              <a:off x="2752930" y="2742657"/>
              <a:ext cx="1316036" cy="1107135"/>
            </a:xfrm>
            <a:custGeom>
              <a:avLst/>
              <a:gdLst>
                <a:gd name="T0" fmla="*/ 6169 w 12338"/>
                <a:gd name="T1" fmla="*/ 0 h 10382"/>
                <a:gd name="T2" fmla="*/ 1308 w 12338"/>
                <a:gd name="T3" fmla="*/ 3349 h 10382"/>
                <a:gd name="T4" fmla="*/ 6151 w 12338"/>
                <a:gd name="T5" fmla="*/ 10381 h 10382"/>
                <a:gd name="T6" fmla="*/ 6450 w 12338"/>
                <a:gd name="T7" fmla="*/ 10373 h 10382"/>
                <a:gd name="T8" fmla="*/ 3718 w 12338"/>
                <a:gd name="T9" fmla="*/ 7630 h 10382"/>
                <a:gd name="T10" fmla="*/ 3477 w 12338"/>
                <a:gd name="T11" fmla="*/ 7377 h 10382"/>
                <a:gd name="T12" fmla="*/ 3844 w 12338"/>
                <a:gd name="T13" fmla="*/ 2626 h 10382"/>
                <a:gd name="T14" fmla="*/ 6159 w 12338"/>
                <a:gd name="T15" fmla="*/ 1737 h 10382"/>
                <a:gd name="T16" fmla="*/ 8596 w 12338"/>
                <a:gd name="T17" fmla="*/ 2752 h 10382"/>
                <a:gd name="T18" fmla="*/ 11327 w 12338"/>
                <a:gd name="T19" fmla="*/ 5484 h 10382"/>
                <a:gd name="T20" fmla="*/ 11327 w 12338"/>
                <a:gd name="T21" fmla="*/ 5552 h 10382"/>
                <a:gd name="T22" fmla="*/ 12337 w 12338"/>
                <a:gd name="T23" fmla="*/ 5552 h 10382"/>
                <a:gd name="T24" fmla="*/ 12337 w 12338"/>
                <a:gd name="T25" fmla="*/ 4841 h 10382"/>
                <a:gd name="T26" fmla="*/ 11327 w 12338"/>
                <a:gd name="T27" fmla="*/ 4841 h 10382"/>
                <a:gd name="T28" fmla="*/ 9824 w 12338"/>
                <a:gd name="T29" fmla="*/ 1524 h 10382"/>
                <a:gd name="T30" fmla="*/ 6169 w 12338"/>
                <a:gd name="T31" fmla="*/ 0 h 10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8" h="10382">
                  <a:moveTo>
                    <a:pt x="6169" y="0"/>
                  </a:moveTo>
                  <a:cubicBezTo>
                    <a:pt x="4129" y="0"/>
                    <a:pt x="2128" y="1197"/>
                    <a:pt x="1308" y="3349"/>
                  </a:cubicBezTo>
                  <a:cubicBezTo>
                    <a:pt x="1" y="6767"/>
                    <a:pt x="2554" y="10381"/>
                    <a:pt x="6151" y="10381"/>
                  </a:cubicBezTo>
                  <a:cubicBezTo>
                    <a:pt x="6250" y="10381"/>
                    <a:pt x="6349" y="10378"/>
                    <a:pt x="6450" y="10373"/>
                  </a:cubicBezTo>
                  <a:lnTo>
                    <a:pt x="3718" y="7630"/>
                  </a:lnTo>
                  <a:cubicBezTo>
                    <a:pt x="3638" y="7550"/>
                    <a:pt x="3557" y="7458"/>
                    <a:pt x="3477" y="7377"/>
                  </a:cubicBezTo>
                  <a:cubicBezTo>
                    <a:pt x="2318" y="5943"/>
                    <a:pt x="2478" y="3854"/>
                    <a:pt x="3844" y="2626"/>
                  </a:cubicBezTo>
                  <a:cubicBezTo>
                    <a:pt x="4504" y="2033"/>
                    <a:pt x="5332" y="1737"/>
                    <a:pt x="6159" y="1737"/>
                  </a:cubicBezTo>
                  <a:cubicBezTo>
                    <a:pt x="7043" y="1737"/>
                    <a:pt x="7925" y="2076"/>
                    <a:pt x="8596" y="2752"/>
                  </a:cubicBezTo>
                  <a:lnTo>
                    <a:pt x="11327" y="5484"/>
                  </a:lnTo>
                  <a:lnTo>
                    <a:pt x="11327" y="5552"/>
                  </a:lnTo>
                  <a:lnTo>
                    <a:pt x="12337" y="5552"/>
                  </a:lnTo>
                  <a:lnTo>
                    <a:pt x="12337" y="4841"/>
                  </a:lnTo>
                  <a:lnTo>
                    <a:pt x="11327" y="4841"/>
                  </a:lnTo>
                  <a:cubicBezTo>
                    <a:pt x="11247" y="3590"/>
                    <a:pt x="10708" y="2408"/>
                    <a:pt x="9824" y="1524"/>
                  </a:cubicBezTo>
                  <a:cubicBezTo>
                    <a:pt x="8787" y="487"/>
                    <a:pt x="7470" y="0"/>
                    <a:pt x="616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459;p45"/>
            <p:cNvSpPr>
              <a:spLocks noChangeArrowheads="1"/>
            </p:cNvSpPr>
            <p:nvPr/>
          </p:nvSpPr>
          <p:spPr bwMode="auto">
            <a:xfrm rot="5400000">
              <a:off x="2858785" y="3035347"/>
              <a:ext cx="812995" cy="811526"/>
            </a:xfrm>
            <a:custGeom>
              <a:avLst/>
              <a:gdLst>
                <a:gd name="T0" fmla="*/ 4879 w 7622"/>
                <a:gd name="T1" fmla="*/ 0 h 7610"/>
                <a:gd name="T2" fmla="*/ 5074 w 7622"/>
                <a:gd name="T3" fmla="*/ 194 h 7610"/>
                <a:gd name="T4" fmla="*/ 5074 w 7622"/>
                <a:gd name="T5" fmla="*/ 194 h 7610"/>
                <a:gd name="T6" fmla="*/ 4879 w 7622"/>
                <a:gd name="T7" fmla="*/ 0 h 7610"/>
                <a:gd name="T8" fmla="*/ 1 w 7622"/>
                <a:gd name="T9" fmla="*/ 4878 h 7610"/>
                <a:gd name="T10" fmla="*/ 1 w 7622"/>
                <a:gd name="T11" fmla="*/ 4878 h 7610"/>
                <a:gd name="T12" fmla="*/ 197 w 7622"/>
                <a:gd name="T13" fmla="*/ 5073 h 7610"/>
                <a:gd name="T14" fmla="*/ 197 w 7622"/>
                <a:gd name="T15" fmla="*/ 5073 h 7610"/>
                <a:gd name="T16" fmla="*/ 1 w 7622"/>
                <a:gd name="T17" fmla="*/ 4878 h 7610"/>
                <a:gd name="T18" fmla="*/ 5074 w 7622"/>
                <a:gd name="T19" fmla="*/ 194 h 7610"/>
                <a:gd name="T20" fmla="*/ 5074 w 7622"/>
                <a:gd name="T21" fmla="*/ 194 h 7610"/>
                <a:gd name="T22" fmla="*/ 4982 w 7622"/>
                <a:gd name="T23" fmla="*/ 4970 h 7610"/>
                <a:gd name="T24" fmla="*/ 2536 w 7622"/>
                <a:gd name="T25" fmla="*/ 5983 h 7610"/>
                <a:gd name="T26" fmla="*/ 197 w 7622"/>
                <a:gd name="T27" fmla="*/ 5073 h 7610"/>
                <a:gd name="T28" fmla="*/ 197 w 7622"/>
                <a:gd name="T29" fmla="*/ 5073 h 7610"/>
                <a:gd name="T30" fmla="*/ 2744 w 7622"/>
                <a:gd name="T31" fmla="*/ 7609 h 7610"/>
                <a:gd name="T32" fmla="*/ 7622 w 7622"/>
                <a:gd name="T33" fmla="*/ 2800 h 7610"/>
                <a:gd name="T34" fmla="*/ 7622 w 7622"/>
                <a:gd name="T35" fmla="*/ 2732 h 7610"/>
                <a:gd name="T36" fmla="*/ 5074 w 7622"/>
                <a:gd name="T37" fmla="*/ 194 h 7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0">
                  <a:moveTo>
                    <a:pt x="4879" y="0"/>
                  </a:moveTo>
                  <a:lnTo>
                    <a:pt x="5074" y="194"/>
                  </a:lnTo>
                  <a:cubicBezTo>
                    <a:pt x="5012" y="128"/>
                    <a:pt x="4947" y="63"/>
                    <a:pt x="4879" y="0"/>
                  </a:cubicBezTo>
                  <a:close/>
                  <a:moveTo>
                    <a:pt x="1" y="4878"/>
                  </a:moveTo>
                  <a:lnTo>
                    <a:pt x="1" y="4878"/>
                  </a:lnTo>
                  <a:cubicBezTo>
                    <a:pt x="64" y="4946"/>
                    <a:pt x="130" y="5011"/>
                    <a:pt x="197" y="5073"/>
                  </a:cubicBezTo>
                  <a:lnTo>
                    <a:pt x="1" y="4878"/>
                  </a:lnTo>
                  <a:close/>
                  <a:moveTo>
                    <a:pt x="5074" y="194"/>
                  </a:moveTo>
                  <a:lnTo>
                    <a:pt x="5074" y="194"/>
                  </a:lnTo>
                  <a:cubicBezTo>
                    <a:pt x="6325" y="1543"/>
                    <a:pt x="6294" y="3657"/>
                    <a:pt x="4982" y="4970"/>
                  </a:cubicBezTo>
                  <a:cubicBezTo>
                    <a:pt x="4305" y="5647"/>
                    <a:pt x="3420" y="5983"/>
                    <a:pt x="2536" y="5983"/>
                  </a:cubicBezTo>
                  <a:cubicBezTo>
                    <a:pt x="1695" y="5983"/>
                    <a:pt x="855" y="5678"/>
                    <a:pt x="197" y="5073"/>
                  </a:cubicBezTo>
                  <a:lnTo>
                    <a:pt x="2744" y="7609"/>
                  </a:lnTo>
                  <a:cubicBezTo>
                    <a:pt x="5349" y="7472"/>
                    <a:pt x="7438" y="5406"/>
                    <a:pt x="7622" y="2800"/>
                  </a:cubicBezTo>
                  <a:lnTo>
                    <a:pt x="7622" y="2732"/>
                  </a:lnTo>
                  <a:lnTo>
                    <a:pt x="5074" y="19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460;p45"/>
            <p:cNvSpPr>
              <a:spLocks noChangeArrowheads="1"/>
            </p:cNvSpPr>
            <p:nvPr/>
          </p:nvSpPr>
          <p:spPr bwMode="auto">
            <a:xfrm rot="5400000">
              <a:off x="3004130" y="2923477"/>
              <a:ext cx="812995" cy="736664"/>
            </a:xfrm>
            <a:custGeom>
              <a:avLst/>
              <a:gdLst>
                <a:gd name="T0" fmla="*/ 3836 w 7622"/>
                <a:gd name="T1" fmla="*/ 1 h 6908"/>
                <a:gd name="T2" fmla="*/ 1527 w 7622"/>
                <a:gd name="T3" fmla="*/ 886 h 6908"/>
                <a:gd name="T4" fmla="*/ 1160 w 7622"/>
                <a:gd name="T5" fmla="*/ 5637 h 6908"/>
                <a:gd name="T6" fmla="*/ 1401 w 7622"/>
                <a:gd name="T7" fmla="*/ 5901 h 6908"/>
                <a:gd name="T8" fmla="*/ 3834 w 7622"/>
                <a:gd name="T9" fmla="*/ 6907 h 6908"/>
                <a:gd name="T10" fmla="*/ 6279 w 7622"/>
                <a:gd name="T11" fmla="*/ 5890 h 6908"/>
                <a:gd name="T12" fmla="*/ 6279 w 7622"/>
                <a:gd name="T13" fmla="*/ 1012 h 6908"/>
                <a:gd name="T14" fmla="*/ 3836 w 7622"/>
                <a:gd name="T15" fmla="*/ 1 h 6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22" h="6908">
                  <a:moveTo>
                    <a:pt x="3836" y="1"/>
                  </a:moveTo>
                  <a:cubicBezTo>
                    <a:pt x="3011" y="1"/>
                    <a:pt x="2185" y="294"/>
                    <a:pt x="1527" y="886"/>
                  </a:cubicBezTo>
                  <a:cubicBezTo>
                    <a:pt x="161" y="2125"/>
                    <a:pt x="1" y="4214"/>
                    <a:pt x="1160" y="5637"/>
                  </a:cubicBezTo>
                  <a:cubicBezTo>
                    <a:pt x="1240" y="5729"/>
                    <a:pt x="1321" y="5810"/>
                    <a:pt x="1401" y="5901"/>
                  </a:cubicBezTo>
                  <a:cubicBezTo>
                    <a:pt x="2071" y="6571"/>
                    <a:pt x="2952" y="6907"/>
                    <a:pt x="3834" y="6907"/>
                  </a:cubicBezTo>
                  <a:cubicBezTo>
                    <a:pt x="4720" y="6907"/>
                    <a:pt x="5606" y="6568"/>
                    <a:pt x="6279" y="5890"/>
                  </a:cubicBezTo>
                  <a:cubicBezTo>
                    <a:pt x="7622" y="4547"/>
                    <a:pt x="7622" y="2366"/>
                    <a:pt x="6279" y="1012"/>
                  </a:cubicBezTo>
                  <a:cubicBezTo>
                    <a:pt x="5607" y="340"/>
                    <a:pt x="4722" y="1"/>
                    <a:pt x="3836"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1461;p45"/>
            <p:cNvSpPr>
              <a:spLocks noChangeArrowheads="1"/>
            </p:cNvSpPr>
            <p:nvPr/>
          </p:nvSpPr>
          <p:spPr bwMode="auto">
            <a:xfrm rot="5400000">
              <a:off x="1123816" y="3080257"/>
              <a:ext cx="1474112" cy="1108736"/>
            </a:xfrm>
            <a:custGeom>
              <a:avLst/>
              <a:gdLst>
                <a:gd name="T0" fmla="*/ 8443 w 13820"/>
                <a:gd name="T1" fmla="*/ 0 h 10397"/>
                <a:gd name="T2" fmla="*/ 3283 w 13820"/>
                <a:gd name="T3" fmla="*/ 4855 h 10397"/>
                <a:gd name="T4" fmla="*/ 0 w 13820"/>
                <a:gd name="T5" fmla="*/ 4855 h 10397"/>
                <a:gd name="T6" fmla="*/ 0 w 13820"/>
                <a:gd name="T7" fmla="*/ 5578 h 10397"/>
                <a:gd name="T8" fmla="*/ 3283 w 13820"/>
                <a:gd name="T9" fmla="*/ 5578 h 10397"/>
                <a:gd name="T10" fmla="*/ 8441 w 13820"/>
                <a:gd name="T11" fmla="*/ 10396 h 10397"/>
                <a:gd name="T12" fmla="*/ 8758 w 13820"/>
                <a:gd name="T13" fmla="*/ 10387 h 10397"/>
                <a:gd name="T14" fmla="*/ 6015 w 13820"/>
                <a:gd name="T15" fmla="*/ 7655 h 10397"/>
                <a:gd name="T16" fmla="*/ 5992 w 13820"/>
                <a:gd name="T17" fmla="*/ 7632 h 10397"/>
                <a:gd name="T18" fmla="*/ 6038 w 13820"/>
                <a:gd name="T19" fmla="*/ 2766 h 10397"/>
                <a:gd name="T20" fmla="*/ 8465 w 13820"/>
                <a:gd name="T21" fmla="*/ 1769 h 10397"/>
                <a:gd name="T22" fmla="*/ 10904 w 13820"/>
                <a:gd name="T23" fmla="*/ 2777 h 10397"/>
                <a:gd name="T24" fmla="*/ 13635 w 13820"/>
                <a:gd name="T25" fmla="*/ 5509 h 10397"/>
                <a:gd name="T26" fmla="*/ 8781 w 13820"/>
                <a:gd name="T27" fmla="*/ 11 h 10397"/>
                <a:gd name="T28" fmla="*/ 8443 w 13820"/>
                <a:gd name="T29" fmla="*/ 0 h 10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397">
                  <a:moveTo>
                    <a:pt x="8443" y="0"/>
                  </a:moveTo>
                  <a:cubicBezTo>
                    <a:pt x="5732" y="0"/>
                    <a:pt x="3459" y="2110"/>
                    <a:pt x="3283" y="4855"/>
                  </a:cubicBezTo>
                  <a:lnTo>
                    <a:pt x="0" y="4855"/>
                  </a:lnTo>
                  <a:lnTo>
                    <a:pt x="0" y="5578"/>
                  </a:lnTo>
                  <a:lnTo>
                    <a:pt x="3283" y="5578"/>
                  </a:lnTo>
                  <a:cubicBezTo>
                    <a:pt x="3471" y="8295"/>
                    <a:pt x="5743" y="10396"/>
                    <a:pt x="8441" y="10396"/>
                  </a:cubicBezTo>
                  <a:cubicBezTo>
                    <a:pt x="8546" y="10396"/>
                    <a:pt x="8651" y="10393"/>
                    <a:pt x="8758" y="10387"/>
                  </a:cubicBezTo>
                  <a:lnTo>
                    <a:pt x="6015" y="7655"/>
                  </a:lnTo>
                  <a:lnTo>
                    <a:pt x="5992" y="7632"/>
                  </a:lnTo>
                  <a:cubicBezTo>
                    <a:pt x="4672" y="6278"/>
                    <a:pt x="4683" y="4097"/>
                    <a:pt x="6038" y="2766"/>
                  </a:cubicBezTo>
                  <a:cubicBezTo>
                    <a:pt x="6708" y="2101"/>
                    <a:pt x="7586" y="1769"/>
                    <a:pt x="8465" y="1769"/>
                  </a:cubicBezTo>
                  <a:cubicBezTo>
                    <a:pt x="9348" y="1769"/>
                    <a:pt x="10231" y="2104"/>
                    <a:pt x="10904" y="2777"/>
                  </a:cubicBezTo>
                  <a:lnTo>
                    <a:pt x="13635" y="5509"/>
                  </a:lnTo>
                  <a:cubicBezTo>
                    <a:pt x="13819" y="2651"/>
                    <a:pt x="11638" y="183"/>
                    <a:pt x="8781" y="11"/>
                  </a:cubicBezTo>
                  <a:cubicBezTo>
                    <a:pt x="8667" y="4"/>
                    <a:pt x="8555" y="0"/>
                    <a:pt x="8443"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462;p45"/>
            <p:cNvSpPr>
              <a:spLocks noChangeArrowheads="1"/>
            </p:cNvSpPr>
            <p:nvPr/>
          </p:nvSpPr>
          <p:spPr bwMode="auto">
            <a:xfrm rot="5400000">
              <a:off x="1307472" y="3540300"/>
              <a:ext cx="811714" cy="811526"/>
            </a:xfrm>
            <a:custGeom>
              <a:avLst/>
              <a:gdLst>
                <a:gd name="T0" fmla="*/ 4878 w 7610"/>
                <a:gd name="T1" fmla="*/ 0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0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0"/>
                  </a:moveTo>
                  <a:cubicBezTo>
                    <a:pt x="6221" y="1343"/>
                    <a:pt x="6221" y="3535"/>
                    <a:pt x="4878" y="4878"/>
                  </a:cubicBezTo>
                  <a:cubicBezTo>
                    <a:pt x="4201" y="5549"/>
                    <a:pt x="3317" y="5885"/>
                    <a:pt x="2435" y="5885"/>
                  </a:cubicBezTo>
                  <a:cubicBezTo>
                    <a:pt x="1552" y="5885"/>
                    <a:pt x="672" y="5549"/>
                    <a:pt x="0" y="4878"/>
                  </a:cubicBezTo>
                  <a:lnTo>
                    <a:pt x="2732" y="7610"/>
                  </a:lnTo>
                  <a:cubicBezTo>
                    <a:pt x="5360" y="7460"/>
                    <a:pt x="7460" y="5360"/>
                    <a:pt x="7609" y="2732"/>
                  </a:cubicBezTo>
                  <a:lnTo>
                    <a:pt x="4878" y="0"/>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463;p45"/>
            <p:cNvSpPr>
              <a:spLocks noChangeArrowheads="1"/>
            </p:cNvSpPr>
            <p:nvPr/>
          </p:nvSpPr>
          <p:spPr bwMode="auto">
            <a:xfrm rot="5400000">
              <a:off x="1464075" y="3431350"/>
              <a:ext cx="799447" cy="725792"/>
            </a:xfrm>
            <a:custGeom>
              <a:avLst/>
              <a:gdLst>
                <a:gd name="T0" fmla="*/ 3798 w 7495"/>
                <a:gd name="T1" fmla="*/ 1 h 6806"/>
                <a:gd name="T2" fmla="*/ 1366 w 7495"/>
                <a:gd name="T3" fmla="*/ 998 h 6806"/>
                <a:gd name="T4" fmla="*/ 1332 w 7495"/>
                <a:gd name="T5" fmla="*/ 5864 h 6806"/>
                <a:gd name="T6" fmla="*/ 1355 w 7495"/>
                <a:gd name="T7" fmla="*/ 5887 h 6806"/>
                <a:gd name="T8" fmla="*/ 3700 w 7495"/>
                <a:gd name="T9" fmla="*/ 6806 h 6806"/>
                <a:gd name="T10" fmla="*/ 6141 w 7495"/>
                <a:gd name="T11" fmla="*/ 5795 h 6806"/>
                <a:gd name="T12" fmla="*/ 6232 w 7495"/>
                <a:gd name="T13" fmla="*/ 1009 h 6806"/>
                <a:gd name="T14" fmla="*/ 3798 w 7495"/>
                <a:gd name="T15" fmla="*/ 1 h 68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95" h="6806">
                  <a:moveTo>
                    <a:pt x="3798" y="1"/>
                  </a:moveTo>
                  <a:cubicBezTo>
                    <a:pt x="2920" y="1"/>
                    <a:pt x="2042" y="333"/>
                    <a:pt x="1366" y="998"/>
                  </a:cubicBezTo>
                  <a:cubicBezTo>
                    <a:pt x="23" y="2341"/>
                    <a:pt x="0" y="4510"/>
                    <a:pt x="1332" y="5864"/>
                  </a:cubicBezTo>
                  <a:lnTo>
                    <a:pt x="1355" y="5887"/>
                  </a:lnTo>
                  <a:cubicBezTo>
                    <a:pt x="2019" y="6501"/>
                    <a:pt x="2860" y="6806"/>
                    <a:pt x="3700" y="6806"/>
                  </a:cubicBezTo>
                  <a:cubicBezTo>
                    <a:pt x="4585" y="6806"/>
                    <a:pt x="5469" y="6467"/>
                    <a:pt x="6141" y="5795"/>
                  </a:cubicBezTo>
                  <a:cubicBezTo>
                    <a:pt x="7449" y="4487"/>
                    <a:pt x="7495" y="2375"/>
                    <a:pt x="6232" y="1009"/>
                  </a:cubicBezTo>
                  <a:cubicBezTo>
                    <a:pt x="5560" y="336"/>
                    <a:pt x="4679" y="1"/>
                    <a:pt x="3798"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文本框 75"/>
          <p:cNvSpPr txBox="1">
            <a:spLocks noChangeArrowheads="1"/>
          </p:cNvSpPr>
          <p:nvPr userDrawn="1"/>
        </p:nvSpPr>
        <p:spPr bwMode="auto">
          <a:xfrm>
            <a:off x="1824038" y="35004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1</a:t>
            </a:r>
            <a:endParaRPr lang="zh-CN" altLang="en-US" sz="4400">
              <a:solidFill>
                <a:srgbClr val="F2B731"/>
              </a:solidFill>
            </a:endParaRPr>
          </a:p>
        </p:txBody>
      </p:sp>
      <p:sp>
        <p:nvSpPr>
          <p:cNvPr id="37" name="文本框 108"/>
          <p:cNvSpPr txBox="1">
            <a:spLocks noChangeArrowheads="1"/>
          </p:cNvSpPr>
          <p:nvPr userDrawn="1"/>
        </p:nvSpPr>
        <p:spPr bwMode="auto">
          <a:xfrm>
            <a:off x="3371850" y="2990850"/>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2</a:t>
            </a:r>
            <a:endParaRPr lang="zh-CN" altLang="en-US" sz="4400">
              <a:solidFill>
                <a:srgbClr val="F2B731"/>
              </a:solidFill>
            </a:endParaRPr>
          </a:p>
        </p:txBody>
      </p:sp>
      <p:sp>
        <p:nvSpPr>
          <p:cNvPr id="38" name="文本框 109"/>
          <p:cNvSpPr txBox="1">
            <a:spLocks noChangeArrowheads="1"/>
          </p:cNvSpPr>
          <p:nvPr userDrawn="1"/>
        </p:nvSpPr>
        <p:spPr bwMode="auto">
          <a:xfrm>
            <a:off x="4897438" y="3486150"/>
            <a:ext cx="50006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3</a:t>
            </a:r>
            <a:endParaRPr lang="zh-CN" altLang="en-US" sz="4400">
              <a:solidFill>
                <a:srgbClr val="F2B731"/>
              </a:solidFill>
            </a:endParaRPr>
          </a:p>
        </p:txBody>
      </p:sp>
      <p:sp>
        <p:nvSpPr>
          <p:cNvPr id="39" name="文本框 110"/>
          <p:cNvSpPr txBox="1">
            <a:spLocks noChangeArrowheads="1"/>
          </p:cNvSpPr>
          <p:nvPr userDrawn="1"/>
        </p:nvSpPr>
        <p:spPr bwMode="auto">
          <a:xfrm>
            <a:off x="6477000" y="2981325"/>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4</a:t>
            </a:r>
            <a:endParaRPr lang="zh-CN" altLang="en-US" sz="4400">
              <a:solidFill>
                <a:srgbClr val="F2B731"/>
              </a:solidFill>
            </a:endParaRPr>
          </a:p>
        </p:txBody>
      </p:sp>
      <p:sp>
        <p:nvSpPr>
          <p:cNvPr id="40" name="文本框 111"/>
          <p:cNvSpPr txBox="1">
            <a:spLocks noChangeArrowheads="1"/>
          </p:cNvSpPr>
          <p:nvPr userDrawn="1"/>
        </p:nvSpPr>
        <p:spPr bwMode="auto">
          <a:xfrm>
            <a:off x="8005763" y="3514725"/>
            <a:ext cx="4984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5</a:t>
            </a:r>
            <a:endParaRPr lang="zh-CN" altLang="en-US" sz="4400">
              <a:solidFill>
                <a:srgbClr val="F2B731"/>
              </a:solidFill>
            </a:endParaRPr>
          </a:p>
        </p:txBody>
      </p:sp>
      <p:sp>
        <p:nvSpPr>
          <p:cNvPr id="41" name="文本框 112"/>
          <p:cNvSpPr txBox="1">
            <a:spLocks noChangeArrowheads="1"/>
          </p:cNvSpPr>
          <p:nvPr userDrawn="1"/>
        </p:nvSpPr>
        <p:spPr bwMode="auto">
          <a:xfrm>
            <a:off x="9553575" y="3003550"/>
            <a:ext cx="5000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6</a:t>
            </a:r>
            <a:endParaRPr lang="zh-CN" altLang="en-US" sz="4400">
              <a:solidFill>
                <a:srgbClr val="F2B73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4" name="内容占位符 4"/>
          <p:cNvSpPr>
            <a:spLocks noGrp="1"/>
          </p:cNvSpPr>
          <p:nvPr>
            <p:ph sz="quarter" idx="27" hasCustomPrompt="1"/>
          </p:nvPr>
        </p:nvSpPr>
        <p:spPr>
          <a:xfrm>
            <a:off x="124282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4" name="内容占位符 4"/>
          <p:cNvSpPr>
            <a:spLocks noGrp="1"/>
          </p:cNvSpPr>
          <p:nvPr>
            <p:ph sz="quarter" idx="31" hasCustomPrompt="1"/>
          </p:nvPr>
        </p:nvSpPr>
        <p:spPr>
          <a:xfrm>
            <a:off x="4341266"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5" name="内容占位符 4"/>
          <p:cNvSpPr>
            <a:spLocks noGrp="1"/>
          </p:cNvSpPr>
          <p:nvPr>
            <p:ph sz="quarter" idx="32" hasCustomPrompt="1"/>
          </p:nvPr>
        </p:nvSpPr>
        <p:spPr>
          <a:xfrm>
            <a:off x="744935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6" name="内容占位符 4"/>
          <p:cNvSpPr>
            <a:spLocks noGrp="1"/>
          </p:cNvSpPr>
          <p:nvPr>
            <p:ph sz="quarter" idx="33" hasCustomPrompt="1"/>
          </p:nvPr>
        </p:nvSpPr>
        <p:spPr>
          <a:xfrm>
            <a:off x="282486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7" name="内容占位符 4"/>
          <p:cNvSpPr>
            <a:spLocks noGrp="1"/>
          </p:cNvSpPr>
          <p:nvPr>
            <p:ph sz="quarter" idx="34" hasCustomPrompt="1"/>
          </p:nvPr>
        </p:nvSpPr>
        <p:spPr>
          <a:xfrm>
            <a:off x="5923310"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8" name="内容占位符 4"/>
          <p:cNvSpPr>
            <a:spLocks noGrp="1"/>
          </p:cNvSpPr>
          <p:nvPr>
            <p:ph sz="quarter" idx="35" hasCustomPrompt="1"/>
          </p:nvPr>
        </p:nvSpPr>
        <p:spPr>
          <a:xfrm>
            <a:off x="903139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9" name="内容占位符 4"/>
          <p:cNvSpPr>
            <a:spLocks noGrp="1"/>
          </p:cNvSpPr>
          <p:nvPr>
            <p:ph sz="quarter" idx="26" hasCustomPrompt="1"/>
          </p:nvPr>
        </p:nvSpPr>
        <p:spPr>
          <a:xfrm>
            <a:off x="1646229"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0" name="内容占位符 4"/>
          <p:cNvSpPr>
            <a:spLocks noGrp="1"/>
          </p:cNvSpPr>
          <p:nvPr>
            <p:ph sz="quarter" idx="36" hasCustomPrompt="1"/>
          </p:nvPr>
        </p:nvSpPr>
        <p:spPr>
          <a:xfrm>
            <a:off x="4739946"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1" name="内容占位符 4"/>
          <p:cNvSpPr>
            <a:spLocks noGrp="1"/>
          </p:cNvSpPr>
          <p:nvPr>
            <p:ph sz="quarter" idx="37" hasCustomPrompt="1"/>
          </p:nvPr>
        </p:nvSpPr>
        <p:spPr>
          <a:xfrm>
            <a:off x="7764890"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2" name="内容占位符 4"/>
          <p:cNvSpPr>
            <a:spLocks noGrp="1"/>
          </p:cNvSpPr>
          <p:nvPr>
            <p:ph sz="quarter" idx="38" hasCustomPrompt="1"/>
          </p:nvPr>
        </p:nvSpPr>
        <p:spPr>
          <a:xfrm>
            <a:off x="3214517"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3" name="内容占位符 4"/>
          <p:cNvSpPr>
            <a:spLocks noGrp="1"/>
          </p:cNvSpPr>
          <p:nvPr>
            <p:ph sz="quarter" idx="39" hasCustomPrompt="1"/>
          </p:nvPr>
        </p:nvSpPr>
        <p:spPr>
          <a:xfrm>
            <a:off x="6322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4" name="内容占位符 4"/>
          <p:cNvSpPr>
            <a:spLocks noGrp="1"/>
          </p:cNvSpPr>
          <p:nvPr>
            <p:ph sz="quarter" idx="40" hasCustomPrompt="1"/>
          </p:nvPr>
        </p:nvSpPr>
        <p:spPr>
          <a:xfrm>
            <a:off x="9405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4" name="组合 46"/>
          <p:cNvGrpSpPr/>
          <p:nvPr userDrawn="1"/>
        </p:nvGrpSpPr>
        <p:grpSpPr bwMode="auto">
          <a:xfrm>
            <a:off x="1092200" y="2449513"/>
            <a:ext cx="8450263" cy="2387600"/>
            <a:chOff x="1148819" y="2071564"/>
            <a:chExt cx="6844787" cy="1932545"/>
          </a:xfrm>
        </p:grpSpPr>
        <p:grpSp>
          <p:nvGrpSpPr>
            <p:cNvPr id="15" name="Google Shape;440;p47"/>
            <p:cNvGrpSpPr/>
            <p:nvPr/>
          </p:nvGrpSpPr>
          <p:grpSpPr>
            <a:xfrm>
              <a:off x="1148819" y="2713208"/>
              <a:ext cx="1873113" cy="1290901"/>
              <a:chOff x="720000" y="2341741"/>
              <a:chExt cx="2120585" cy="1442831"/>
            </a:xfrm>
            <a:solidFill>
              <a:srgbClr val="285568"/>
            </a:solidFill>
          </p:grpSpPr>
          <p:sp>
            <p:nvSpPr>
              <p:cNvPr id="29" name="Google Shape;442;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30" name="Google Shape;441;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sp>
            <p:nvSpPr>
              <p:cNvPr id="31" name="Google Shape;443;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grpSp>
        <p:grpSp>
          <p:nvGrpSpPr>
            <p:cNvPr id="16" name="Google Shape;444;p47"/>
            <p:cNvGrpSpPr/>
            <p:nvPr/>
          </p:nvGrpSpPr>
          <p:grpSpPr>
            <a:xfrm rot="10800000" flipH="1">
              <a:off x="2699668" y="2071564"/>
              <a:ext cx="1873113" cy="1304427"/>
              <a:chOff x="720000" y="2341741"/>
              <a:chExt cx="2120585" cy="1457949"/>
            </a:xfrm>
            <a:solidFill>
              <a:srgbClr val="285568"/>
            </a:solidFill>
          </p:grpSpPr>
          <p:sp>
            <p:nvSpPr>
              <p:cNvPr id="26" name="Google Shape;446;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7" name="Google Shape;447;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8" name="Google Shape;445;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7" name="Google Shape;448;p47"/>
            <p:cNvGrpSpPr/>
            <p:nvPr/>
          </p:nvGrpSpPr>
          <p:grpSpPr>
            <a:xfrm>
              <a:off x="4215083" y="2713208"/>
              <a:ext cx="1873113" cy="1290901"/>
              <a:chOff x="720000" y="2341741"/>
              <a:chExt cx="2120585" cy="1442831"/>
            </a:xfrm>
            <a:solidFill>
              <a:srgbClr val="285568"/>
            </a:solidFill>
          </p:grpSpPr>
          <p:sp>
            <p:nvSpPr>
              <p:cNvPr id="23" name="Google Shape;450;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4" name="Google Shape;451;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5" name="Google Shape;449;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8" name="Google Shape;452;p47"/>
            <p:cNvGrpSpPr/>
            <p:nvPr/>
          </p:nvGrpSpPr>
          <p:grpSpPr>
            <a:xfrm rot="10800000" flipH="1">
              <a:off x="5728088" y="2072559"/>
              <a:ext cx="1873113" cy="1304427"/>
              <a:chOff x="720000" y="2341741"/>
              <a:chExt cx="2120585" cy="1457949"/>
            </a:xfrm>
            <a:solidFill>
              <a:srgbClr val="285568"/>
            </a:solidFill>
          </p:grpSpPr>
          <p:sp>
            <p:nvSpPr>
              <p:cNvPr id="20" name="Google Shape;454;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1" name="Google Shape;455;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2" name="Google Shape;453;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sp>
          <p:nvSpPr>
            <p:cNvPr id="19" name="Google Shape;456;p47"/>
            <p:cNvSpPr>
              <a:spLocks noChangeArrowheads="1"/>
            </p:cNvSpPr>
            <p:nvPr/>
          </p:nvSpPr>
          <p:spPr bwMode="auto">
            <a:xfrm>
              <a:off x="7204906" y="3198311"/>
              <a:ext cx="788700" cy="798900"/>
            </a:xfrm>
            <a:custGeom>
              <a:avLst/>
              <a:gdLst>
                <a:gd name="T0" fmla="*/ 0 w 788700"/>
                <a:gd name="T1" fmla="*/ 0 h 798900"/>
                <a:gd name="T2" fmla="*/ 657247 w 788700"/>
                <a:gd name="T3" fmla="*/ 0 h 798900"/>
                <a:gd name="T4" fmla="*/ 788700 w 788700"/>
                <a:gd name="T5" fmla="*/ 131452 h 798900"/>
                <a:gd name="T6" fmla="*/ 788700 w 788700"/>
                <a:gd name="T7" fmla="*/ 798900 h 798900"/>
                <a:gd name="T8" fmla="*/ 788700 w 788700"/>
                <a:gd name="T9" fmla="*/ 798900 h 798900"/>
                <a:gd name="T10" fmla="*/ 131452 w 788700"/>
                <a:gd name="T11" fmla="*/ 798900 h 798900"/>
                <a:gd name="T12" fmla="*/ 0 w 788700"/>
                <a:gd name="T13" fmla="*/ 667447 h 798900"/>
                <a:gd name="T14" fmla="*/ 0 w 788700"/>
                <a:gd name="T15" fmla="*/ 0 h 7989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8700" h="798900">
                  <a:moveTo>
                    <a:pt x="0" y="0"/>
                  </a:moveTo>
                  <a:lnTo>
                    <a:pt x="657247" y="0"/>
                  </a:lnTo>
                  <a:lnTo>
                    <a:pt x="788700" y="131452"/>
                  </a:lnTo>
                  <a:lnTo>
                    <a:pt x="788700" y="798900"/>
                  </a:lnTo>
                  <a:lnTo>
                    <a:pt x="131452" y="798900"/>
                  </a:lnTo>
                  <a:lnTo>
                    <a:pt x="0" y="667447"/>
                  </a:lnTo>
                  <a:lnTo>
                    <a:pt x="0" y="0"/>
                  </a:lnTo>
                  <a:close/>
                </a:path>
              </a:pathLst>
            </a:custGeom>
            <a:solidFill>
              <a:srgbClr val="285568"/>
            </a:solidFill>
            <a:ln w="9525">
              <a:solidFill>
                <a:srgbClr val="285568"/>
              </a:solidFill>
              <a:round/>
            </a:ln>
          </p:spPr>
          <p:txBody>
            <a:bodyPr/>
            <a:lstStyle/>
            <a:p>
              <a:endParaRPr lang="zh-CN" altLang="en-US"/>
            </a:p>
          </p:txBody>
        </p:sp>
      </p:grpSp>
      <p:sp>
        <p:nvSpPr>
          <p:cNvPr id="32" name="文本框 68"/>
          <p:cNvSpPr txBox="1">
            <a:spLocks noChangeArrowheads="1"/>
          </p:cNvSpPr>
          <p:nvPr userDrawn="1"/>
        </p:nvSpPr>
        <p:spPr bwMode="auto">
          <a:xfrm>
            <a:off x="12795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1</a:t>
            </a:r>
            <a:endParaRPr lang="zh-CN" altLang="en-US" sz="4400">
              <a:solidFill>
                <a:schemeClr val="bg1"/>
              </a:solidFill>
            </a:endParaRPr>
          </a:p>
        </p:txBody>
      </p:sp>
      <p:sp>
        <p:nvSpPr>
          <p:cNvPr id="33" name="文本框 69"/>
          <p:cNvSpPr txBox="1">
            <a:spLocks noChangeArrowheads="1"/>
          </p:cNvSpPr>
          <p:nvPr userDrawn="1"/>
        </p:nvSpPr>
        <p:spPr bwMode="auto">
          <a:xfrm>
            <a:off x="5038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3</a:t>
            </a:r>
            <a:endParaRPr lang="zh-CN" altLang="en-US" sz="4400">
              <a:solidFill>
                <a:schemeClr val="bg1"/>
              </a:solidFill>
            </a:endParaRPr>
          </a:p>
        </p:txBody>
      </p:sp>
      <p:sp>
        <p:nvSpPr>
          <p:cNvPr id="34" name="文本框 70"/>
          <p:cNvSpPr txBox="1">
            <a:spLocks noChangeArrowheads="1"/>
          </p:cNvSpPr>
          <p:nvPr userDrawn="1"/>
        </p:nvSpPr>
        <p:spPr bwMode="auto">
          <a:xfrm>
            <a:off x="8721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5</a:t>
            </a:r>
            <a:endParaRPr lang="zh-CN" altLang="en-US" sz="4400">
              <a:solidFill>
                <a:schemeClr val="bg1"/>
              </a:solidFill>
            </a:endParaRPr>
          </a:p>
        </p:txBody>
      </p:sp>
      <p:sp>
        <p:nvSpPr>
          <p:cNvPr id="35" name="文本框 71"/>
          <p:cNvSpPr txBox="1">
            <a:spLocks noChangeArrowheads="1"/>
          </p:cNvSpPr>
          <p:nvPr userDrawn="1"/>
        </p:nvSpPr>
        <p:spPr bwMode="auto">
          <a:xfrm>
            <a:off x="3044825"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2</a:t>
            </a:r>
            <a:endParaRPr lang="zh-CN" altLang="en-US" sz="4400">
              <a:solidFill>
                <a:schemeClr val="bg1"/>
              </a:solidFill>
            </a:endParaRPr>
          </a:p>
        </p:txBody>
      </p:sp>
      <p:sp>
        <p:nvSpPr>
          <p:cNvPr id="36" name="文本框 72"/>
          <p:cNvSpPr txBox="1">
            <a:spLocks noChangeArrowheads="1"/>
          </p:cNvSpPr>
          <p:nvPr userDrawn="1"/>
        </p:nvSpPr>
        <p:spPr bwMode="auto">
          <a:xfrm>
            <a:off x="6757988"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4</a:t>
            </a:r>
            <a:endParaRPr lang="zh-CN" altLang="en-US" sz="4400">
              <a:solidFill>
                <a:schemeClr val="bg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2909819"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909818"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6591882"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2" name="内容占位符 4"/>
          <p:cNvSpPr>
            <a:spLocks noGrp="1"/>
          </p:cNvSpPr>
          <p:nvPr>
            <p:ph sz="quarter" idx="29" hasCustomPrompt="1"/>
          </p:nvPr>
        </p:nvSpPr>
        <p:spPr>
          <a:xfrm>
            <a:off x="6591881"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4745305"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106" name="内容占位符 4"/>
          <p:cNvSpPr>
            <a:spLocks noGrp="1"/>
          </p:cNvSpPr>
          <p:nvPr>
            <p:ph sz="quarter" idx="32" hasCustomPrompt="1"/>
          </p:nvPr>
        </p:nvSpPr>
        <p:spPr>
          <a:xfrm>
            <a:off x="4745304"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1001409" y="519312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1001408" y="5615701"/>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74" name="内容占位符 4"/>
          <p:cNvSpPr>
            <a:spLocks noGrp="1"/>
          </p:cNvSpPr>
          <p:nvPr>
            <p:ph sz="quarter" idx="36" hasCustomPrompt="1"/>
          </p:nvPr>
        </p:nvSpPr>
        <p:spPr>
          <a:xfrm>
            <a:off x="8458721"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75" name="内容占位符 4"/>
          <p:cNvSpPr>
            <a:spLocks noGrp="1"/>
          </p:cNvSpPr>
          <p:nvPr>
            <p:ph sz="quarter" idx="37" hasCustomPrompt="1"/>
          </p:nvPr>
        </p:nvSpPr>
        <p:spPr>
          <a:xfrm>
            <a:off x="8458720"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4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09516" y="5629274"/>
            <a:ext cx="10297746"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5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079017" y="5635177"/>
            <a:ext cx="10034460"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16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626045" y="5629274"/>
            <a:ext cx="9018509"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7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782700" y="5163526"/>
            <a:ext cx="883840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18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96956" y="5629274"/>
            <a:ext cx="1025719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9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581008"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581008"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3418586"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7" name="内容占位符 4"/>
          <p:cNvSpPr>
            <a:spLocks noGrp="1"/>
          </p:cNvSpPr>
          <p:nvPr>
            <p:ph sz="quarter" idx="29" hasCustomPrompt="1"/>
          </p:nvPr>
        </p:nvSpPr>
        <p:spPr>
          <a:xfrm>
            <a:off x="3418586"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6" name="内容占位符 4"/>
          <p:cNvSpPr>
            <a:spLocks noGrp="1"/>
          </p:cNvSpPr>
          <p:nvPr>
            <p:ph sz="quarter" idx="30" hasCustomPrompt="1"/>
          </p:nvPr>
        </p:nvSpPr>
        <p:spPr>
          <a:xfrm>
            <a:off x="6256164"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57" name="内容占位符 4"/>
          <p:cNvSpPr>
            <a:spLocks noGrp="1"/>
          </p:cNvSpPr>
          <p:nvPr>
            <p:ph sz="quarter" idx="31" hasCustomPrompt="1"/>
          </p:nvPr>
        </p:nvSpPr>
        <p:spPr>
          <a:xfrm>
            <a:off x="6256164"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8" name="内容占位符 4"/>
          <p:cNvSpPr>
            <a:spLocks noGrp="1"/>
          </p:cNvSpPr>
          <p:nvPr>
            <p:ph sz="quarter" idx="32" hasCustomPrompt="1"/>
          </p:nvPr>
        </p:nvSpPr>
        <p:spPr>
          <a:xfrm>
            <a:off x="9093742"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59" name="内容占位符 4"/>
          <p:cNvSpPr>
            <a:spLocks noGrp="1"/>
          </p:cNvSpPr>
          <p:nvPr>
            <p:ph sz="quarter" idx="33" hasCustomPrompt="1"/>
          </p:nvPr>
        </p:nvSpPr>
        <p:spPr>
          <a:xfrm>
            <a:off x="9093742"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3" name="内容占位符 2"/>
          <p:cNvSpPr>
            <a:spLocks noGrp="1"/>
          </p:cNvSpPr>
          <p:nvPr>
            <p:ph sz="quarter" idx="34" hasCustomPrompt="1"/>
          </p:nvPr>
        </p:nvSpPr>
        <p:spPr>
          <a:xfrm>
            <a:off x="1237602" y="2634407"/>
            <a:ext cx="906272" cy="487550"/>
          </a:xfrm>
          <a:prstGeom prst="rect">
            <a:avLst/>
          </a:prstGeom>
        </p:spPr>
        <p:txBody>
          <a:bodyPr/>
          <a:lstStyle>
            <a:lvl1pPr marL="0" indent="0">
              <a:buNone/>
              <a:defRPr b="1"/>
            </a:lvl1pPr>
          </a:lstStyle>
          <a:p>
            <a:r>
              <a:rPr lang="en-US" altLang="zh-CN" noProof="1"/>
              <a:t>25%</a:t>
            </a:r>
            <a:endParaRPr lang="zh-CN" altLang="en-US" noProof="1"/>
          </a:p>
        </p:txBody>
      </p:sp>
      <p:sp>
        <p:nvSpPr>
          <p:cNvPr id="187" name="内容占位符 2"/>
          <p:cNvSpPr>
            <a:spLocks noGrp="1"/>
          </p:cNvSpPr>
          <p:nvPr>
            <p:ph sz="quarter" idx="35" hasCustomPrompt="1"/>
          </p:nvPr>
        </p:nvSpPr>
        <p:spPr>
          <a:xfrm>
            <a:off x="4081742" y="2525830"/>
            <a:ext cx="906272" cy="487550"/>
          </a:xfrm>
          <a:prstGeom prst="rect">
            <a:avLst/>
          </a:prstGeom>
        </p:spPr>
        <p:txBody>
          <a:bodyPr/>
          <a:lstStyle>
            <a:lvl1pPr marL="0" indent="0">
              <a:buNone/>
              <a:defRPr b="1"/>
            </a:lvl1pPr>
          </a:lstStyle>
          <a:p>
            <a:r>
              <a:rPr lang="en-US" altLang="zh-CN" noProof="1"/>
              <a:t>50%</a:t>
            </a:r>
            <a:endParaRPr lang="zh-CN" altLang="en-US" noProof="1"/>
          </a:p>
        </p:txBody>
      </p:sp>
      <p:sp>
        <p:nvSpPr>
          <p:cNvPr id="188" name="内容占位符 2"/>
          <p:cNvSpPr>
            <a:spLocks noGrp="1"/>
          </p:cNvSpPr>
          <p:nvPr>
            <p:ph sz="quarter" idx="36" hasCustomPrompt="1"/>
          </p:nvPr>
        </p:nvSpPr>
        <p:spPr>
          <a:xfrm>
            <a:off x="6913561" y="2435272"/>
            <a:ext cx="906272" cy="487550"/>
          </a:xfrm>
          <a:prstGeom prst="rect">
            <a:avLst/>
          </a:prstGeom>
        </p:spPr>
        <p:txBody>
          <a:bodyPr/>
          <a:lstStyle>
            <a:lvl1pPr marL="0" indent="0">
              <a:buNone/>
              <a:defRPr b="1"/>
            </a:lvl1pPr>
          </a:lstStyle>
          <a:p>
            <a:r>
              <a:rPr lang="en-US" altLang="zh-CN" noProof="1"/>
              <a:t>75%</a:t>
            </a:r>
            <a:endParaRPr lang="zh-CN" altLang="en-US" noProof="1"/>
          </a:p>
        </p:txBody>
      </p:sp>
      <p:sp>
        <p:nvSpPr>
          <p:cNvPr id="189" name="内容占位符 2"/>
          <p:cNvSpPr>
            <a:spLocks noGrp="1"/>
          </p:cNvSpPr>
          <p:nvPr>
            <p:ph sz="quarter" idx="37" hasCustomPrompt="1"/>
          </p:nvPr>
        </p:nvSpPr>
        <p:spPr>
          <a:xfrm>
            <a:off x="9790221" y="2336976"/>
            <a:ext cx="906272" cy="487550"/>
          </a:xfrm>
          <a:prstGeom prst="rect">
            <a:avLst/>
          </a:prstGeom>
        </p:spPr>
        <p:txBody>
          <a:bodyPr/>
          <a:lstStyle>
            <a:lvl1pPr marL="0" indent="0">
              <a:buNone/>
              <a:defRPr b="1"/>
            </a:lvl1pPr>
          </a:lstStyle>
          <a:p>
            <a:r>
              <a:rPr lang="en-US" altLang="zh-CN" noProof="1"/>
              <a:t>95%</a:t>
            </a:r>
            <a:endParaRPr lang="zh-CN" altLang="en-US" noProof="1"/>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0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00967" y="920715"/>
          <a:ext cx="7982912" cy="532194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a:off x="0" y="1003300"/>
            <a:ext cx="978852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flipH="1">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1605577"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三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2786677"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21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73500" y="831850"/>
          <a:ext cx="8128000" cy="5418662"/>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2_标题和内容">
    <p:spTree>
      <p:nvGrpSpPr>
        <p:cNvPr id="1" name=""/>
        <p:cNvGrpSpPr/>
        <p:nvPr/>
      </p:nvGrpSpPr>
      <p:grpSpPr>
        <a:xfrm>
          <a:off x="0" y="0"/>
          <a:ext cx="0" cy="0"/>
          <a:chOff x="0" y="0"/>
          <a:chExt cx="0" cy="0"/>
        </a:xfrm>
      </p:grpSpPr>
      <p:graphicFrame>
        <p:nvGraphicFramePr>
          <p:cNvPr id="12" name="图表 11"/>
          <p:cNvGraphicFramePr/>
          <p:nvPr/>
        </p:nvGraphicFramePr>
        <p:xfrm>
          <a:off x="4356968" y="1224827"/>
          <a:ext cx="7788001" cy="5192001"/>
        </p:xfrm>
        <a:graphic>
          <a:graphicData uri="http://schemas.openxmlformats.org/drawingml/2006/chart">
            <c:chart xmlns:c="http://schemas.openxmlformats.org/drawingml/2006/chart" xmlns:r="http://schemas.openxmlformats.org/officeDocument/2006/relationships" r:id="rId2"/>
          </a:graphicData>
        </a:graphic>
      </p:graphicFrame>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3" name="图表占位符 2"/>
          <p:cNvSpPr>
            <a:spLocks noGrp="1"/>
          </p:cNvSpPr>
          <p:nvPr>
            <p:ph type="chart" sz="quarter" idx="34"/>
          </p:nvPr>
        </p:nvSpPr>
        <p:spPr>
          <a:xfrm>
            <a:off x="4243753" y="1055078"/>
            <a:ext cx="7901216" cy="5361749"/>
          </a:xfrm>
          <a:prstGeom prst="rect">
            <a:avLst/>
          </a:prstGeom>
        </p:spPr>
        <p:txBody>
          <a:bodyPr/>
          <a:lstStyle>
            <a:lvl1pPr marL="0" indent="0">
              <a:buNone/>
              <a:defRPr/>
            </a:lvl1pPr>
          </a:lstStyle>
          <a:p>
            <a:endParaRPr lang="zh-CN" altLang="en-US" noProof="1"/>
          </a:p>
        </p:txBody>
      </p:sp>
      <p:sp>
        <p:nvSpPr>
          <p:cNvPr id="3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3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5"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41"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42"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45"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50"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52"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23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916772" y="1241403"/>
          <a:ext cx="7536725" cy="5024477"/>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24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677870" y="1423156"/>
          <a:ext cx="6762946" cy="450863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4630978" y="1423156"/>
            <a:ext cx="6762946" cy="4508631"/>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339429"/>
            <a:ext cx="5098126" cy="876638"/>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谢谢您的观看！</a:t>
            </a:r>
            <a:endParaRPr lang="zh-CN" altLang="en-US" noProof="1"/>
          </a:p>
        </p:txBody>
      </p:sp>
      <p:sp>
        <p:nvSpPr>
          <p:cNvPr id="18" name="内容占位符 17"/>
          <p:cNvSpPr>
            <a:spLocks noGrp="1"/>
          </p:cNvSpPr>
          <p:nvPr>
            <p:ph sz="quarter" idx="14" hasCustomPrompt="1"/>
          </p:nvPr>
        </p:nvSpPr>
        <p:spPr>
          <a:xfrm>
            <a:off x="4570004" y="3477242"/>
            <a:ext cx="4101873" cy="458129"/>
          </a:xfrm>
          <a:prstGeom prst="rect">
            <a:avLst/>
          </a:prstGeom>
        </p:spPr>
        <p:txBody>
          <a:bodyPr>
            <a:normAutofit/>
          </a:bodyPr>
          <a:lstStyle>
            <a:lvl1pPr marL="0" indent="0" algn="ctr">
              <a:buNone/>
              <a:defRPr sz="2400" b="1" i="0">
                <a:solidFill>
                  <a:srgbClr val="275568"/>
                </a:solidFill>
                <a:latin typeface="Source Han Sans SC Medium" pitchFamily="34" charset="-128"/>
                <a:ea typeface="Source Han Sans SC Medium" pitchFamily="34" charset="-128"/>
              </a:defRPr>
            </a:lvl1pPr>
          </a:lstStyle>
          <a:p>
            <a:r>
              <a:rPr lang="en-US" altLang="zh-CN" noProof="1"/>
              <a:t>Thanks</a:t>
            </a:r>
            <a:r>
              <a:rPr lang="zh-CN" altLang="en-US" noProof="1"/>
              <a:t> </a:t>
            </a:r>
            <a:r>
              <a:rPr lang="en-US" altLang="zh-CN" noProof="1"/>
              <a:t>for</a:t>
            </a:r>
            <a:r>
              <a:rPr lang="zh-CN" altLang="en-US" noProof="1"/>
              <a:t> </a:t>
            </a:r>
            <a:r>
              <a:rPr lang="en-US" altLang="zh-CN" noProof="1"/>
              <a:t>your</a:t>
            </a:r>
            <a:r>
              <a:rPr lang="zh-CN" altLang="en-US" noProof="1"/>
              <a:t> </a:t>
            </a:r>
            <a:r>
              <a:rPr lang="en-US" altLang="zh-CN" noProof="1"/>
              <a:t>watching</a:t>
            </a:r>
            <a:endParaRPr lang="zh-CN" altLang="en-US" noProof="1"/>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219508"/>
            <a:ext cx="6250116" cy="1325563"/>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格尔软件</a:t>
            </a:r>
            <a:r>
              <a:rPr lang="en-US" altLang="zh-CN" noProof="1"/>
              <a:t>PPT</a:t>
            </a:r>
            <a:r>
              <a:rPr lang="zh-CN" altLang="en-US" noProof="1"/>
              <a:t>模板</a:t>
            </a:r>
            <a:endParaRPr lang="zh-CN" altLang="en-US" noProof="1"/>
          </a:p>
        </p:txBody>
      </p:sp>
      <p:sp>
        <p:nvSpPr>
          <p:cNvPr id="18" name="内容占位符 17"/>
          <p:cNvSpPr>
            <a:spLocks noGrp="1"/>
          </p:cNvSpPr>
          <p:nvPr>
            <p:ph sz="quarter" idx="14" hasCustomPrompt="1"/>
          </p:nvPr>
        </p:nvSpPr>
        <p:spPr>
          <a:xfrm>
            <a:off x="5786982" y="4015786"/>
            <a:ext cx="3313999" cy="795007"/>
          </a:xfrm>
          <a:prstGeom prst="rect">
            <a:avLst/>
          </a:prstGeom>
        </p:spPr>
        <p:txBody>
          <a:bodyPr>
            <a:normAutofit/>
          </a:bodyPr>
          <a:lstStyle>
            <a:lvl1pPr marL="0" indent="0" algn="ctr">
              <a:buNone/>
              <a:defRPr sz="2400" b="0" i="0">
                <a:solidFill>
                  <a:srgbClr val="275568"/>
                </a:solidFill>
                <a:latin typeface="Source Han Sans SC Medium" pitchFamily="34" charset="-128"/>
                <a:ea typeface="Source Han Sans SC Medium" pitchFamily="34" charset="-128"/>
              </a:defRPr>
            </a:lvl1pPr>
          </a:lstStyle>
          <a:p>
            <a:r>
              <a:rPr lang="zh-CN" altLang="en-US" noProof="1"/>
              <a:t>格尔软件股份有限公司</a:t>
            </a:r>
            <a:endParaRPr lang="en-US" altLang="zh-CN" noProof="1"/>
          </a:p>
          <a:p>
            <a:r>
              <a:rPr lang="en-US" altLang="zh-CN" noProof="1"/>
              <a:t>2019</a:t>
            </a:r>
            <a:r>
              <a:rPr lang="zh-CN" altLang="en-US" noProof="1"/>
              <a:t>年</a:t>
            </a:r>
            <a:r>
              <a:rPr lang="en-US" altLang="zh-CN" noProof="1"/>
              <a:t>9</a:t>
            </a:r>
            <a:r>
              <a:rPr lang="zh-CN" altLang="en-US" noProof="1"/>
              <a:t>月</a:t>
            </a:r>
            <a:r>
              <a:rPr lang="en-US" altLang="zh-CN" noProof="1"/>
              <a:t>9</a:t>
            </a:r>
            <a:r>
              <a:rPr lang="zh-CN" altLang="en-US" noProof="1"/>
              <a:t>日</a:t>
            </a:r>
            <a:endParaRPr lang="zh-CN" altLang="en-US" noProof="1"/>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文本框 2"/>
          <p:cNvSpPr txBox="1">
            <a:spLocks noChangeArrowheads="1"/>
          </p:cNvSpPr>
          <p:nvPr userDrawn="1"/>
        </p:nvSpPr>
        <p:spPr bwMode="auto">
          <a:xfrm>
            <a:off x="7185025" y="2220913"/>
            <a:ext cx="715963" cy="400050"/>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1</a:t>
            </a:r>
            <a:endParaRPr lang="zh-CN" altLang="en-US" sz="2000">
              <a:solidFill>
                <a:schemeClr val="bg1"/>
              </a:solidFill>
              <a:latin typeface="张海山锐线体简" pitchFamily="2" charset="-122"/>
              <a:ea typeface="张海山锐线体简" pitchFamily="2" charset="-122"/>
            </a:endParaRPr>
          </a:p>
        </p:txBody>
      </p:sp>
      <p:grpSp>
        <p:nvGrpSpPr>
          <p:cNvPr id="3" name="组合 8"/>
          <p:cNvGrpSpPr/>
          <p:nvPr userDrawn="1"/>
        </p:nvGrpSpPr>
        <p:grpSpPr bwMode="auto">
          <a:xfrm>
            <a:off x="11653838" y="1263650"/>
            <a:ext cx="111125" cy="4330700"/>
            <a:chOff x="18285" y="1577"/>
            <a:chExt cx="175" cy="6820"/>
          </a:xfrm>
        </p:grpSpPr>
        <p:cxnSp>
          <p:nvCxnSpPr>
            <p:cNvPr id="4"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5" name="组合 10"/>
            <p:cNvGrpSpPr/>
            <p:nvPr/>
          </p:nvGrpSpPr>
          <p:grpSpPr bwMode="auto">
            <a:xfrm>
              <a:off x="18285" y="2187"/>
              <a:ext cx="113" cy="5793"/>
              <a:chOff x="431800" y="1739900"/>
              <a:chExt cx="71574" cy="3678621"/>
            </a:xfrm>
          </p:grpSpPr>
          <p:cxnSp>
            <p:nvCxnSpPr>
              <p:cNvPr id="6"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7"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8"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sp>
        <p:nvSpPr>
          <p:cNvPr id="35" name="文本框 34"/>
          <p:cNvSpPr txBox="1">
            <a:spLocks noChangeArrowheads="1"/>
          </p:cNvSpPr>
          <p:nvPr userDrawn="1"/>
        </p:nvSpPr>
        <p:spPr bwMode="auto">
          <a:xfrm>
            <a:off x="2749550" y="3059113"/>
            <a:ext cx="1927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262626"/>
                </a:solidFill>
              </a:rPr>
              <a:t>contents</a:t>
            </a:r>
            <a:endParaRPr lang="zh-CN" altLang="en-US" sz="3200" b="1">
              <a:solidFill>
                <a:srgbClr val="262626"/>
              </a:solidFill>
              <a:ea typeface="微软雅黑" panose="020B0503020204020204" pitchFamily="34" charset="-122"/>
            </a:endParaRPr>
          </a:p>
        </p:txBody>
      </p:sp>
      <p:sp>
        <p:nvSpPr>
          <p:cNvPr id="36" name="矩形 35"/>
          <p:cNvSpPr/>
          <p:nvPr userDrawn="1"/>
        </p:nvSpPr>
        <p:spPr>
          <a:xfrm>
            <a:off x="1766888" y="2532063"/>
            <a:ext cx="608012" cy="608012"/>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7" name="矩形 36"/>
          <p:cNvSpPr/>
          <p:nvPr userDrawn="1"/>
        </p:nvSpPr>
        <p:spPr>
          <a:xfrm>
            <a:off x="2513013" y="3232150"/>
            <a:ext cx="249237" cy="250825"/>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solidFill>
                <a:schemeClr val="tx1">
                  <a:lumMod val="85000"/>
                  <a:lumOff val="15000"/>
                </a:schemeClr>
              </a:solidFill>
            </a:endParaRPr>
          </a:p>
        </p:txBody>
      </p:sp>
      <p:sp>
        <p:nvSpPr>
          <p:cNvPr id="38" name="矩形 37"/>
          <p:cNvSpPr>
            <a:spLocks noChangeArrowheads="1"/>
          </p:cNvSpPr>
          <p:nvPr userDrawn="1"/>
        </p:nvSpPr>
        <p:spPr bwMode="auto">
          <a:xfrm>
            <a:off x="2686050" y="2324100"/>
            <a:ext cx="15700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zh-CN" altLang="en-US" sz="5400" b="1">
                <a:solidFill>
                  <a:srgbClr val="262626"/>
                </a:solidFill>
                <a:latin typeface="微软雅黑" panose="020B0503020204020204" pitchFamily="34" charset="-122"/>
                <a:ea typeface="微软雅黑" panose="020B0503020204020204" pitchFamily="34" charset="-122"/>
              </a:rPr>
              <a:t>目录</a:t>
            </a:r>
            <a:endParaRPr lang="en-US" altLang="zh-CN" sz="5400" b="1">
              <a:solidFill>
                <a:srgbClr val="262626"/>
              </a:solidFill>
              <a:latin typeface="微软雅黑" panose="020B0503020204020204" pitchFamily="34" charset="-122"/>
            </a:endParaRPr>
          </a:p>
        </p:txBody>
      </p:sp>
      <p:sp>
        <p:nvSpPr>
          <p:cNvPr id="39" name="文本框 2"/>
          <p:cNvSpPr txBox="1">
            <a:spLocks noChangeArrowheads="1"/>
          </p:cNvSpPr>
          <p:nvPr userDrawn="1"/>
        </p:nvSpPr>
        <p:spPr bwMode="auto">
          <a:xfrm>
            <a:off x="7185025" y="3086100"/>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2</a:t>
            </a:r>
            <a:endParaRPr lang="zh-CN" altLang="en-US" sz="2000">
              <a:solidFill>
                <a:schemeClr val="bg1"/>
              </a:solidFill>
              <a:latin typeface="张海山锐线体简" pitchFamily="2" charset="-122"/>
              <a:ea typeface="张海山锐线体简" pitchFamily="2" charset="-122"/>
            </a:endParaRPr>
          </a:p>
        </p:txBody>
      </p:sp>
      <p:sp>
        <p:nvSpPr>
          <p:cNvPr id="40" name="文本框 2"/>
          <p:cNvSpPr txBox="1">
            <a:spLocks noChangeArrowheads="1"/>
          </p:cNvSpPr>
          <p:nvPr userDrawn="1"/>
        </p:nvSpPr>
        <p:spPr bwMode="auto">
          <a:xfrm>
            <a:off x="7185025" y="3951288"/>
            <a:ext cx="715963" cy="401637"/>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3</a:t>
            </a:r>
            <a:endParaRPr lang="zh-CN" altLang="en-US" sz="2000">
              <a:solidFill>
                <a:schemeClr val="bg1"/>
              </a:solidFill>
              <a:latin typeface="张海山锐线体简" pitchFamily="2" charset="-122"/>
              <a:ea typeface="张海山锐线体简" pitchFamily="2" charset="-122"/>
            </a:endParaRPr>
          </a:p>
        </p:txBody>
      </p:sp>
      <p:sp>
        <p:nvSpPr>
          <p:cNvPr id="41" name="文本框 2"/>
          <p:cNvSpPr txBox="1">
            <a:spLocks noChangeArrowheads="1"/>
          </p:cNvSpPr>
          <p:nvPr userDrawn="1"/>
        </p:nvSpPr>
        <p:spPr bwMode="auto">
          <a:xfrm>
            <a:off x="7185025" y="4818063"/>
            <a:ext cx="715963" cy="400050"/>
          </a:xfrm>
          <a:prstGeom prst="rect">
            <a:avLst/>
          </a:prstGeom>
          <a:solidFill>
            <a:srgbClr val="40404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algn="ctr"/>
            <a:r>
              <a:rPr lang="en-US" altLang="zh-CN" sz="2000">
                <a:solidFill>
                  <a:schemeClr val="bg1"/>
                </a:solidFill>
                <a:latin typeface="张海山锐线体简" pitchFamily="2" charset="-122"/>
                <a:ea typeface="张海山锐线体简" pitchFamily="2" charset="-122"/>
              </a:rPr>
              <a:t>04</a:t>
            </a:r>
            <a:endParaRPr lang="zh-CN" altLang="en-US" sz="2000">
              <a:solidFill>
                <a:schemeClr val="bg1"/>
              </a:solidFill>
              <a:latin typeface="张海山锐线体简" pitchFamily="2" charset="-122"/>
              <a:ea typeface="张海山锐线体简" pitchFamily="2" charset="-122"/>
            </a:endParaRPr>
          </a:p>
        </p:txBody>
      </p:sp>
      <p:grpSp>
        <p:nvGrpSpPr>
          <p:cNvPr id="42" name="组合 41"/>
          <p:cNvGrpSpPr/>
          <p:nvPr/>
        </p:nvGrpSpPr>
        <p:grpSpPr>
          <a:xfrm>
            <a:off x="10217462" y="6027487"/>
            <a:ext cx="1547284" cy="303306"/>
            <a:chOff x="79805" y="5731894"/>
            <a:chExt cx="1547284" cy="303301"/>
          </a:xfrm>
          <a:solidFill>
            <a:srgbClr val="00B4EB">
              <a:alpha val="40000"/>
            </a:srgbClr>
          </a:solidFill>
        </p:grpSpPr>
        <p:sp>
          <p:nvSpPr>
            <p:cNvPr id="43" name="平行四边形 42"/>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4" name="平行四边形 43"/>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5" name="平行四边形 44"/>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p:cTn id="7" dur="500" fill="hold"/>
                                        <p:tgtEl>
                                          <p:spTgt spid="37"/>
                                        </p:tgtEl>
                                        <p:attrNameLst>
                                          <p:attrName>ppt_x</p:attrName>
                                        </p:attrNameLst>
                                      </p:cBhvr>
                                      <p:tavLst>
                                        <p:tav tm="0">
                                          <p:val>
                                            <p:strVal val="0-#ppt_w/2"/>
                                          </p:val>
                                        </p:tav>
                                        <p:tav tm="100000">
                                          <p:val>
                                            <p:strVal val="#ppt_x"/>
                                          </p:val>
                                        </p:tav>
                                      </p:tavLst>
                                    </p:anim>
                                    <p:anim calcmode="lin" valueType="num">
                                      <p:cBhvr>
                                        <p:cTn id="8" dur="500" fill="hold"/>
                                        <p:tgtEl>
                                          <p:spTgt spid="37"/>
                                        </p:tgtEl>
                                        <p:attrNameLst>
                                          <p:attrName>ppt_y</p:attrName>
                                        </p:attrNameLst>
                                      </p:cBhvr>
                                      <p:tavLst>
                                        <p:tav tm="0">
                                          <p:val>
                                            <p:strVal val="0-#ppt_h/2"/>
                                          </p:val>
                                        </p:tav>
                                        <p:tav tm="100000">
                                          <p:val>
                                            <p:strVal val="#ppt_y"/>
                                          </p:val>
                                        </p:tav>
                                      </p:tavLst>
                                    </p:anim>
                                  </p:childTnLst>
                                </p:cTn>
                              </p:par>
                              <p:par>
                                <p:cTn id="9" presetID="2" presetClass="entr" presetSubtype="9" fill="hold" grpId="0" nodeType="withEffect">
                                  <p:stCondLst>
                                    <p:cond delay="250"/>
                                  </p:stCondLst>
                                  <p:childTnLst>
                                    <p:set>
                                      <p:cBhvr>
                                        <p:cTn id="10" dur="1" fill="hold">
                                          <p:stCondLst>
                                            <p:cond delay="0"/>
                                          </p:stCondLst>
                                        </p:cTn>
                                        <p:tgtEl>
                                          <p:spTgt spid="36"/>
                                        </p:tgtEl>
                                        <p:attrNameLst>
                                          <p:attrName>style.visibility</p:attrName>
                                        </p:attrNameLst>
                                      </p:cBhvr>
                                      <p:to>
                                        <p:strVal val="visible"/>
                                      </p:to>
                                    </p:set>
                                    <p:anim calcmode="lin" valueType="num">
                                      <p:cBhvr>
                                        <p:cTn id="11" dur="500" fill="hold"/>
                                        <p:tgtEl>
                                          <p:spTgt spid="36"/>
                                        </p:tgtEl>
                                        <p:attrNameLst>
                                          <p:attrName>ppt_x</p:attrName>
                                        </p:attrNameLst>
                                      </p:cBhvr>
                                      <p:tavLst>
                                        <p:tav tm="0">
                                          <p:val>
                                            <p:strVal val="0-#ppt_w/2"/>
                                          </p:val>
                                        </p:tav>
                                        <p:tav tm="100000">
                                          <p:val>
                                            <p:strVal val="#ppt_x"/>
                                          </p:val>
                                        </p:tav>
                                      </p:tavLst>
                                    </p:anim>
                                    <p:anim calcmode="lin" valueType="num">
                                      <p:cBhvr>
                                        <p:cTn id="12" dur="500" fill="hold"/>
                                        <p:tgtEl>
                                          <p:spTgt spid="36"/>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iterate type="lt">
                                    <p:tmPct val="10000"/>
                                  </p:iterate>
                                  <p:childTnLst>
                                    <p:set>
                                      <p:cBhvr>
                                        <p:cTn id="15" dur="1" fill="hold">
                                          <p:stCondLst>
                                            <p:cond delay="0"/>
                                          </p:stCondLst>
                                        </p:cTn>
                                        <p:tgtEl>
                                          <p:spTgt spid="38"/>
                                        </p:tgtEl>
                                        <p:attrNameLst>
                                          <p:attrName>style.visibility</p:attrName>
                                        </p:attrNameLst>
                                      </p:cBhvr>
                                      <p:to>
                                        <p:strVal val="visible"/>
                                      </p:to>
                                    </p:set>
                                    <p:animEffect transition="in" filter="wipe(left)">
                                      <p:cBhvr>
                                        <p:cTn id="16" dur="500"/>
                                        <p:tgtEl>
                                          <p:spTgt spid="38"/>
                                        </p:tgtEl>
                                      </p:cBhvr>
                                    </p:animEffect>
                                  </p:childTnLst>
                                </p:cTn>
                              </p:par>
                              <p:par>
                                <p:cTn id="17" presetID="22" presetClass="entr" presetSubtype="2" fill="hold" grpId="0" nodeType="withEffect">
                                  <p:stCondLst>
                                    <p:cond delay="0"/>
                                  </p:stCondLst>
                                  <p:iterate type="lt">
                                    <p:tmPct val="10000"/>
                                  </p:iterate>
                                  <p:childTnLst>
                                    <p:set>
                                      <p:cBhvr>
                                        <p:cTn id="18" dur="1" fill="hold">
                                          <p:stCondLst>
                                            <p:cond delay="0"/>
                                          </p:stCondLst>
                                        </p:cTn>
                                        <p:tgtEl>
                                          <p:spTgt spid="35"/>
                                        </p:tgtEl>
                                        <p:attrNameLst>
                                          <p:attrName>style.visibility</p:attrName>
                                        </p:attrNameLst>
                                      </p:cBhvr>
                                      <p:to>
                                        <p:strVal val="visible"/>
                                      </p:to>
                                    </p:set>
                                    <p:animEffect transition="in" filter="wipe(right)">
                                      <p:cBhvr>
                                        <p:cTn id="19" dur="500"/>
                                        <p:tgtEl>
                                          <p:spTgt spid="35"/>
                                        </p:tgtEl>
                                      </p:cBhvr>
                                    </p:animEffect>
                                  </p:childTnLst>
                                </p:cTn>
                              </p:par>
                            </p:childTnLst>
                          </p:cTn>
                        </p:par>
                        <p:par>
                          <p:cTn id="20" fill="hold">
                            <p:stCondLst>
                              <p:cond delay="1600"/>
                            </p:stCondLst>
                            <p:childTnLst>
                              <p:par>
                                <p:cTn id="21" presetID="2" presetClass="entr" presetSubtype="4" fill="hold" grpId="0"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x</p:attrName>
                                        </p:attrNameLst>
                                      </p:cBhvr>
                                      <p:tavLst>
                                        <p:tav tm="0">
                                          <p:val>
                                            <p:strVal val="#ppt_x"/>
                                          </p:val>
                                        </p:tav>
                                        <p:tav tm="100000">
                                          <p:val>
                                            <p:strVal val="#ppt_x"/>
                                          </p:val>
                                        </p:tav>
                                      </p:tavLst>
                                    </p:anim>
                                    <p:anim calcmode="lin" valueType="num">
                                      <p:cBhvr>
                                        <p:cTn id="24" dur="500" fill="hold"/>
                                        <p:tgtEl>
                                          <p:spTgt spid="2"/>
                                        </p:tgtEl>
                                        <p:attrNameLst>
                                          <p:attrName>ppt_y</p:attrName>
                                        </p:attrNameLst>
                                      </p:cBhvr>
                                      <p:tavLst>
                                        <p:tav tm="0">
                                          <p:val>
                                            <p:strVal val="1+#ppt_h/2"/>
                                          </p:val>
                                        </p:tav>
                                        <p:tav tm="100000">
                                          <p:val>
                                            <p:strVal val="#ppt_y"/>
                                          </p:val>
                                        </p:tav>
                                      </p:tavLst>
                                    </p:anim>
                                  </p:childTnLst>
                                </p:cTn>
                              </p:par>
                            </p:childTnLst>
                          </p:cTn>
                        </p:par>
                        <p:par>
                          <p:cTn id="25" fill="hold">
                            <p:stCondLst>
                              <p:cond delay="2100"/>
                            </p:stCondLst>
                            <p:childTnLst>
                              <p:par>
                                <p:cTn id="26" presetID="2" presetClass="entr" presetSubtype="4" fill="hold" grpId="0" nodeType="afterEffect">
                                  <p:stCondLst>
                                    <p:cond delay="0"/>
                                  </p:stCondLst>
                                  <p:childTnLst>
                                    <p:set>
                                      <p:cBhvr>
                                        <p:cTn id="27" dur="1" fill="hold">
                                          <p:stCondLst>
                                            <p:cond delay="0"/>
                                          </p:stCondLst>
                                        </p:cTn>
                                        <p:tgtEl>
                                          <p:spTgt spid="39"/>
                                        </p:tgtEl>
                                        <p:attrNameLst>
                                          <p:attrName>style.visibility</p:attrName>
                                        </p:attrNameLst>
                                      </p:cBhvr>
                                      <p:to>
                                        <p:strVal val="visible"/>
                                      </p:to>
                                    </p:set>
                                    <p:anim calcmode="lin" valueType="num">
                                      <p:cBhvr>
                                        <p:cTn id="28" dur="500" fill="hold"/>
                                        <p:tgtEl>
                                          <p:spTgt spid="39"/>
                                        </p:tgtEl>
                                        <p:attrNameLst>
                                          <p:attrName>ppt_x</p:attrName>
                                        </p:attrNameLst>
                                      </p:cBhvr>
                                      <p:tavLst>
                                        <p:tav tm="0">
                                          <p:val>
                                            <p:strVal val="#ppt_x"/>
                                          </p:val>
                                        </p:tav>
                                        <p:tav tm="100000">
                                          <p:val>
                                            <p:strVal val="#ppt_x"/>
                                          </p:val>
                                        </p:tav>
                                      </p:tavLst>
                                    </p:anim>
                                    <p:anim calcmode="lin" valueType="num">
                                      <p:cBhvr>
                                        <p:cTn id="29" dur="500" fill="hold"/>
                                        <p:tgtEl>
                                          <p:spTgt spid="39"/>
                                        </p:tgtEl>
                                        <p:attrNameLst>
                                          <p:attrName>ppt_y</p:attrName>
                                        </p:attrNameLst>
                                      </p:cBhvr>
                                      <p:tavLst>
                                        <p:tav tm="0">
                                          <p:val>
                                            <p:strVal val="1+#ppt_h/2"/>
                                          </p:val>
                                        </p:tav>
                                        <p:tav tm="100000">
                                          <p:val>
                                            <p:strVal val="#ppt_y"/>
                                          </p:val>
                                        </p:tav>
                                      </p:tavLst>
                                    </p:anim>
                                  </p:childTnLst>
                                </p:cTn>
                              </p:par>
                            </p:childTnLst>
                          </p:cTn>
                        </p:par>
                        <p:par>
                          <p:cTn id="30" fill="hold">
                            <p:stCondLst>
                              <p:cond delay="2600"/>
                            </p:stCondLst>
                            <p:childTnLst>
                              <p:par>
                                <p:cTn id="31" presetID="2" presetClass="entr" presetSubtype="4" fill="hold" grpId="0" nodeType="afterEffect">
                                  <p:stCondLst>
                                    <p:cond delay="0"/>
                                  </p:stCondLst>
                                  <p:childTnLst>
                                    <p:set>
                                      <p:cBhvr>
                                        <p:cTn id="32" dur="1" fill="hold">
                                          <p:stCondLst>
                                            <p:cond delay="0"/>
                                          </p:stCondLst>
                                        </p:cTn>
                                        <p:tgtEl>
                                          <p:spTgt spid="40"/>
                                        </p:tgtEl>
                                        <p:attrNameLst>
                                          <p:attrName>style.visibility</p:attrName>
                                        </p:attrNameLst>
                                      </p:cBhvr>
                                      <p:to>
                                        <p:strVal val="visible"/>
                                      </p:to>
                                    </p:set>
                                    <p:anim calcmode="lin" valueType="num">
                                      <p:cBhvr>
                                        <p:cTn id="33" dur="500" fill="hold"/>
                                        <p:tgtEl>
                                          <p:spTgt spid="40"/>
                                        </p:tgtEl>
                                        <p:attrNameLst>
                                          <p:attrName>ppt_x</p:attrName>
                                        </p:attrNameLst>
                                      </p:cBhvr>
                                      <p:tavLst>
                                        <p:tav tm="0">
                                          <p:val>
                                            <p:strVal val="#ppt_x"/>
                                          </p:val>
                                        </p:tav>
                                        <p:tav tm="100000">
                                          <p:val>
                                            <p:strVal val="#ppt_x"/>
                                          </p:val>
                                        </p:tav>
                                      </p:tavLst>
                                    </p:anim>
                                    <p:anim calcmode="lin" valueType="num">
                                      <p:cBhvr>
                                        <p:cTn id="34" dur="500" fill="hold"/>
                                        <p:tgtEl>
                                          <p:spTgt spid="40"/>
                                        </p:tgtEl>
                                        <p:attrNameLst>
                                          <p:attrName>ppt_y</p:attrName>
                                        </p:attrNameLst>
                                      </p:cBhvr>
                                      <p:tavLst>
                                        <p:tav tm="0">
                                          <p:val>
                                            <p:strVal val="1+#ppt_h/2"/>
                                          </p:val>
                                        </p:tav>
                                        <p:tav tm="100000">
                                          <p:val>
                                            <p:strVal val="#ppt_y"/>
                                          </p:val>
                                        </p:tav>
                                      </p:tavLst>
                                    </p:anim>
                                  </p:childTnLst>
                                </p:cTn>
                              </p:par>
                            </p:childTnLst>
                          </p:cTn>
                        </p:par>
                        <p:par>
                          <p:cTn id="35" fill="hold">
                            <p:stCondLst>
                              <p:cond delay="3100"/>
                            </p:stCondLst>
                            <p:childTnLst>
                              <p:par>
                                <p:cTn id="36" presetID="2" presetClass="entr" presetSubtype="4" fill="hold" grpId="0" nodeType="afterEffect">
                                  <p:stCondLst>
                                    <p:cond delay="0"/>
                                  </p:stCondLst>
                                  <p:childTnLst>
                                    <p:set>
                                      <p:cBhvr>
                                        <p:cTn id="37" dur="1" fill="hold">
                                          <p:stCondLst>
                                            <p:cond delay="0"/>
                                          </p:stCondLst>
                                        </p:cTn>
                                        <p:tgtEl>
                                          <p:spTgt spid="41"/>
                                        </p:tgtEl>
                                        <p:attrNameLst>
                                          <p:attrName>style.visibility</p:attrName>
                                        </p:attrNameLst>
                                      </p:cBhvr>
                                      <p:to>
                                        <p:strVal val="visible"/>
                                      </p:to>
                                    </p:set>
                                    <p:anim calcmode="lin" valueType="num">
                                      <p:cBhvr>
                                        <p:cTn id="38" dur="500" fill="hold"/>
                                        <p:tgtEl>
                                          <p:spTgt spid="41"/>
                                        </p:tgtEl>
                                        <p:attrNameLst>
                                          <p:attrName>ppt_x</p:attrName>
                                        </p:attrNameLst>
                                      </p:cBhvr>
                                      <p:tavLst>
                                        <p:tav tm="0">
                                          <p:val>
                                            <p:strVal val="#ppt_x"/>
                                          </p:val>
                                        </p:tav>
                                        <p:tav tm="100000">
                                          <p:val>
                                            <p:strVal val="#ppt_x"/>
                                          </p:val>
                                        </p:tav>
                                      </p:tavLst>
                                    </p:anim>
                                    <p:anim calcmode="lin" valueType="num">
                                      <p:cBhvr>
                                        <p:cTn id="39"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5" grpId="0"/>
      <p:bldP spid="36" grpId="0" bldLvl="0" animBg="1"/>
      <p:bldP spid="37" grpId="0" bldLvl="0" animBg="1"/>
      <p:bldP spid="38" grpId="0"/>
      <p:bldP spid="39" grpId="0" bldLvl="0" animBg="1"/>
      <p:bldP spid="40" grpId="0" bldLvl="0" animBg="1"/>
      <p:bldP spid="41" grpId="0" bldLvl="0" animBg="1"/>
    </p:bld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11050" cy="814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Google Shape;180;p28"/>
          <p:cNvSpPr>
            <a:spLocks noChangeArrowheads="1"/>
          </p:cNvSpPr>
          <p:nvPr userDrawn="1"/>
        </p:nvSpPr>
        <p:spPr bwMode="auto">
          <a:xfrm>
            <a:off x="676275" y="0"/>
            <a:ext cx="10839450" cy="6888163"/>
          </a:xfrm>
          <a:prstGeom prst="parallelogram">
            <a:avLst>
              <a:gd name="adj" fmla="val 25003"/>
            </a:avLst>
          </a:prstGeom>
          <a:solidFill>
            <a:srgbClr val="589EA5">
              <a:alpha val="95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sp>
        <p:nvSpPr>
          <p:cNvPr id="2" name="标题 1"/>
          <p:cNvSpPr>
            <a:spLocks noGrp="1"/>
          </p:cNvSpPr>
          <p:nvPr>
            <p:ph type="title" hasCustomPrompt="1"/>
          </p:nvPr>
        </p:nvSpPr>
        <p:spPr>
          <a:xfrm>
            <a:off x="2955925" y="1016000"/>
            <a:ext cx="6280150" cy="1108075"/>
          </a:xfrm>
          <a:prstGeom prst="rect">
            <a:avLst/>
          </a:prstGeom>
        </p:spPr>
        <p:txBody>
          <a:bodyPr anchor="b"/>
          <a:lstStyle>
            <a:lvl1pPr>
              <a:defRPr sz="6000" b="1" i="0">
                <a:solidFill>
                  <a:schemeClr val="bg1"/>
                </a:solidFill>
                <a:latin typeface="Source Han Sans SC" pitchFamily="34" charset="-128"/>
                <a:ea typeface="Source Han Sans SC" pitchFamily="34" charset="-128"/>
              </a:defRPr>
            </a:lvl1pPr>
          </a:lstStyle>
          <a:p>
            <a:r>
              <a:rPr lang="zh-CN" altLang="en-US" noProof="1"/>
              <a:t>标标标标标标标题</a:t>
            </a:r>
            <a:endParaRPr lang="zh-CN" altLang="en-US" noProof="1"/>
          </a:p>
        </p:txBody>
      </p:sp>
      <p:sp>
        <p:nvSpPr>
          <p:cNvPr id="3" name="文本占位符 2"/>
          <p:cNvSpPr>
            <a:spLocks noGrp="1"/>
          </p:cNvSpPr>
          <p:nvPr>
            <p:ph type="body" idx="1" hasCustomPrompt="1"/>
          </p:nvPr>
        </p:nvSpPr>
        <p:spPr>
          <a:xfrm>
            <a:off x="1727200" y="2616840"/>
            <a:ext cx="8559800" cy="2172329"/>
          </a:xfrm>
          <a:prstGeom prst="rect">
            <a:avLst/>
          </a:prstGeom>
        </p:spPr>
        <p:txBody>
          <a:bodyPr/>
          <a:lstStyle>
            <a:lvl1pPr marL="0" indent="0">
              <a:lnSpc>
                <a:spcPct val="150000"/>
              </a:lnSpc>
              <a:buNone/>
              <a:defRPr sz="1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0"/>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a:off x="2654300" y="-3175"/>
            <a:ext cx="9537700"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a:off x="2974975"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51752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63563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Google Shape;180;p28"/>
          <p:cNvSpPr>
            <a:spLocks noChangeArrowheads="1"/>
          </p:cNvSpPr>
          <p:nvPr userDrawn="1"/>
        </p:nvSpPr>
        <p:spPr bwMode="auto">
          <a:xfrm flipH="1">
            <a:off x="1379538" y="-3175"/>
            <a:ext cx="7540625" cy="6889750"/>
          </a:xfrm>
          <a:prstGeom prst="parallelogram">
            <a:avLst>
              <a:gd name="adj" fmla="val 24995"/>
            </a:avLst>
          </a:prstGeom>
          <a:solidFill>
            <a:srgbClr val="589E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ctr"/>
          <a:lstStyle/>
          <a:p>
            <a:endParaRPr lang="en-US" altLang="zh-CN"/>
          </a:p>
        </p:txBody>
      </p:sp>
      <p:grpSp>
        <p:nvGrpSpPr>
          <p:cNvPr id="7" name="Google Shape;624;p28"/>
          <p:cNvGrpSpPr/>
          <p:nvPr userDrawn="1"/>
        </p:nvGrpSpPr>
        <p:grpSpPr bwMode="auto">
          <a:xfrm flipH="1">
            <a:off x="3536950" y="3522663"/>
            <a:ext cx="5945188"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2355850" y="1737519"/>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3536950" y="2722563"/>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flipH="1">
            <a:off x="4467225" y="1003300"/>
            <a:ext cx="772477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6195366"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四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7376466"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a:off x="0" y="1003300"/>
            <a:ext cx="978852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flipH="1">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1605577"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三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2786677"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4" name="图片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81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0" y="-3175"/>
            <a:ext cx="12192000" cy="6889750"/>
          </a:xfrm>
          <a:prstGeom prst="rect">
            <a:avLst/>
          </a:prstGeom>
          <a:solidFill>
            <a:srgbClr val="0C1B21">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6" name="矩形 5"/>
          <p:cNvSpPr/>
          <p:nvPr userDrawn="1"/>
        </p:nvSpPr>
        <p:spPr>
          <a:xfrm flipH="1">
            <a:off x="4467225" y="1003300"/>
            <a:ext cx="7724775" cy="4876800"/>
          </a:xfrm>
          <a:custGeom>
            <a:avLst/>
            <a:gdLst>
              <a:gd name="connsiteX0" fmla="*/ 0 w 9788770"/>
              <a:gd name="connsiteY0" fmla="*/ 0 h 4876800"/>
              <a:gd name="connsiteX1" fmla="*/ 9788770 w 9788770"/>
              <a:gd name="connsiteY1" fmla="*/ 0 h 4876800"/>
              <a:gd name="connsiteX2" fmla="*/ 9788770 w 9788770"/>
              <a:gd name="connsiteY2" fmla="*/ 4876800 h 4876800"/>
              <a:gd name="connsiteX3" fmla="*/ 0 w 9788770"/>
              <a:gd name="connsiteY3" fmla="*/ 4876800 h 4876800"/>
              <a:gd name="connsiteX4" fmla="*/ 0 w 9788770"/>
              <a:gd name="connsiteY4" fmla="*/ 0 h 4876800"/>
              <a:gd name="connsiteX0-1" fmla="*/ 0 w 9788770"/>
              <a:gd name="connsiteY0-2" fmla="*/ 0 h 4876800"/>
              <a:gd name="connsiteX1-3" fmla="*/ 9788770 w 9788770"/>
              <a:gd name="connsiteY1-4" fmla="*/ 0 h 4876800"/>
              <a:gd name="connsiteX2-5" fmla="*/ 9507416 w 9788770"/>
              <a:gd name="connsiteY2-6" fmla="*/ 4876800 h 4876800"/>
              <a:gd name="connsiteX3-7" fmla="*/ 0 w 9788770"/>
              <a:gd name="connsiteY3-8" fmla="*/ 4876800 h 4876800"/>
              <a:gd name="connsiteX4-9" fmla="*/ 0 w 9788770"/>
              <a:gd name="connsiteY4-10" fmla="*/ 0 h 4876800"/>
              <a:gd name="connsiteX0-11" fmla="*/ 0 w 9788770"/>
              <a:gd name="connsiteY0-12" fmla="*/ 0 h 4876800"/>
              <a:gd name="connsiteX1-13" fmla="*/ 9788770 w 9788770"/>
              <a:gd name="connsiteY1-14" fmla="*/ 0 h 4876800"/>
              <a:gd name="connsiteX2-15" fmla="*/ 9120554 w 9788770"/>
              <a:gd name="connsiteY2-16" fmla="*/ 4876800 h 4876800"/>
              <a:gd name="connsiteX3-17" fmla="*/ 0 w 9788770"/>
              <a:gd name="connsiteY3-18" fmla="*/ 4876800 h 4876800"/>
              <a:gd name="connsiteX4-19" fmla="*/ 0 w 9788770"/>
              <a:gd name="connsiteY4-20" fmla="*/ 0 h 4876800"/>
              <a:gd name="connsiteX0-21" fmla="*/ 0 w 9788770"/>
              <a:gd name="connsiteY0-22" fmla="*/ 0 h 4888523"/>
              <a:gd name="connsiteX1-23" fmla="*/ 9788770 w 9788770"/>
              <a:gd name="connsiteY1-24" fmla="*/ 0 h 4888523"/>
              <a:gd name="connsiteX2-25" fmla="*/ 8417169 w 9788770"/>
              <a:gd name="connsiteY2-26" fmla="*/ 4888523 h 4888523"/>
              <a:gd name="connsiteX3-27" fmla="*/ 0 w 9788770"/>
              <a:gd name="connsiteY3-28" fmla="*/ 4876800 h 4888523"/>
              <a:gd name="connsiteX4-29" fmla="*/ 0 w 9788770"/>
              <a:gd name="connsiteY4-30" fmla="*/ 0 h 4888523"/>
              <a:gd name="connsiteX0-31" fmla="*/ 0 w 9788770"/>
              <a:gd name="connsiteY0-32" fmla="*/ 0 h 4876800"/>
              <a:gd name="connsiteX1-33" fmla="*/ 9788770 w 9788770"/>
              <a:gd name="connsiteY1-34" fmla="*/ 0 h 4876800"/>
              <a:gd name="connsiteX2-35" fmla="*/ 7842738 w 9788770"/>
              <a:gd name="connsiteY2-36" fmla="*/ 4876800 h 4876800"/>
              <a:gd name="connsiteX3-37" fmla="*/ 0 w 9788770"/>
              <a:gd name="connsiteY3-38" fmla="*/ 4876800 h 4876800"/>
              <a:gd name="connsiteX4-39" fmla="*/ 0 w 9788770"/>
              <a:gd name="connsiteY4-40" fmla="*/ 0 h 48768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788770" h="4876800">
                <a:moveTo>
                  <a:pt x="0" y="0"/>
                </a:moveTo>
                <a:lnTo>
                  <a:pt x="9788770" y="0"/>
                </a:lnTo>
                <a:lnTo>
                  <a:pt x="7842738" y="4876800"/>
                </a:lnTo>
                <a:lnTo>
                  <a:pt x="0" y="4876800"/>
                </a:lnTo>
                <a:lnTo>
                  <a:pt x="0" y="0"/>
                </a:lnTo>
                <a:close/>
              </a:path>
            </a:pathLst>
          </a:custGeom>
          <a:solidFill>
            <a:srgbClr val="589E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grpSp>
        <p:nvGrpSpPr>
          <p:cNvPr id="7" name="Google Shape;624;p28"/>
          <p:cNvGrpSpPr/>
          <p:nvPr userDrawn="1"/>
        </p:nvGrpSpPr>
        <p:grpSpPr bwMode="auto">
          <a:xfrm>
            <a:off x="3630613" y="3686175"/>
            <a:ext cx="5945187" cy="1320800"/>
            <a:chOff x="2735900" y="3141850"/>
            <a:chExt cx="4615000" cy="1024950"/>
          </a:xfrm>
        </p:grpSpPr>
        <p:sp>
          <p:nvSpPr>
            <p:cNvPr id="8" name="Google Shape;625;p28"/>
            <p:cNvSpPr>
              <a:spLocks noChangeArrowheads="1"/>
            </p:cNvSpPr>
            <p:nvPr/>
          </p:nvSpPr>
          <p:spPr bwMode="auto">
            <a:xfrm>
              <a:off x="2766025" y="3202100"/>
              <a:ext cx="4584875" cy="964700"/>
            </a:xfrm>
            <a:custGeom>
              <a:avLst/>
              <a:gdLst>
                <a:gd name="T0" fmla="*/ 0 w 183395"/>
                <a:gd name="T1" fmla="*/ 1 h 38588"/>
                <a:gd name="T2" fmla="*/ 0 w 183395"/>
                <a:gd name="T3" fmla="*/ 18282 h 38588"/>
                <a:gd name="T4" fmla="*/ 20146 w 183395"/>
                <a:gd name="T5" fmla="*/ 38519 h 38588"/>
                <a:gd name="T6" fmla="*/ 20215 w 183395"/>
                <a:gd name="T7" fmla="*/ 38588 h 38588"/>
                <a:gd name="T8" fmla="*/ 183395 w 183395"/>
                <a:gd name="T9" fmla="*/ 38588 h 38588"/>
                <a:gd name="T10" fmla="*/ 183395 w 183395"/>
                <a:gd name="T11" fmla="*/ 38156 h 38588"/>
                <a:gd name="T12" fmla="*/ 20385 w 183395"/>
                <a:gd name="T13" fmla="*/ 38156 h 38588"/>
                <a:gd name="T14" fmla="*/ 421 w 183395"/>
                <a:gd name="T15" fmla="*/ 18101 h 38588"/>
                <a:gd name="T16" fmla="*/ 421 w 183395"/>
                <a:gd name="T17" fmla="*/ 1 h 38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95" h="38588">
                  <a:moveTo>
                    <a:pt x="0" y="1"/>
                  </a:moveTo>
                  <a:lnTo>
                    <a:pt x="0" y="18282"/>
                  </a:lnTo>
                  <a:lnTo>
                    <a:pt x="20146" y="38519"/>
                  </a:lnTo>
                  <a:lnTo>
                    <a:pt x="20215" y="38588"/>
                  </a:lnTo>
                  <a:lnTo>
                    <a:pt x="183395" y="38588"/>
                  </a:lnTo>
                  <a:lnTo>
                    <a:pt x="183395" y="38156"/>
                  </a:lnTo>
                  <a:lnTo>
                    <a:pt x="20385" y="38156"/>
                  </a:lnTo>
                  <a:lnTo>
                    <a:pt x="421" y="18101"/>
                  </a:lnTo>
                  <a:lnTo>
                    <a:pt x="421"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 name="Google Shape;626;p28"/>
            <p:cNvSpPr>
              <a:spLocks noChangeArrowheads="1"/>
            </p:cNvSpPr>
            <p:nvPr/>
          </p:nvSpPr>
          <p:spPr bwMode="auto">
            <a:xfrm>
              <a:off x="2735900" y="3141850"/>
              <a:ext cx="71075" cy="71100"/>
            </a:xfrm>
            <a:custGeom>
              <a:avLst/>
              <a:gdLst>
                <a:gd name="T0" fmla="*/ 2411 w 2843"/>
                <a:gd name="T1" fmla="*/ 421 h 2844"/>
                <a:gd name="T2" fmla="*/ 2411 w 2843"/>
                <a:gd name="T3" fmla="*/ 2411 h 2844"/>
                <a:gd name="T4" fmla="*/ 421 w 2843"/>
                <a:gd name="T5" fmla="*/ 2411 h 2844"/>
                <a:gd name="T6" fmla="*/ 421 w 2843"/>
                <a:gd name="T7" fmla="*/ 421 h 2844"/>
                <a:gd name="T8" fmla="*/ 0 w 2843"/>
                <a:gd name="T9" fmla="*/ 1 h 2844"/>
                <a:gd name="T10" fmla="*/ 0 w 2843"/>
                <a:gd name="T11" fmla="*/ 2843 h 2844"/>
                <a:gd name="T12" fmla="*/ 2843 w 2843"/>
                <a:gd name="T13" fmla="*/ 2843 h 2844"/>
                <a:gd name="T14" fmla="*/ 2843 w 2843"/>
                <a:gd name="T15" fmla="*/ 1 h 28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3" h="2844">
                  <a:moveTo>
                    <a:pt x="2411" y="421"/>
                  </a:moveTo>
                  <a:lnTo>
                    <a:pt x="2411" y="2411"/>
                  </a:lnTo>
                  <a:lnTo>
                    <a:pt x="421" y="2411"/>
                  </a:lnTo>
                  <a:lnTo>
                    <a:pt x="421" y="421"/>
                  </a:lnTo>
                  <a:close/>
                  <a:moveTo>
                    <a:pt x="0" y="1"/>
                  </a:moveTo>
                  <a:lnTo>
                    <a:pt x="0" y="2843"/>
                  </a:lnTo>
                  <a:lnTo>
                    <a:pt x="2843" y="2843"/>
                  </a:lnTo>
                  <a:lnTo>
                    <a:pt x="2843" y="1"/>
                  </a:lnTo>
                  <a:close/>
                </a:path>
              </a:pathLst>
            </a:custGeom>
            <a:solidFill>
              <a:srgbClr val="FFFA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标题 1"/>
          <p:cNvSpPr>
            <a:spLocks noGrp="1"/>
          </p:cNvSpPr>
          <p:nvPr>
            <p:ph type="title" hasCustomPrompt="1"/>
          </p:nvPr>
        </p:nvSpPr>
        <p:spPr>
          <a:xfrm>
            <a:off x="6195366" y="1901641"/>
            <a:ext cx="4946650" cy="727075"/>
          </a:xfrm>
          <a:prstGeom prst="rect">
            <a:avLst/>
          </a:prstGeom>
        </p:spPr>
        <p:txBody>
          <a:bodyPr/>
          <a:lstStyle>
            <a:lvl1pPr>
              <a:defRPr sz="4800" b="1" i="0">
                <a:solidFill>
                  <a:schemeClr val="bg1"/>
                </a:solidFill>
                <a:latin typeface="Source Han Sans SC" pitchFamily="34" charset="-128"/>
                <a:ea typeface="Source Han Sans SC" pitchFamily="34" charset="-128"/>
              </a:defRPr>
            </a:lvl1pPr>
          </a:lstStyle>
          <a:p>
            <a:r>
              <a:rPr lang="zh-CN" altLang="en-US" noProof="1"/>
              <a:t>四 </a:t>
            </a:r>
            <a:r>
              <a:rPr lang="en-US" altLang="zh-CN" noProof="1"/>
              <a:t>.</a:t>
            </a:r>
            <a:r>
              <a:rPr lang="zh-CN" altLang="en-US" noProof="1"/>
              <a:t> 这是一个标题</a:t>
            </a:r>
            <a:endParaRPr lang="zh-CN" altLang="en-US" noProof="1"/>
          </a:p>
        </p:txBody>
      </p:sp>
      <p:sp>
        <p:nvSpPr>
          <p:cNvPr id="3" name="内容占位符 2"/>
          <p:cNvSpPr>
            <a:spLocks noGrp="1"/>
          </p:cNvSpPr>
          <p:nvPr>
            <p:ph sz="half" idx="1" hasCustomPrompt="1"/>
          </p:nvPr>
        </p:nvSpPr>
        <p:spPr>
          <a:xfrm>
            <a:off x="7376466" y="2886685"/>
            <a:ext cx="3879850" cy="143827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2000" b="0" i="0">
                <a:solidFill>
                  <a:schemeClr val="bg1"/>
                </a:solidFill>
                <a:latin typeface="Source Han Sans SC Normal" pitchFamily="34" charset="-128"/>
                <a:ea typeface="Source Han Sans SC Normal" pitchFamily="34" charset="-128"/>
              </a:defRPr>
            </a:lvl1pPr>
          </a:lstStyle>
          <a:p>
            <a:r>
              <a:rPr lang="zh-CN" altLang="en-US" noProof="1"/>
              <a:t>这是一段描述描述描述描述描述描述描述描述描述描述描述描述描述描述描述描述描述描述描述</a:t>
            </a:r>
            <a:endParaRPr lang="en-US" altLang="zh-CN" noProof="1"/>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19205"/>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7" name="内容占位符 61"/>
          <p:cNvSpPr>
            <a:spLocks noGrp="1"/>
          </p:cNvSpPr>
          <p:nvPr>
            <p:ph sz="quarter" idx="22" hasCustomPrompt="1"/>
          </p:nvPr>
        </p:nvSpPr>
        <p:spPr>
          <a:xfrm>
            <a:off x="760413" y="320040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611006"/>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30635"/>
            <a:ext cx="9847010" cy="1604056"/>
          </a:xfrm>
          <a:prstGeom prst="rect">
            <a:avLst/>
          </a:prstGeom>
        </p:spPr>
        <p:txBody>
          <a:bodyPr/>
          <a:lstStyle>
            <a:lvl1pPr marL="28448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
        <p:nvSpPr>
          <p:cNvPr id="67" name="内容占位符 61"/>
          <p:cNvSpPr>
            <a:spLocks noGrp="1"/>
          </p:cNvSpPr>
          <p:nvPr>
            <p:ph sz="quarter" idx="22" hasCustomPrompt="1"/>
          </p:nvPr>
        </p:nvSpPr>
        <p:spPr>
          <a:xfrm>
            <a:off x="760413" y="347472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919616"/>
            <a:ext cx="9847010" cy="1543924"/>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909890" y="2077719"/>
            <a:ext cx="9847010" cy="1612901"/>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rgbClr val="275568"/>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a:t>
            </a:r>
            <a:endParaRPr lang="zh-CN" altLang="en-US" noProof="1"/>
          </a:p>
          <a:p>
            <a:endParaRPr lang="zh-CN" altLang="en-US" noProof="1"/>
          </a:p>
        </p:txBody>
      </p:sp>
      <p:sp>
        <p:nvSpPr>
          <p:cNvPr id="9" name="内容占位符 61"/>
          <p:cNvSpPr>
            <a:spLocks noGrp="1"/>
          </p:cNvSpPr>
          <p:nvPr>
            <p:ph sz="quarter" idx="24" hasCustomPrompt="1"/>
          </p:nvPr>
        </p:nvSpPr>
        <p:spPr>
          <a:xfrm>
            <a:off x="652463" y="3670300"/>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10" name="内容占位符 61"/>
          <p:cNvSpPr>
            <a:spLocks noGrp="1"/>
          </p:cNvSpPr>
          <p:nvPr>
            <p:ph sz="quarter" idx="25" hasCustomPrompt="1"/>
          </p:nvPr>
        </p:nvSpPr>
        <p:spPr>
          <a:xfrm>
            <a:off x="652463" y="4581804"/>
            <a:ext cx="10587037" cy="923731"/>
          </a:xfrm>
          <a:prstGeom prst="rect">
            <a:avLst/>
          </a:prstGeom>
        </p:spPr>
        <p:txBody>
          <a:bodyPr/>
          <a:lstStyle>
            <a:lvl1pPr marL="285750" indent="-285750">
              <a:lnSpc>
                <a:spcPct val="150000"/>
              </a:lnSpc>
              <a:buClr>
                <a:srgbClr val="275568"/>
              </a:buClr>
              <a:buFont typeface="Wingdings" panose="05000000000000000000" pitchFamily="2" charset="2"/>
              <a:buChar char="Ø"/>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51" name="内容占位符 50"/>
          <p:cNvSpPr>
            <a:spLocks noGrp="1"/>
          </p:cNvSpPr>
          <p:nvPr>
            <p:ph sz="quarter" idx="18" hasCustomPrompt="1"/>
          </p:nvPr>
        </p:nvSpPr>
        <p:spPr>
          <a:xfrm>
            <a:off x="4402266" y="368299"/>
            <a:ext cx="3387467" cy="474183"/>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标标标标标标标题</a:t>
            </a:r>
            <a:endParaRPr lang="zh-CN" altLang="en-US" noProof="1"/>
          </a:p>
        </p:txBody>
      </p:sp>
      <p:sp>
        <p:nvSpPr>
          <p:cNvPr id="62" name="内容占位符 61"/>
          <p:cNvSpPr>
            <a:spLocks noGrp="1"/>
          </p:cNvSpPr>
          <p:nvPr>
            <p:ph sz="quarter" idx="20" hasCustomPrompt="1"/>
          </p:nvPr>
        </p:nvSpPr>
        <p:spPr>
          <a:xfrm>
            <a:off x="801321" y="1197168"/>
            <a:ext cx="10587037" cy="4108479"/>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一句概括：我是内容内容内容</a:t>
            </a:r>
            <a:endParaRPr lang="en-US" altLang="zh-CN" noProof="1"/>
          </a:p>
          <a:p>
            <a:pPr lvl="0"/>
            <a:r>
              <a:rPr lang="zh-CN" altLang="en-US" noProof="1"/>
              <a:t>我是一句概括：我是内容内容内容内容内容内容</a:t>
            </a:r>
            <a:endParaRPr lang="en-US" altLang="zh-CN" noProof="1"/>
          </a:p>
          <a:p>
            <a:pPr lvl="0"/>
            <a:r>
              <a:rPr lang="zh-CN" altLang="en-US" noProof="1"/>
              <a:t>我是一句概括：我是内容内容内容内容内容内容内容</a:t>
            </a:r>
            <a:endParaRPr lang="en-US" altLang="zh-CN" noProof="1"/>
          </a:p>
          <a:p>
            <a:pPr lvl="0"/>
            <a:r>
              <a:rPr lang="zh-CN" altLang="en-US" noProof="1"/>
              <a:t>我是一句概括：我是内容内容内容</a:t>
            </a:r>
            <a:endParaRPr lang="en-US" altLang="zh-CN" noProof="1"/>
          </a:p>
          <a:p>
            <a:pPr lvl="0"/>
            <a:r>
              <a:rPr lang="zh-CN" altLang="en-US" noProof="1"/>
              <a:t>我是一句概括：我是内容内容内容内容内容内容内容内容内容内容内容内容内容内容内容内容内容内           容内容内容内容内容内容内容内容内容内容内容内容内容内容内容内容内容内容内容内容内容内容内容内容内容内容内容内容内容内容内容内容内容内容内容内容内容内容内容内容内容内容内容内容内 </a:t>
            </a:r>
            <a:endParaRPr lang="en-US" altLang="zh-CN" noProof="1"/>
          </a:p>
          <a:p>
            <a:pPr lvl="0"/>
            <a:r>
              <a:rPr lang="zh-CN" altLang="en-US" noProof="1"/>
              <a:t>我是一句概括：我是内容内容内容内容内容内容内容内容内容内容内容内容内容内容内容内容内容</a:t>
            </a:r>
            <a:endParaRPr lang="en-US" altLang="zh-CN" noProof="1"/>
          </a:p>
          <a:p>
            <a:endParaRPr lang="zh-CN" altLang="en-US" noProof="1"/>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16" name="矩形 15"/>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20" name="图片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115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02200" y="2135188"/>
            <a:ext cx="31416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5"/>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224838" y="2135188"/>
            <a:ext cx="3141662"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1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11825"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705850" y="4833938"/>
            <a:ext cx="26606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小标题</a:t>
            </a:r>
            <a:endParaRPr lang="zh-CN" altLang="en-US" noProof="1"/>
          </a:p>
        </p:txBody>
      </p:sp>
      <p:sp>
        <p:nvSpPr>
          <p:cNvPr id="65" name="内容占位符 64"/>
          <p:cNvSpPr>
            <a:spLocks noGrp="1"/>
          </p:cNvSpPr>
          <p:nvPr>
            <p:ph sz="quarter" idx="21" hasCustomPrompt="1"/>
          </p:nvPr>
        </p:nvSpPr>
        <p:spPr>
          <a:xfrm>
            <a:off x="1176588" y="1531097"/>
            <a:ext cx="10310561" cy="500927"/>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a:t>
            </a:r>
            <a:endParaRPr lang="en-US" altLang="zh-CN" noProof="1"/>
          </a:p>
        </p:txBody>
      </p:sp>
      <p:sp>
        <p:nvSpPr>
          <p:cNvPr id="67" name="内容占位符 61"/>
          <p:cNvSpPr>
            <a:spLocks noGrp="1"/>
          </p:cNvSpPr>
          <p:nvPr>
            <p:ph sz="quarter" idx="22" hasCustomPrompt="1"/>
          </p:nvPr>
        </p:nvSpPr>
        <p:spPr>
          <a:xfrm>
            <a:off x="756371" y="4433984"/>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小标题</a:t>
            </a:r>
            <a:endParaRPr lang="zh-CN" altLang="en-US" noProof="1"/>
          </a:p>
        </p:txBody>
      </p:sp>
      <p:sp>
        <p:nvSpPr>
          <p:cNvPr id="68" name="内容占位符 64"/>
          <p:cNvSpPr>
            <a:spLocks noGrp="1"/>
          </p:cNvSpPr>
          <p:nvPr>
            <p:ph sz="quarter" idx="23" hasCustomPrompt="1"/>
          </p:nvPr>
        </p:nvSpPr>
        <p:spPr>
          <a:xfrm>
            <a:off x="1172548" y="4845328"/>
            <a:ext cx="4171587" cy="1350055"/>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a:t>
            </a:r>
            <a:endParaRPr lang="en-US" altLang="zh-CN" noProof="1"/>
          </a:p>
        </p:txBody>
      </p:sp>
      <p:sp>
        <p:nvSpPr>
          <p:cNvPr id="3" name="图片占位符 2"/>
          <p:cNvSpPr>
            <a:spLocks noGrp="1"/>
          </p:cNvSpPr>
          <p:nvPr>
            <p:ph type="pic" sz="quarter" idx="24"/>
          </p:nvPr>
        </p:nvSpPr>
        <p:spPr>
          <a:xfrm>
            <a:off x="1580626" y="2135746"/>
            <a:ext cx="3141711" cy="1688812"/>
          </a:xfrm>
          <a:prstGeom prst="rect">
            <a:avLst/>
          </a:prstGeom>
        </p:spPr>
        <p:txBody>
          <a:bodyPr/>
          <a:lstStyle>
            <a:lvl1pPr marL="0" indent="0">
              <a:buNone/>
              <a:defRPr/>
            </a:lvl1pPr>
          </a:lstStyle>
          <a:p>
            <a:endParaRPr lang="zh-CN" altLang="en-US" noProof="1"/>
          </a:p>
        </p:txBody>
      </p:sp>
      <p:sp>
        <p:nvSpPr>
          <p:cNvPr id="13" name="图片占位符 2"/>
          <p:cNvSpPr>
            <a:spLocks noGrp="1"/>
          </p:cNvSpPr>
          <p:nvPr>
            <p:ph type="pic" sz="quarter" idx="25"/>
          </p:nvPr>
        </p:nvSpPr>
        <p:spPr>
          <a:xfrm>
            <a:off x="4902560" y="2135745"/>
            <a:ext cx="3141711" cy="1688812"/>
          </a:xfrm>
          <a:prstGeom prst="rect">
            <a:avLst/>
          </a:prstGeom>
        </p:spPr>
        <p:txBody>
          <a:bodyPr/>
          <a:lstStyle>
            <a:lvl1pPr marL="0" indent="0">
              <a:buNone/>
              <a:defRPr/>
            </a:lvl1pPr>
          </a:lstStyle>
          <a:p>
            <a:endParaRPr lang="zh-CN" altLang="en-US" noProof="1"/>
          </a:p>
        </p:txBody>
      </p:sp>
      <p:sp>
        <p:nvSpPr>
          <p:cNvPr id="15" name="图片占位符 2"/>
          <p:cNvSpPr>
            <a:spLocks noGrp="1"/>
          </p:cNvSpPr>
          <p:nvPr>
            <p:ph type="pic" sz="quarter" idx="26"/>
          </p:nvPr>
        </p:nvSpPr>
        <p:spPr>
          <a:xfrm>
            <a:off x="8224494" y="2135746"/>
            <a:ext cx="3141711" cy="1688812"/>
          </a:xfrm>
          <a:prstGeom prst="rect">
            <a:avLst/>
          </a:prstGeom>
        </p:spPr>
        <p:txBody>
          <a:bodyPr/>
          <a:lstStyle>
            <a:lvl1pPr marL="0" indent="0">
              <a:buNone/>
              <a:defRPr/>
            </a:lvl1pPr>
          </a:lstStyle>
          <a:p>
            <a:endParaRPr lang="zh-CN" altLang="en-US" noProof="1"/>
          </a:p>
        </p:txBody>
      </p:sp>
      <p:sp>
        <p:nvSpPr>
          <p:cNvPr id="4" name="内容占位符 3"/>
          <p:cNvSpPr>
            <a:spLocks noGrp="1"/>
          </p:cNvSpPr>
          <p:nvPr>
            <p:ph sz="quarter" idx="27" hasCustomPrompt="1"/>
          </p:nvPr>
        </p:nvSpPr>
        <p:spPr>
          <a:xfrm>
            <a:off x="2700394"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7" name="内容占位符 3"/>
          <p:cNvSpPr>
            <a:spLocks noGrp="1"/>
          </p:cNvSpPr>
          <p:nvPr>
            <p:ph sz="quarter" idx="28" hasCustomPrompt="1"/>
          </p:nvPr>
        </p:nvSpPr>
        <p:spPr>
          <a:xfrm>
            <a:off x="6022328"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8" name="内容占位符 3"/>
          <p:cNvSpPr>
            <a:spLocks noGrp="1"/>
          </p:cNvSpPr>
          <p:nvPr>
            <p:ph sz="quarter" idx="29" hasCustomPrompt="1"/>
          </p:nvPr>
        </p:nvSpPr>
        <p:spPr>
          <a:xfrm>
            <a:off x="9344262" y="3941351"/>
            <a:ext cx="902174" cy="317411"/>
          </a:xfrm>
          <a:prstGeom prst="rect">
            <a:avLst/>
          </a:prstGeom>
        </p:spPr>
        <p:txBody>
          <a:bodyPr/>
          <a:lstStyle>
            <a:lvl1pPr marL="0" indent="0">
              <a:buNone/>
              <a:defRPr sz="1400"/>
            </a:lvl1pPr>
          </a:lstStyle>
          <a:p>
            <a:r>
              <a:rPr lang="zh-CN" altLang="en-US" noProof="1"/>
              <a:t>图片说明</a:t>
            </a:r>
            <a:endParaRPr lang="zh-CN" altLang="en-US" noProof="1"/>
          </a:p>
        </p:txBody>
      </p:sp>
      <p:sp>
        <p:nvSpPr>
          <p:cNvPr id="19" name="图片占位符 2"/>
          <p:cNvSpPr>
            <a:spLocks noGrp="1"/>
          </p:cNvSpPr>
          <p:nvPr>
            <p:ph type="pic" sz="quarter" idx="30"/>
          </p:nvPr>
        </p:nvSpPr>
        <p:spPr>
          <a:xfrm>
            <a:off x="5711261" y="4829849"/>
            <a:ext cx="2660438" cy="1430106"/>
          </a:xfrm>
          <a:prstGeom prst="rect">
            <a:avLst/>
          </a:prstGeom>
        </p:spPr>
        <p:txBody>
          <a:bodyPr/>
          <a:lstStyle>
            <a:lvl1pPr marL="0" indent="0">
              <a:buNone/>
              <a:defRPr/>
            </a:lvl1pPr>
          </a:lstStyle>
          <a:p>
            <a:endParaRPr lang="zh-CN" altLang="en-US" noProof="1"/>
          </a:p>
        </p:txBody>
      </p:sp>
      <p:sp>
        <p:nvSpPr>
          <p:cNvPr id="21" name="图片占位符 2"/>
          <p:cNvSpPr>
            <a:spLocks noGrp="1"/>
          </p:cNvSpPr>
          <p:nvPr>
            <p:ph type="pic" sz="quarter" idx="31"/>
          </p:nvPr>
        </p:nvSpPr>
        <p:spPr>
          <a:xfrm>
            <a:off x="8705767" y="4829849"/>
            <a:ext cx="2660438" cy="1430106"/>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1064268" y="2031999"/>
            <a:ext cx="10175231" cy="413574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pPr lvl="0"/>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noProof="1"/>
          </a:p>
          <a:p>
            <a:endParaRPr lang="en-US" altLang="zh-CN" noProof="1"/>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5" name="矩形 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652463" y="1197168"/>
            <a:ext cx="10587037" cy="923731"/>
          </a:xfrm>
          <a:prstGeom prst="rect">
            <a:avLst/>
          </a:prstGeom>
        </p:spPr>
        <p:txBody>
          <a:bodyPr/>
          <a:lstStyle>
            <a:lvl1pPr marL="0" indent="0">
              <a:lnSpc>
                <a:spcPct val="150000"/>
              </a:lnSpc>
              <a:buClr>
                <a:srgbClr val="275568"/>
              </a:buClr>
              <a:buFont typeface="Wingdings" panose="05000000000000000000" pitchFamily="2" charset="2"/>
              <a:buNone/>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8" name="内容占位符 64"/>
          <p:cNvSpPr>
            <a:spLocks noGrp="1"/>
          </p:cNvSpPr>
          <p:nvPr>
            <p:ph sz="quarter" idx="23" hasCustomPrompt="1"/>
          </p:nvPr>
        </p:nvSpPr>
        <p:spPr>
          <a:xfrm>
            <a:off x="4140253" y="2077719"/>
            <a:ext cx="3911493" cy="4135748"/>
          </a:xfrm>
          <a:prstGeom prst="rect">
            <a:avLst/>
          </a:prstGeom>
        </p:spPr>
        <p:txBody>
          <a:bodyPr/>
          <a:lstStyle>
            <a:lvl1pPr marL="342900" marR="0" indent="-342900" algn="l" defTabSz="914400" rtl="0" eaLnBrk="1" fontAlgn="auto" latinLnBrk="0" hangingPunct="1">
              <a:lnSpc>
                <a:spcPct val="150000"/>
              </a:lnSpc>
              <a:spcBef>
                <a:spcPts val="1000"/>
              </a:spcBef>
              <a:spcAft>
                <a:spcPts val="0"/>
              </a:spcAft>
              <a:buClr>
                <a:srgbClr val="F29833"/>
              </a:buClr>
              <a:buSzTx/>
              <a:buFont typeface="+mj-lt"/>
              <a:buAutoNum type="arabicPeriod"/>
              <a:defRPr sz="1600" b="0" i="0">
                <a:solidFill>
                  <a:schemeClr val="tx1"/>
                </a:solidFill>
                <a:latin typeface="Source Han Sans SC Normal" pitchFamily="34" charset="-128"/>
                <a:ea typeface="Source Han Sans SC Normal" pitchFamily="34" charset="-128"/>
              </a:defRPr>
            </a:lvl1pPr>
          </a:lstStyle>
          <a:p>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pPr lvl="0"/>
            <a:r>
              <a:rPr lang="zh-CN" altLang="en-US" noProof="1"/>
              <a:t>我是内容内容内容内容内容内容</a:t>
            </a:r>
            <a:endParaRPr lang="en-US" altLang="zh-CN" noProof="1"/>
          </a:p>
          <a:p>
            <a:endParaRPr lang="en-US" altLang="zh-CN" noProof="1"/>
          </a:p>
          <a:p>
            <a:endParaRPr lang="en-US" altLang="zh-CN" noProof="1"/>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8" name="矩形 7"/>
          <p:cNvSpPr/>
          <p:nvPr userDrawn="1"/>
        </p:nvSpPr>
        <p:spPr>
          <a:xfrm>
            <a:off x="2370138" y="1458913"/>
            <a:ext cx="288925" cy="288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kumimoji="1"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4" y="1197169"/>
            <a:ext cx="2671556"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标题</a:t>
            </a:r>
            <a:endParaRPr lang="zh-CN" altLang="en-US" noProof="1"/>
          </a:p>
        </p:txBody>
      </p:sp>
      <p:sp>
        <p:nvSpPr>
          <p:cNvPr id="65" name="内容占位符 64"/>
          <p:cNvSpPr>
            <a:spLocks noGrp="1"/>
          </p:cNvSpPr>
          <p:nvPr>
            <p:ph sz="quarter" idx="21" hasCustomPrompt="1"/>
          </p:nvPr>
        </p:nvSpPr>
        <p:spPr>
          <a:xfrm>
            <a:off x="1176590"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
        <p:nvSpPr>
          <p:cNvPr id="9" name="内容占位符 61"/>
          <p:cNvSpPr>
            <a:spLocks noGrp="1"/>
          </p:cNvSpPr>
          <p:nvPr>
            <p:ph sz="quarter" idx="22" hasCustomPrompt="1"/>
          </p:nvPr>
        </p:nvSpPr>
        <p:spPr>
          <a:xfrm>
            <a:off x="6424942" y="1197169"/>
            <a:ext cx="269530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 </a:t>
            </a:r>
            <a:r>
              <a:rPr lang="en-US" altLang="zh-CN" noProof="1"/>
              <a:t>.</a:t>
            </a:r>
            <a:r>
              <a:rPr lang="zh-CN" altLang="en-US" noProof="1"/>
              <a:t> 这是一个加粗的标题</a:t>
            </a:r>
            <a:endParaRPr lang="zh-CN" altLang="en-US" noProof="1"/>
          </a:p>
        </p:txBody>
      </p:sp>
      <p:sp>
        <p:nvSpPr>
          <p:cNvPr id="10" name="内容占位符 64"/>
          <p:cNvSpPr>
            <a:spLocks noGrp="1"/>
          </p:cNvSpPr>
          <p:nvPr>
            <p:ph sz="quarter" idx="23" hasCustomPrompt="1"/>
          </p:nvPr>
        </p:nvSpPr>
        <p:spPr>
          <a:xfrm>
            <a:off x="6841119" y="1607775"/>
            <a:ext cx="4202932" cy="3692628"/>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pPr lvl="0"/>
            <a:r>
              <a:rPr lang="zh-CN" altLang="en-US" noProof="1"/>
              <a:t>我是内容内容内容内容内容内容内容</a:t>
            </a:r>
            <a:endParaRPr lang="en-US" altLang="zh-CN" noProof="1"/>
          </a:p>
          <a:p>
            <a:endParaRPr lang="en-US" altLang="zh-CN"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19205"/>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
        <p:nvSpPr>
          <p:cNvPr id="67" name="内容占位符 61"/>
          <p:cNvSpPr>
            <a:spLocks noGrp="1"/>
          </p:cNvSpPr>
          <p:nvPr>
            <p:ph sz="quarter" idx="22" hasCustomPrompt="1"/>
          </p:nvPr>
        </p:nvSpPr>
        <p:spPr>
          <a:xfrm>
            <a:off x="760413" y="320040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611006"/>
            <a:ext cx="9847010" cy="1350055"/>
          </a:xfrm>
          <a:prstGeom prst="rect">
            <a:avLst/>
          </a:prstGeom>
        </p:spPr>
        <p:txBody>
          <a:bodyPr/>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a:latin typeface="Source Han Sans SC Normal" pitchFamily="34" charset="-128"/>
                <a:ea typeface="Source Han Sans SC Normal" pitchFamily="34" charset="-128"/>
              </a:defRPr>
            </a:lvl1pPr>
          </a:lstStyle>
          <a:p>
            <a:r>
              <a:rPr lang="zh-CN" altLang="en-US" noProof="1"/>
              <a:t>         我是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noProof="1"/>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001000" y="114792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001000" y="1570500"/>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001000" y="310695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001000" y="352952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0" name="内容占位符 4"/>
          <p:cNvSpPr>
            <a:spLocks noGrp="1"/>
          </p:cNvSpPr>
          <p:nvPr>
            <p:ph sz="quarter" idx="24" hasCustomPrompt="1"/>
          </p:nvPr>
        </p:nvSpPr>
        <p:spPr>
          <a:xfrm>
            <a:off x="8001000" y="5064722"/>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41" name="内容占位符 4"/>
          <p:cNvSpPr>
            <a:spLocks noGrp="1"/>
          </p:cNvSpPr>
          <p:nvPr>
            <p:ph sz="quarter" idx="25" hasCustomPrompt="1"/>
          </p:nvPr>
        </p:nvSpPr>
        <p:spPr>
          <a:xfrm>
            <a:off x="8001000" y="5487295"/>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2397121" y="212788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397121" y="2550454"/>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2397121" y="408098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2397121" y="450355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12" name="椭圆 11"/>
          <p:cNvSpPr/>
          <p:nvPr userDrawn="1"/>
        </p:nvSpPr>
        <p:spPr>
          <a:xfrm>
            <a:off x="4303713" y="1874838"/>
            <a:ext cx="3590925" cy="3589337"/>
          </a:xfrm>
          <a:prstGeom prst="ellipse">
            <a:avLst/>
          </a:prstGeom>
          <a:solidFill>
            <a:srgbClr val="29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pic>
        <p:nvPicPr>
          <p:cNvPr id="13" name="Google Shape;668;p31"/>
          <p:cNvPicPr preferRelativeResize="0">
            <a:picLocks noChangeArrowheads="1"/>
          </p:cNvPicPr>
          <p:nvPr userDrawn="1"/>
        </p:nvPicPr>
        <p:blipFill>
          <a:blip r:embed="rId2">
            <a:extLst>
              <a:ext uri="{28A0092B-C50C-407E-A947-70E740481C1C}">
                <a14:useLocalDpi xmlns:a14="http://schemas.microsoft.com/office/drawing/2010/main" val="0"/>
              </a:ext>
            </a:extLst>
          </a:blip>
          <a:srcRect l="5927" t="2783" r="2177" b="2554"/>
          <a:stretch>
            <a:fillRect/>
          </a:stretch>
        </p:blipFill>
        <p:spPr bwMode="auto">
          <a:xfrm>
            <a:off x="3981450" y="1412875"/>
            <a:ext cx="4432300"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Google Shape;677;p31"/>
          <p:cNvSpPr>
            <a:spLocks noChangeArrowheads="1"/>
          </p:cNvSpPr>
          <p:nvPr userDrawn="1"/>
        </p:nvSpPr>
        <p:spPr bwMode="auto">
          <a:xfrm>
            <a:off x="6149975" y="4891088"/>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5" name="Google Shape;678;p31"/>
          <p:cNvSpPr>
            <a:spLocks noChangeArrowheads="1"/>
          </p:cNvSpPr>
          <p:nvPr userDrawn="1"/>
        </p:nvSpPr>
        <p:spPr bwMode="auto">
          <a:xfrm>
            <a:off x="7537450" y="363061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16" name="Google Shape;679;p31"/>
          <p:cNvSpPr>
            <a:spLocks noChangeArrowheads="1"/>
          </p:cNvSpPr>
          <p:nvPr userDrawn="1"/>
        </p:nvSpPr>
        <p:spPr bwMode="auto">
          <a:xfrm>
            <a:off x="6149975" y="2130425"/>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cxnSp>
        <p:nvCxnSpPr>
          <p:cNvPr id="17" name="Google Shape;680;p31"/>
          <p:cNvCxnSpPr>
            <a:cxnSpLocks noChangeShapeType="1"/>
            <a:stCxn id="83977" idx="3"/>
          </p:cNvCxnSpPr>
          <p:nvPr userDrawn="1"/>
        </p:nvCxnSpPr>
        <p:spPr bwMode="auto">
          <a:xfrm rot="10800000" flipH="1">
            <a:off x="6315075" y="1751013"/>
            <a:ext cx="2505075" cy="46355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8" name="Google Shape;681;p31"/>
          <p:cNvCxnSpPr>
            <a:cxnSpLocks noChangeShapeType="1"/>
            <a:stCxn id="83976" idx="3"/>
          </p:cNvCxnSpPr>
          <p:nvPr userDrawn="1"/>
        </p:nvCxnSpPr>
        <p:spPr bwMode="auto">
          <a:xfrm>
            <a:off x="7702550" y="3713163"/>
            <a:ext cx="1154113" cy="622300"/>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19" name="Google Shape;682;p31"/>
          <p:cNvCxnSpPr>
            <a:cxnSpLocks noChangeShapeType="1"/>
            <a:stCxn id="83976" idx="3"/>
          </p:cNvCxnSpPr>
          <p:nvPr userDrawn="1"/>
        </p:nvCxnSpPr>
        <p:spPr bwMode="auto">
          <a:xfrm rot="10800000">
            <a:off x="3313113" y="2438400"/>
            <a:ext cx="1493837" cy="1158875"/>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cxnSp>
        <p:nvCxnSpPr>
          <p:cNvPr id="20" name="Google Shape;683;p31"/>
          <p:cNvCxnSpPr>
            <a:cxnSpLocks noChangeShapeType="1"/>
            <a:stCxn id="83975" idx="1"/>
          </p:cNvCxnSpPr>
          <p:nvPr userDrawn="1"/>
        </p:nvCxnSpPr>
        <p:spPr bwMode="auto">
          <a:xfrm rot="10800000">
            <a:off x="3306763" y="4778375"/>
            <a:ext cx="2843212" cy="195263"/>
          </a:xfrm>
          <a:prstGeom prst="bentConnector3">
            <a:avLst>
              <a:gd name="adj1" fmla="val 50000"/>
            </a:avLst>
          </a:prstGeom>
          <a:noFill/>
          <a:ln w="9525">
            <a:solidFill>
              <a:srgbClr val="F39800"/>
            </a:solidFill>
            <a:prstDash val="lgDash"/>
            <a:round/>
          </a:ln>
          <a:extLst>
            <a:ext uri="{909E8E84-426E-40DD-AFC4-6F175D3DCCD1}">
              <a14:hiddenFill xmlns:a14="http://schemas.microsoft.com/office/drawing/2010/main">
                <a:noFill/>
              </a14:hiddenFill>
            </a:ext>
          </a:extLst>
        </p:spPr>
      </p:cxnSp>
      <p:grpSp>
        <p:nvGrpSpPr>
          <p:cNvPr id="21" name="Google Shape;684;p31"/>
          <p:cNvGrpSpPr/>
          <p:nvPr userDrawn="1"/>
        </p:nvGrpSpPr>
        <p:grpSpPr bwMode="auto">
          <a:xfrm>
            <a:off x="5840413" y="3465513"/>
            <a:ext cx="504825" cy="384175"/>
            <a:chOff x="1190625" y="858100"/>
            <a:chExt cx="5219200" cy="3979225"/>
          </a:xfrm>
        </p:grpSpPr>
        <p:sp>
          <p:nvSpPr>
            <p:cNvPr id="22" name="Google Shape;685;p31"/>
            <p:cNvSpPr>
              <a:spLocks noChangeArrowheads="1"/>
            </p:cNvSpPr>
            <p:nvPr/>
          </p:nvSpPr>
          <p:spPr bwMode="auto">
            <a:xfrm>
              <a:off x="1190625" y="1346375"/>
              <a:ext cx="309900" cy="300125"/>
            </a:xfrm>
            <a:custGeom>
              <a:avLst/>
              <a:gdLst>
                <a:gd name="T0" fmla="*/ 3099 w 12396"/>
                <a:gd name="T1" fmla="*/ 0 h 12005"/>
                <a:gd name="T2" fmla="*/ 0 w 12396"/>
                <a:gd name="T3" fmla="*/ 3099 h 12005"/>
                <a:gd name="T4" fmla="*/ 0 w 12396"/>
                <a:gd name="T5" fmla="*/ 8906 h 12005"/>
                <a:gd name="T6" fmla="*/ 3099 w 12396"/>
                <a:gd name="T7" fmla="*/ 12005 h 12005"/>
                <a:gd name="T8" fmla="*/ 6198 w 12396"/>
                <a:gd name="T9" fmla="*/ 8906 h 12005"/>
                <a:gd name="T10" fmla="*/ 6198 w 12396"/>
                <a:gd name="T11" fmla="*/ 6198 h 12005"/>
                <a:gd name="T12" fmla="*/ 9264 w 12396"/>
                <a:gd name="T13" fmla="*/ 6198 h 12005"/>
                <a:gd name="T14" fmla="*/ 12396 w 12396"/>
                <a:gd name="T15" fmla="*/ 3099 h 12005"/>
                <a:gd name="T16" fmla="*/ 9264 w 12396"/>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6" h="12005">
                  <a:moveTo>
                    <a:pt x="3099" y="0"/>
                  </a:moveTo>
                  <a:cubicBezTo>
                    <a:pt x="1403" y="0"/>
                    <a:pt x="0" y="1370"/>
                    <a:pt x="0" y="3099"/>
                  </a:cubicBezTo>
                  <a:lnTo>
                    <a:pt x="0" y="8906"/>
                  </a:lnTo>
                  <a:cubicBezTo>
                    <a:pt x="0" y="10602"/>
                    <a:pt x="1403" y="12005"/>
                    <a:pt x="3099" y="12005"/>
                  </a:cubicBezTo>
                  <a:cubicBezTo>
                    <a:pt x="4828" y="12005"/>
                    <a:pt x="6198" y="10602"/>
                    <a:pt x="6198" y="8906"/>
                  </a:cubicBezTo>
                  <a:lnTo>
                    <a:pt x="6198" y="6198"/>
                  </a:lnTo>
                  <a:lnTo>
                    <a:pt x="9264" y="6198"/>
                  </a:lnTo>
                  <a:cubicBezTo>
                    <a:pt x="10993" y="6198"/>
                    <a:pt x="12396" y="4828"/>
                    <a:pt x="12396" y="3099"/>
                  </a:cubicBezTo>
                  <a:cubicBezTo>
                    <a:pt x="12396" y="1370"/>
                    <a:pt x="10993" y="0"/>
                    <a:pt x="926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686;p31"/>
            <p:cNvSpPr>
              <a:spLocks noChangeArrowheads="1"/>
            </p:cNvSpPr>
            <p:nvPr/>
          </p:nvSpPr>
          <p:spPr bwMode="auto">
            <a:xfrm>
              <a:off x="6099900" y="1346375"/>
              <a:ext cx="309925" cy="300125"/>
            </a:xfrm>
            <a:custGeom>
              <a:avLst/>
              <a:gdLst>
                <a:gd name="T0" fmla="*/ 3132 w 12397"/>
                <a:gd name="T1" fmla="*/ 0 h 12005"/>
                <a:gd name="T2" fmla="*/ 1 w 12397"/>
                <a:gd name="T3" fmla="*/ 3099 h 12005"/>
                <a:gd name="T4" fmla="*/ 3132 w 12397"/>
                <a:gd name="T5" fmla="*/ 6198 h 12005"/>
                <a:gd name="T6" fmla="*/ 6198 w 12397"/>
                <a:gd name="T7" fmla="*/ 6198 h 12005"/>
                <a:gd name="T8" fmla="*/ 6198 w 12397"/>
                <a:gd name="T9" fmla="*/ 8906 h 12005"/>
                <a:gd name="T10" fmla="*/ 9297 w 12397"/>
                <a:gd name="T11" fmla="*/ 12005 h 12005"/>
                <a:gd name="T12" fmla="*/ 12396 w 12397"/>
                <a:gd name="T13" fmla="*/ 8906 h 12005"/>
                <a:gd name="T14" fmla="*/ 12396 w 12397"/>
                <a:gd name="T15" fmla="*/ 3099 h 12005"/>
                <a:gd name="T16" fmla="*/ 9297 w 12397"/>
                <a:gd name="T17" fmla="*/ 0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97" h="12005">
                  <a:moveTo>
                    <a:pt x="3132" y="0"/>
                  </a:moveTo>
                  <a:cubicBezTo>
                    <a:pt x="1403" y="0"/>
                    <a:pt x="1" y="1370"/>
                    <a:pt x="1" y="3099"/>
                  </a:cubicBezTo>
                  <a:cubicBezTo>
                    <a:pt x="1" y="4828"/>
                    <a:pt x="1403" y="6198"/>
                    <a:pt x="3132" y="6198"/>
                  </a:cubicBezTo>
                  <a:lnTo>
                    <a:pt x="6198" y="6198"/>
                  </a:lnTo>
                  <a:lnTo>
                    <a:pt x="6198" y="8906"/>
                  </a:lnTo>
                  <a:cubicBezTo>
                    <a:pt x="6198" y="10602"/>
                    <a:pt x="7568" y="12005"/>
                    <a:pt x="9297" y="12005"/>
                  </a:cubicBezTo>
                  <a:cubicBezTo>
                    <a:pt x="10993" y="12005"/>
                    <a:pt x="12396" y="10602"/>
                    <a:pt x="12396" y="8906"/>
                  </a:cubicBezTo>
                  <a:lnTo>
                    <a:pt x="12396" y="3099"/>
                  </a:lnTo>
                  <a:cubicBezTo>
                    <a:pt x="12396" y="1370"/>
                    <a:pt x="10993" y="0"/>
                    <a:pt x="9297"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687;p31"/>
            <p:cNvSpPr>
              <a:spLocks noChangeArrowheads="1"/>
            </p:cNvSpPr>
            <p:nvPr/>
          </p:nvSpPr>
          <p:spPr bwMode="auto">
            <a:xfrm>
              <a:off x="1190625" y="4048925"/>
              <a:ext cx="309900" cy="300125"/>
            </a:xfrm>
            <a:custGeom>
              <a:avLst/>
              <a:gdLst>
                <a:gd name="T0" fmla="*/ 3099 w 12396"/>
                <a:gd name="T1" fmla="*/ 1 h 12005"/>
                <a:gd name="T2" fmla="*/ 0 w 12396"/>
                <a:gd name="T3" fmla="*/ 3100 h 12005"/>
                <a:gd name="T4" fmla="*/ 0 w 12396"/>
                <a:gd name="T5" fmla="*/ 8906 h 12005"/>
                <a:gd name="T6" fmla="*/ 3099 w 12396"/>
                <a:gd name="T7" fmla="*/ 12005 h 12005"/>
                <a:gd name="T8" fmla="*/ 9264 w 12396"/>
                <a:gd name="T9" fmla="*/ 12005 h 12005"/>
                <a:gd name="T10" fmla="*/ 12396 w 12396"/>
                <a:gd name="T11" fmla="*/ 8906 h 12005"/>
                <a:gd name="T12" fmla="*/ 9264 w 12396"/>
                <a:gd name="T13" fmla="*/ 5807 h 12005"/>
                <a:gd name="T14" fmla="*/ 6198 w 12396"/>
                <a:gd name="T15" fmla="*/ 5807 h 12005"/>
                <a:gd name="T16" fmla="*/ 6198 w 12396"/>
                <a:gd name="T17" fmla="*/ 3100 h 12005"/>
                <a:gd name="T18" fmla="*/ 3099 w 12396"/>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6" h="12005">
                  <a:moveTo>
                    <a:pt x="3099" y="1"/>
                  </a:moveTo>
                  <a:cubicBezTo>
                    <a:pt x="1403" y="1"/>
                    <a:pt x="0" y="1403"/>
                    <a:pt x="0" y="3100"/>
                  </a:cubicBezTo>
                  <a:lnTo>
                    <a:pt x="0" y="8906"/>
                  </a:lnTo>
                  <a:cubicBezTo>
                    <a:pt x="0" y="10602"/>
                    <a:pt x="1403" y="12005"/>
                    <a:pt x="3099" y="12005"/>
                  </a:cubicBezTo>
                  <a:lnTo>
                    <a:pt x="9264" y="12005"/>
                  </a:lnTo>
                  <a:cubicBezTo>
                    <a:pt x="10993" y="12005"/>
                    <a:pt x="12396" y="10602"/>
                    <a:pt x="12396" y="8906"/>
                  </a:cubicBezTo>
                  <a:cubicBezTo>
                    <a:pt x="12396" y="7177"/>
                    <a:pt x="10993" y="5807"/>
                    <a:pt x="9264" y="5807"/>
                  </a:cubicBezTo>
                  <a:lnTo>
                    <a:pt x="6198" y="5807"/>
                  </a:lnTo>
                  <a:lnTo>
                    <a:pt x="6198" y="3100"/>
                  </a:lnTo>
                  <a:cubicBezTo>
                    <a:pt x="6198" y="1403"/>
                    <a:pt x="4828" y="1"/>
                    <a:pt x="30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688;p31"/>
            <p:cNvSpPr>
              <a:spLocks noChangeArrowheads="1"/>
            </p:cNvSpPr>
            <p:nvPr/>
          </p:nvSpPr>
          <p:spPr bwMode="auto">
            <a:xfrm>
              <a:off x="6099900" y="4048925"/>
              <a:ext cx="309925" cy="300125"/>
            </a:xfrm>
            <a:custGeom>
              <a:avLst/>
              <a:gdLst>
                <a:gd name="T0" fmla="*/ 9297 w 12397"/>
                <a:gd name="T1" fmla="*/ 1 h 12005"/>
                <a:gd name="T2" fmla="*/ 6198 w 12397"/>
                <a:gd name="T3" fmla="*/ 3100 h 12005"/>
                <a:gd name="T4" fmla="*/ 6198 w 12397"/>
                <a:gd name="T5" fmla="*/ 5807 h 12005"/>
                <a:gd name="T6" fmla="*/ 3132 w 12397"/>
                <a:gd name="T7" fmla="*/ 5807 h 12005"/>
                <a:gd name="T8" fmla="*/ 1 w 12397"/>
                <a:gd name="T9" fmla="*/ 8906 h 12005"/>
                <a:gd name="T10" fmla="*/ 3132 w 12397"/>
                <a:gd name="T11" fmla="*/ 12005 h 12005"/>
                <a:gd name="T12" fmla="*/ 9297 w 12397"/>
                <a:gd name="T13" fmla="*/ 12005 h 12005"/>
                <a:gd name="T14" fmla="*/ 12396 w 12397"/>
                <a:gd name="T15" fmla="*/ 8906 h 12005"/>
                <a:gd name="T16" fmla="*/ 12396 w 12397"/>
                <a:gd name="T17" fmla="*/ 3100 h 12005"/>
                <a:gd name="T18" fmla="*/ 9297 w 12397"/>
                <a:gd name="T19" fmla="*/ 1 h 12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97" h="12005">
                  <a:moveTo>
                    <a:pt x="9297" y="1"/>
                  </a:moveTo>
                  <a:cubicBezTo>
                    <a:pt x="7568" y="1"/>
                    <a:pt x="6198" y="1403"/>
                    <a:pt x="6198" y="3100"/>
                  </a:cubicBezTo>
                  <a:lnTo>
                    <a:pt x="6198" y="5807"/>
                  </a:lnTo>
                  <a:lnTo>
                    <a:pt x="3132" y="5807"/>
                  </a:lnTo>
                  <a:cubicBezTo>
                    <a:pt x="1403" y="5807"/>
                    <a:pt x="1" y="7177"/>
                    <a:pt x="1" y="8906"/>
                  </a:cubicBezTo>
                  <a:cubicBezTo>
                    <a:pt x="1" y="10602"/>
                    <a:pt x="1403" y="12005"/>
                    <a:pt x="3132" y="12005"/>
                  </a:cubicBezTo>
                  <a:lnTo>
                    <a:pt x="9297" y="12005"/>
                  </a:lnTo>
                  <a:cubicBezTo>
                    <a:pt x="10993" y="12005"/>
                    <a:pt x="12396" y="10602"/>
                    <a:pt x="12396" y="8906"/>
                  </a:cubicBezTo>
                  <a:lnTo>
                    <a:pt x="12396" y="3100"/>
                  </a:lnTo>
                  <a:cubicBezTo>
                    <a:pt x="12396" y="1403"/>
                    <a:pt x="10993" y="1"/>
                    <a:pt x="9297"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689;p31"/>
            <p:cNvSpPr>
              <a:spLocks noChangeArrowheads="1"/>
            </p:cNvSpPr>
            <p:nvPr/>
          </p:nvSpPr>
          <p:spPr bwMode="auto">
            <a:xfrm>
              <a:off x="3612650" y="858100"/>
              <a:ext cx="375150" cy="257500"/>
            </a:xfrm>
            <a:custGeom>
              <a:avLst/>
              <a:gdLst>
                <a:gd name="T0" fmla="*/ 3409 w 15006"/>
                <a:gd name="T1" fmla="*/ 0 h 10300"/>
                <a:gd name="T2" fmla="*/ 1207 w 15006"/>
                <a:gd name="T3" fmla="*/ 905 h 10300"/>
                <a:gd name="T4" fmla="*/ 1207 w 15006"/>
                <a:gd name="T5" fmla="*/ 5309 h 10300"/>
                <a:gd name="T6" fmla="*/ 5317 w 15006"/>
                <a:gd name="T7" fmla="*/ 9387 h 10300"/>
                <a:gd name="T8" fmla="*/ 7503 w 15006"/>
                <a:gd name="T9" fmla="*/ 10300 h 10300"/>
                <a:gd name="T10" fmla="*/ 9688 w 15006"/>
                <a:gd name="T11" fmla="*/ 9387 h 10300"/>
                <a:gd name="T12" fmla="*/ 13798 w 15006"/>
                <a:gd name="T13" fmla="*/ 5309 h 10300"/>
                <a:gd name="T14" fmla="*/ 13798 w 15006"/>
                <a:gd name="T15" fmla="*/ 905 h 10300"/>
                <a:gd name="T16" fmla="*/ 11596 w 15006"/>
                <a:gd name="T17" fmla="*/ 0 h 10300"/>
                <a:gd name="T18" fmla="*/ 9395 w 15006"/>
                <a:gd name="T19" fmla="*/ 905 h 10300"/>
                <a:gd name="T20" fmla="*/ 7503 w 15006"/>
                <a:gd name="T21" fmla="*/ 2830 h 10300"/>
                <a:gd name="T22" fmla="*/ 5611 w 15006"/>
                <a:gd name="T23" fmla="*/ 905 h 10300"/>
                <a:gd name="T24" fmla="*/ 3409 w 15006"/>
                <a:gd name="T25" fmla="*/ 0 h 10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00">
                  <a:moveTo>
                    <a:pt x="3409" y="0"/>
                  </a:moveTo>
                  <a:cubicBezTo>
                    <a:pt x="2610" y="0"/>
                    <a:pt x="1810" y="302"/>
                    <a:pt x="1207" y="905"/>
                  </a:cubicBezTo>
                  <a:cubicBezTo>
                    <a:pt x="0" y="2145"/>
                    <a:pt x="0" y="4102"/>
                    <a:pt x="1207" y="5309"/>
                  </a:cubicBezTo>
                  <a:lnTo>
                    <a:pt x="5317" y="9387"/>
                  </a:lnTo>
                  <a:cubicBezTo>
                    <a:pt x="5904" y="10006"/>
                    <a:pt x="6720" y="10300"/>
                    <a:pt x="7503" y="10300"/>
                  </a:cubicBezTo>
                  <a:cubicBezTo>
                    <a:pt x="8285" y="10300"/>
                    <a:pt x="9101" y="10006"/>
                    <a:pt x="9688" y="9387"/>
                  </a:cubicBezTo>
                  <a:lnTo>
                    <a:pt x="13798" y="5309"/>
                  </a:lnTo>
                  <a:cubicBezTo>
                    <a:pt x="15005" y="4102"/>
                    <a:pt x="15005" y="2145"/>
                    <a:pt x="13798" y="905"/>
                  </a:cubicBezTo>
                  <a:cubicBezTo>
                    <a:pt x="13195" y="302"/>
                    <a:pt x="12396" y="0"/>
                    <a:pt x="11596" y="0"/>
                  </a:cubicBezTo>
                  <a:cubicBezTo>
                    <a:pt x="10797" y="0"/>
                    <a:pt x="9998" y="302"/>
                    <a:pt x="9395" y="905"/>
                  </a:cubicBezTo>
                  <a:lnTo>
                    <a:pt x="7503" y="2830"/>
                  </a:lnTo>
                  <a:lnTo>
                    <a:pt x="5611" y="905"/>
                  </a:lnTo>
                  <a:cubicBezTo>
                    <a:pt x="5007" y="302"/>
                    <a:pt x="4208" y="0"/>
                    <a:pt x="3409"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690;p31"/>
            <p:cNvSpPr>
              <a:spLocks noChangeArrowheads="1"/>
            </p:cNvSpPr>
            <p:nvPr/>
          </p:nvSpPr>
          <p:spPr bwMode="auto">
            <a:xfrm>
              <a:off x="3612650" y="4579400"/>
              <a:ext cx="375150" cy="257925"/>
            </a:xfrm>
            <a:custGeom>
              <a:avLst/>
              <a:gdLst>
                <a:gd name="T0" fmla="*/ 7503 w 15006"/>
                <a:gd name="T1" fmla="*/ 1 h 10317"/>
                <a:gd name="T2" fmla="*/ 5317 w 15006"/>
                <a:gd name="T3" fmla="*/ 931 h 10317"/>
                <a:gd name="T4" fmla="*/ 1207 w 15006"/>
                <a:gd name="T5" fmla="*/ 5008 h 10317"/>
                <a:gd name="T6" fmla="*/ 1207 w 15006"/>
                <a:gd name="T7" fmla="*/ 9412 h 10317"/>
                <a:gd name="T8" fmla="*/ 3409 w 15006"/>
                <a:gd name="T9" fmla="*/ 10317 h 10317"/>
                <a:gd name="T10" fmla="*/ 5611 w 15006"/>
                <a:gd name="T11" fmla="*/ 9412 h 10317"/>
                <a:gd name="T12" fmla="*/ 7503 w 15006"/>
                <a:gd name="T13" fmla="*/ 7487 h 10317"/>
                <a:gd name="T14" fmla="*/ 9395 w 15006"/>
                <a:gd name="T15" fmla="*/ 9412 h 10317"/>
                <a:gd name="T16" fmla="*/ 11613 w 15006"/>
                <a:gd name="T17" fmla="*/ 10292 h 10317"/>
                <a:gd name="T18" fmla="*/ 13798 w 15006"/>
                <a:gd name="T19" fmla="*/ 9412 h 10317"/>
                <a:gd name="T20" fmla="*/ 13798 w 15006"/>
                <a:gd name="T21" fmla="*/ 5008 h 10317"/>
                <a:gd name="T22" fmla="*/ 9688 w 15006"/>
                <a:gd name="T23" fmla="*/ 931 h 10317"/>
                <a:gd name="T24" fmla="*/ 7503 w 15006"/>
                <a:gd name="T25" fmla="*/ 1 h 10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006" h="10317">
                  <a:moveTo>
                    <a:pt x="7503" y="1"/>
                  </a:moveTo>
                  <a:cubicBezTo>
                    <a:pt x="6712" y="1"/>
                    <a:pt x="5921" y="311"/>
                    <a:pt x="5317" y="931"/>
                  </a:cubicBezTo>
                  <a:lnTo>
                    <a:pt x="1207" y="5008"/>
                  </a:lnTo>
                  <a:cubicBezTo>
                    <a:pt x="0" y="6215"/>
                    <a:pt x="0" y="8172"/>
                    <a:pt x="1207" y="9412"/>
                  </a:cubicBezTo>
                  <a:cubicBezTo>
                    <a:pt x="1810" y="10015"/>
                    <a:pt x="2610" y="10317"/>
                    <a:pt x="3409" y="10317"/>
                  </a:cubicBezTo>
                  <a:cubicBezTo>
                    <a:pt x="4208" y="10317"/>
                    <a:pt x="5007" y="10015"/>
                    <a:pt x="5611" y="9412"/>
                  </a:cubicBezTo>
                  <a:lnTo>
                    <a:pt x="7503" y="7487"/>
                  </a:lnTo>
                  <a:lnTo>
                    <a:pt x="9395" y="9412"/>
                  </a:lnTo>
                  <a:cubicBezTo>
                    <a:pt x="10014" y="9999"/>
                    <a:pt x="10797" y="10292"/>
                    <a:pt x="11613" y="10292"/>
                  </a:cubicBezTo>
                  <a:cubicBezTo>
                    <a:pt x="12396" y="10292"/>
                    <a:pt x="13178" y="9999"/>
                    <a:pt x="13798" y="9412"/>
                  </a:cubicBezTo>
                  <a:cubicBezTo>
                    <a:pt x="15005" y="8172"/>
                    <a:pt x="15005" y="6215"/>
                    <a:pt x="13798" y="5008"/>
                  </a:cubicBezTo>
                  <a:lnTo>
                    <a:pt x="9688" y="931"/>
                  </a:lnTo>
                  <a:cubicBezTo>
                    <a:pt x="9085" y="311"/>
                    <a:pt x="8294" y="1"/>
                    <a:pt x="7503"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691;p31"/>
            <p:cNvSpPr>
              <a:spLocks noChangeArrowheads="1"/>
            </p:cNvSpPr>
            <p:nvPr/>
          </p:nvSpPr>
          <p:spPr bwMode="auto">
            <a:xfrm>
              <a:off x="3203250" y="2222225"/>
              <a:ext cx="1193925" cy="1250975"/>
            </a:xfrm>
            <a:custGeom>
              <a:avLst/>
              <a:gdLst>
                <a:gd name="T0" fmla="*/ 33730 w 47757"/>
                <a:gd name="T1" fmla="*/ 6198 h 50039"/>
                <a:gd name="T2" fmla="*/ 41559 w 47757"/>
                <a:gd name="T3" fmla="*/ 14027 h 50039"/>
                <a:gd name="T4" fmla="*/ 33730 w 47757"/>
                <a:gd name="T5" fmla="*/ 21823 h 50039"/>
                <a:gd name="T6" fmla="*/ 25934 w 47757"/>
                <a:gd name="T7" fmla="*/ 14027 h 50039"/>
                <a:gd name="T8" fmla="*/ 33730 w 47757"/>
                <a:gd name="T9" fmla="*/ 6198 h 50039"/>
                <a:gd name="T10" fmla="*/ 20062 w 47757"/>
                <a:gd name="T11" fmla="*/ 11026 h 50039"/>
                <a:gd name="T12" fmla="*/ 20062 w 47757"/>
                <a:gd name="T13" fmla="*/ 11026 h 50039"/>
                <a:gd name="T14" fmla="*/ 19736 w 47757"/>
                <a:gd name="T15" fmla="*/ 14027 h 50039"/>
                <a:gd name="T16" fmla="*/ 33730 w 47757"/>
                <a:gd name="T17" fmla="*/ 28021 h 50039"/>
                <a:gd name="T18" fmla="*/ 39210 w 47757"/>
                <a:gd name="T19" fmla="*/ 26912 h 50039"/>
                <a:gd name="T20" fmla="*/ 39210 w 47757"/>
                <a:gd name="T21" fmla="*/ 27336 h 50039"/>
                <a:gd name="T22" fmla="*/ 22704 w 47757"/>
                <a:gd name="T23" fmla="*/ 43841 h 50039"/>
                <a:gd name="T24" fmla="*/ 6199 w 47757"/>
                <a:gd name="T25" fmla="*/ 27336 h 50039"/>
                <a:gd name="T26" fmla="*/ 20062 w 47757"/>
                <a:gd name="T27" fmla="*/ 11026 h 50039"/>
                <a:gd name="T28" fmla="*/ 33730 w 47757"/>
                <a:gd name="T29" fmla="*/ 0 h 50039"/>
                <a:gd name="T30" fmla="*/ 23357 w 47757"/>
                <a:gd name="T31" fmla="*/ 4632 h 50039"/>
                <a:gd name="T32" fmla="*/ 22704 w 47757"/>
                <a:gd name="T33" fmla="*/ 4600 h 50039"/>
                <a:gd name="T34" fmla="*/ 1 w 47757"/>
                <a:gd name="T35" fmla="*/ 27336 h 50039"/>
                <a:gd name="T36" fmla="*/ 22704 w 47757"/>
                <a:gd name="T37" fmla="*/ 50039 h 50039"/>
                <a:gd name="T38" fmla="*/ 45408 w 47757"/>
                <a:gd name="T39" fmla="*/ 27336 h 50039"/>
                <a:gd name="T40" fmla="*/ 44886 w 47757"/>
                <a:gd name="T41" fmla="*/ 22508 h 50039"/>
                <a:gd name="T42" fmla="*/ 47756 w 47757"/>
                <a:gd name="T43" fmla="*/ 14027 h 50039"/>
                <a:gd name="T44" fmla="*/ 33730 w 47757"/>
                <a:gd name="T45" fmla="*/ 0 h 50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757" h="50039">
                  <a:moveTo>
                    <a:pt x="33730" y="6198"/>
                  </a:moveTo>
                  <a:cubicBezTo>
                    <a:pt x="38036" y="6198"/>
                    <a:pt x="41559" y="9721"/>
                    <a:pt x="41559" y="14027"/>
                  </a:cubicBezTo>
                  <a:cubicBezTo>
                    <a:pt x="41559" y="18332"/>
                    <a:pt x="38036" y="21823"/>
                    <a:pt x="33730" y="21823"/>
                  </a:cubicBezTo>
                  <a:cubicBezTo>
                    <a:pt x="29424" y="21823"/>
                    <a:pt x="25934" y="18332"/>
                    <a:pt x="25934" y="14027"/>
                  </a:cubicBezTo>
                  <a:cubicBezTo>
                    <a:pt x="25934" y="9721"/>
                    <a:pt x="29424" y="6198"/>
                    <a:pt x="33730" y="6198"/>
                  </a:cubicBezTo>
                  <a:close/>
                  <a:moveTo>
                    <a:pt x="20062" y="11026"/>
                  </a:moveTo>
                  <a:lnTo>
                    <a:pt x="20062" y="11026"/>
                  </a:lnTo>
                  <a:cubicBezTo>
                    <a:pt x="19834" y="12004"/>
                    <a:pt x="19736" y="12983"/>
                    <a:pt x="19736" y="14027"/>
                  </a:cubicBezTo>
                  <a:cubicBezTo>
                    <a:pt x="19736" y="21758"/>
                    <a:pt x="26031" y="28021"/>
                    <a:pt x="33730" y="28021"/>
                  </a:cubicBezTo>
                  <a:cubicBezTo>
                    <a:pt x="35687" y="28021"/>
                    <a:pt x="37514" y="27629"/>
                    <a:pt x="39210" y="26912"/>
                  </a:cubicBezTo>
                  <a:cubicBezTo>
                    <a:pt x="39210" y="27075"/>
                    <a:pt x="39210" y="27205"/>
                    <a:pt x="39210" y="27336"/>
                  </a:cubicBezTo>
                  <a:cubicBezTo>
                    <a:pt x="39210" y="36437"/>
                    <a:pt x="31805" y="43841"/>
                    <a:pt x="22704" y="43841"/>
                  </a:cubicBezTo>
                  <a:cubicBezTo>
                    <a:pt x="13603" y="43841"/>
                    <a:pt x="6199" y="36437"/>
                    <a:pt x="6199" y="27336"/>
                  </a:cubicBezTo>
                  <a:cubicBezTo>
                    <a:pt x="6199" y="19115"/>
                    <a:pt x="12201" y="12298"/>
                    <a:pt x="20062" y="11026"/>
                  </a:cubicBezTo>
                  <a:close/>
                  <a:moveTo>
                    <a:pt x="33730" y="0"/>
                  </a:moveTo>
                  <a:cubicBezTo>
                    <a:pt x="29620" y="0"/>
                    <a:pt x="25901" y="1794"/>
                    <a:pt x="23357" y="4632"/>
                  </a:cubicBezTo>
                  <a:cubicBezTo>
                    <a:pt x="23128" y="4632"/>
                    <a:pt x="22933" y="4600"/>
                    <a:pt x="22704" y="4600"/>
                  </a:cubicBezTo>
                  <a:cubicBezTo>
                    <a:pt x="10178" y="4600"/>
                    <a:pt x="1" y="14810"/>
                    <a:pt x="1" y="27336"/>
                  </a:cubicBezTo>
                  <a:cubicBezTo>
                    <a:pt x="1" y="39862"/>
                    <a:pt x="10178" y="50039"/>
                    <a:pt x="22704" y="50039"/>
                  </a:cubicBezTo>
                  <a:cubicBezTo>
                    <a:pt x="35230" y="50039"/>
                    <a:pt x="45408" y="39862"/>
                    <a:pt x="45408" y="27336"/>
                  </a:cubicBezTo>
                  <a:cubicBezTo>
                    <a:pt x="45408" y="25672"/>
                    <a:pt x="45245" y="24041"/>
                    <a:pt x="44886" y="22508"/>
                  </a:cubicBezTo>
                  <a:cubicBezTo>
                    <a:pt x="46680" y="20127"/>
                    <a:pt x="47756" y="17191"/>
                    <a:pt x="47756" y="14027"/>
                  </a:cubicBezTo>
                  <a:cubicBezTo>
                    <a:pt x="47756" y="6296"/>
                    <a:pt x="41461" y="0"/>
                    <a:pt x="33730"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692;p31"/>
            <p:cNvSpPr>
              <a:spLocks noChangeArrowheads="1"/>
            </p:cNvSpPr>
            <p:nvPr/>
          </p:nvSpPr>
          <p:spPr bwMode="auto">
            <a:xfrm>
              <a:off x="1243625" y="1283575"/>
              <a:ext cx="5113175" cy="3129100"/>
            </a:xfrm>
            <a:custGeom>
              <a:avLst/>
              <a:gdLst>
                <a:gd name="T0" fmla="*/ 102264 w 204527"/>
                <a:gd name="T1" fmla="*/ 7373 h 125164"/>
                <a:gd name="T2" fmla="*/ 127413 w 204527"/>
                <a:gd name="T3" fmla="*/ 13440 h 125164"/>
                <a:gd name="T4" fmla="*/ 146529 w 204527"/>
                <a:gd name="T5" fmla="*/ 29620 h 125164"/>
                <a:gd name="T6" fmla="*/ 149001 w 204527"/>
                <a:gd name="T7" fmla="*/ 30853 h 125164"/>
                <a:gd name="T8" fmla="*/ 150867 w 204527"/>
                <a:gd name="T9" fmla="*/ 30239 h 125164"/>
                <a:gd name="T10" fmla="*/ 151487 w 204527"/>
                <a:gd name="T11" fmla="*/ 25901 h 125164"/>
                <a:gd name="T12" fmla="*/ 137199 w 204527"/>
                <a:gd name="T13" fmla="*/ 12103 h 125164"/>
                <a:gd name="T14" fmla="*/ 137199 w 204527"/>
                <a:gd name="T15" fmla="*/ 12103 h 125164"/>
                <a:gd name="T16" fmla="*/ 155499 w 204527"/>
                <a:gd name="T17" fmla="*/ 20388 h 125164"/>
                <a:gd name="T18" fmla="*/ 197905 w 204527"/>
                <a:gd name="T19" fmla="*/ 62566 h 125164"/>
                <a:gd name="T20" fmla="*/ 137102 w 204527"/>
                <a:gd name="T21" fmla="*/ 113061 h 125164"/>
                <a:gd name="T22" fmla="*/ 163654 w 204527"/>
                <a:gd name="T23" fmla="*/ 62566 h 125164"/>
                <a:gd name="T24" fmla="*/ 161664 w 204527"/>
                <a:gd name="T25" fmla="*/ 47006 h 125164"/>
                <a:gd name="T26" fmla="*/ 158691 w 204527"/>
                <a:gd name="T27" fmla="*/ 44678 h 125164"/>
                <a:gd name="T28" fmla="*/ 157880 w 204527"/>
                <a:gd name="T29" fmla="*/ 44788 h 125164"/>
                <a:gd name="T30" fmla="*/ 155662 w 204527"/>
                <a:gd name="T31" fmla="*/ 48572 h 125164"/>
                <a:gd name="T32" fmla="*/ 157456 w 204527"/>
                <a:gd name="T33" fmla="*/ 62566 h 125164"/>
                <a:gd name="T34" fmla="*/ 102264 w 204527"/>
                <a:gd name="T35" fmla="*/ 117758 h 125164"/>
                <a:gd name="T36" fmla="*/ 47071 w 204527"/>
                <a:gd name="T37" fmla="*/ 62566 h 125164"/>
                <a:gd name="T38" fmla="*/ 102264 w 204527"/>
                <a:gd name="T39" fmla="*/ 7373 h 125164"/>
                <a:gd name="T40" fmla="*/ 102264 w 204527"/>
                <a:gd name="T41" fmla="*/ 1 h 125164"/>
                <a:gd name="T42" fmla="*/ 45929 w 204527"/>
                <a:gd name="T43" fmla="*/ 15006 h 125164"/>
                <a:gd name="T44" fmla="*/ 946 w 204527"/>
                <a:gd name="T45" fmla="*/ 59956 h 125164"/>
                <a:gd name="T46" fmla="*/ 946 w 204527"/>
                <a:gd name="T47" fmla="*/ 65175 h 125164"/>
                <a:gd name="T48" fmla="*/ 22671 w 204527"/>
                <a:gd name="T49" fmla="*/ 92706 h 125164"/>
                <a:gd name="T50" fmla="*/ 24833 w 204527"/>
                <a:gd name="T51" fmla="*/ 93563 h 125164"/>
                <a:gd name="T52" fmla="*/ 27075 w 204527"/>
                <a:gd name="T53" fmla="*/ 92608 h 125164"/>
                <a:gd name="T54" fmla="*/ 26977 w 204527"/>
                <a:gd name="T55" fmla="*/ 88205 h 125164"/>
                <a:gd name="T56" fmla="*/ 6622 w 204527"/>
                <a:gd name="T57" fmla="*/ 62566 h 125164"/>
                <a:gd name="T58" fmla="*/ 49028 w 204527"/>
                <a:gd name="T59" fmla="*/ 20388 h 125164"/>
                <a:gd name="T60" fmla="*/ 67393 w 204527"/>
                <a:gd name="T61" fmla="*/ 12070 h 125164"/>
                <a:gd name="T62" fmla="*/ 67393 w 204527"/>
                <a:gd name="T63" fmla="*/ 12070 h 125164"/>
                <a:gd name="T64" fmla="*/ 40873 w 204527"/>
                <a:gd name="T65" fmla="*/ 62566 h 125164"/>
                <a:gd name="T66" fmla="*/ 67426 w 204527"/>
                <a:gd name="T67" fmla="*/ 113094 h 125164"/>
                <a:gd name="T68" fmla="*/ 44004 w 204527"/>
                <a:gd name="T69" fmla="*/ 101677 h 125164"/>
                <a:gd name="T70" fmla="*/ 42326 w 204527"/>
                <a:gd name="T71" fmla="*/ 101187 h 125164"/>
                <a:gd name="T72" fmla="*/ 39699 w 204527"/>
                <a:gd name="T73" fmla="*/ 102623 h 125164"/>
                <a:gd name="T74" fmla="*/ 40645 w 204527"/>
                <a:gd name="T75" fmla="*/ 106896 h 125164"/>
                <a:gd name="T76" fmla="*/ 83246 w 204527"/>
                <a:gd name="T77" fmla="*/ 123532 h 125164"/>
                <a:gd name="T78" fmla="*/ 102296 w 204527"/>
                <a:gd name="T79" fmla="*/ 125163 h 125164"/>
                <a:gd name="T80" fmla="*/ 128099 w 204527"/>
                <a:gd name="T81" fmla="*/ 122129 h 125164"/>
                <a:gd name="T82" fmla="*/ 203581 w 204527"/>
                <a:gd name="T83" fmla="*/ 65175 h 125164"/>
                <a:gd name="T84" fmla="*/ 203581 w 204527"/>
                <a:gd name="T85" fmla="*/ 59956 h 125164"/>
                <a:gd name="T86" fmla="*/ 158598 w 204527"/>
                <a:gd name="T87" fmla="*/ 15006 h 125164"/>
                <a:gd name="T88" fmla="*/ 102264 w 204527"/>
                <a:gd name="T89" fmla="*/ 1 h 125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4527" h="125164">
                  <a:moveTo>
                    <a:pt x="102264" y="7373"/>
                  </a:moveTo>
                  <a:cubicBezTo>
                    <a:pt x="111136" y="7373"/>
                    <a:pt x="119585" y="9428"/>
                    <a:pt x="127413" y="13440"/>
                  </a:cubicBezTo>
                  <a:cubicBezTo>
                    <a:pt x="134883" y="17257"/>
                    <a:pt x="141505" y="22867"/>
                    <a:pt x="146529" y="29620"/>
                  </a:cubicBezTo>
                  <a:cubicBezTo>
                    <a:pt x="147127" y="30430"/>
                    <a:pt x="148057" y="30853"/>
                    <a:pt x="149001" y="30853"/>
                  </a:cubicBezTo>
                  <a:cubicBezTo>
                    <a:pt x="149651" y="30853"/>
                    <a:pt x="150308" y="30652"/>
                    <a:pt x="150867" y="30239"/>
                  </a:cubicBezTo>
                  <a:cubicBezTo>
                    <a:pt x="152237" y="29195"/>
                    <a:pt x="152531" y="27271"/>
                    <a:pt x="151487" y="25901"/>
                  </a:cubicBezTo>
                  <a:cubicBezTo>
                    <a:pt x="147540" y="20551"/>
                    <a:pt x="142680" y="15887"/>
                    <a:pt x="137199" y="12103"/>
                  </a:cubicBezTo>
                  <a:cubicBezTo>
                    <a:pt x="143528" y="14288"/>
                    <a:pt x="149660" y="17061"/>
                    <a:pt x="155499" y="20388"/>
                  </a:cubicBezTo>
                  <a:cubicBezTo>
                    <a:pt x="172755" y="30239"/>
                    <a:pt x="187010" y="44429"/>
                    <a:pt x="197905" y="62566"/>
                  </a:cubicBezTo>
                  <a:cubicBezTo>
                    <a:pt x="183291" y="86867"/>
                    <a:pt x="161991" y="104482"/>
                    <a:pt x="137102" y="113061"/>
                  </a:cubicBezTo>
                  <a:cubicBezTo>
                    <a:pt x="153151" y="101970"/>
                    <a:pt x="163654" y="83475"/>
                    <a:pt x="163654" y="62566"/>
                  </a:cubicBezTo>
                  <a:cubicBezTo>
                    <a:pt x="163654" y="57281"/>
                    <a:pt x="162969" y="52062"/>
                    <a:pt x="161664" y="47006"/>
                  </a:cubicBezTo>
                  <a:cubicBezTo>
                    <a:pt x="161309" y="45613"/>
                    <a:pt x="160063" y="44678"/>
                    <a:pt x="158691" y="44678"/>
                  </a:cubicBezTo>
                  <a:cubicBezTo>
                    <a:pt x="158423" y="44678"/>
                    <a:pt x="158151" y="44713"/>
                    <a:pt x="157880" y="44788"/>
                  </a:cubicBezTo>
                  <a:cubicBezTo>
                    <a:pt x="156217" y="45212"/>
                    <a:pt x="155238" y="46908"/>
                    <a:pt x="155662" y="48572"/>
                  </a:cubicBezTo>
                  <a:cubicBezTo>
                    <a:pt x="156837" y="53106"/>
                    <a:pt x="157456" y="57836"/>
                    <a:pt x="157456" y="62566"/>
                  </a:cubicBezTo>
                  <a:cubicBezTo>
                    <a:pt x="157456" y="93000"/>
                    <a:pt x="132698" y="117758"/>
                    <a:pt x="102264" y="117758"/>
                  </a:cubicBezTo>
                  <a:cubicBezTo>
                    <a:pt x="71829" y="117758"/>
                    <a:pt x="47071" y="93000"/>
                    <a:pt x="47071" y="62566"/>
                  </a:cubicBezTo>
                  <a:cubicBezTo>
                    <a:pt x="47071" y="32131"/>
                    <a:pt x="71829" y="7373"/>
                    <a:pt x="102264" y="7373"/>
                  </a:cubicBezTo>
                  <a:close/>
                  <a:moveTo>
                    <a:pt x="102264" y="1"/>
                  </a:moveTo>
                  <a:cubicBezTo>
                    <a:pt x="82626" y="1"/>
                    <a:pt x="63152" y="5187"/>
                    <a:pt x="45929" y="15006"/>
                  </a:cubicBezTo>
                  <a:cubicBezTo>
                    <a:pt x="27597" y="25509"/>
                    <a:pt x="12461" y="40612"/>
                    <a:pt x="946" y="59956"/>
                  </a:cubicBezTo>
                  <a:cubicBezTo>
                    <a:pt x="0" y="61554"/>
                    <a:pt x="0" y="63577"/>
                    <a:pt x="946" y="65175"/>
                  </a:cubicBezTo>
                  <a:cubicBezTo>
                    <a:pt x="7079" y="75483"/>
                    <a:pt x="14386" y="84747"/>
                    <a:pt x="22671" y="92706"/>
                  </a:cubicBezTo>
                  <a:cubicBezTo>
                    <a:pt x="23274" y="93278"/>
                    <a:pt x="24055" y="93563"/>
                    <a:pt x="24833" y="93563"/>
                  </a:cubicBezTo>
                  <a:cubicBezTo>
                    <a:pt x="25654" y="93563"/>
                    <a:pt x="26472" y="93245"/>
                    <a:pt x="27075" y="92608"/>
                  </a:cubicBezTo>
                  <a:cubicBezTo>
                    <a:pt x="28249" y="91369"/>
                    <a:pt x="28216" y="89412"/>
                    <a:pt x="26977" y="88205"/>
                  </a:cubicBezTo>
                  <a:cubicBezTo>
                    <a:pt x="19246" y="80800"/>
                    <a:pt x="12396" y="72188"/>
                    <a:pt x="6622" y="62566"/>
                  </a:cubicBezTo>
                  <a:cubicBezTo>
                    <a:pt x="17517" y="44429"/>
                    <a:pt x="31772" y="30239"/>
                    <a:pt x="49028" y="20388"/>
                  </a:cubicBezTo>
                  <a:cubicBezTo>
                    <a:pt x="54900" y="17061"/>
                    <a:pt x="61032" y="14256"/>
                    <a:pt x="67393" y="12070"/>
                  </a:cubicBezTo>
                  <a:cubicBezTo>
                    <a:pt x="51377" y="23161"/>
                    <a:pt x="40873" y="41656"/>
                    <a:pt x="40873" y="62566"/>
                  </a:cubicBezTo>
                  <a:cubicBezTo>
                    <a:pt x="40873" y="83475"/>
                    <a:pt x="51409" y="102003"/>
                    <a:pt x="67426" y="113094"/>
                  </a:cubicBezTo>
                  <a:cubicBezTo>
                    <a:pt x="59238" y="110256"/>
                    <a:pt x="51409" y="106472"/>
                    <a:pt x="44004" y="101677"/>
                  </a:cubicBezTo>
                  <a:cubicBezTo>
                    <a:pt x="43486" y="101347"/>
                    <a:pt x="42903" y="101187"/>
                    <a:pt x="42326" y="101187"/>
                  </a:cubicBezTo>
                  <a:cubicBezTo>
                    <a:pt x="41306" y="101187"/>
                    <a:pt x="40303" y="101685"/>
                    <a:pt x="39699" y="102623"/>
                  </a:cubicBezTo>
                  <a:cubicBezTo>
                    <a:pt x="38785" y="104058"/>
                    <a:pt x="39209" y="105983"/>
                    <a:pt x="40645" y="106896"/>
                  </a:cubicBezTo>
                  <a:cubicBezTo>
                    <a:pt x="53725" y="115345"/>
                    <a:pt x="68078" y="120923"/>
                    <a:pt x="83246" y="123532"/>
                  </a:cubicBezTo>
                  <a:cubicBezTo>
                    <a:pt x="89607" y="124609"/>
                    <a:pt x="95935" y="125163"/>
                    <a:pt x="102296" y="125163"/>
                  </a:cubicBezTo>
                  <a:cubicBezTo>
                    <a:pt x="110940" y="125163"/>
                    <a:pt x="119585" y="124152"/>
                    <a:pt x="128099" y="122129"/>
                  </a:cubicBezTo>
                  <a:cubicBezTo>
                    <a:pt x="159283" y="114823"/>
                    <a:pt x="186097" y="94566"/>
                    <a:pt x="203581" y="65175"/>
                  </a:cubicBezTo>
                  <a:cubicBezTo>
                    <a:pt x="204527" y="63577"/>
                    <a:pt x="204527" y="61554"/>
                    <a:pt x="203581" y="59956"/>
                  </a:cubicBezTo>
                  <a:cubicBezTo>
                    <a:pt x="192066" y="40612"/>
                    <a:pt x="176930" y="25509"/>
                    <a:pt x="158598" y="15006"/>
                  </a:cubicBezTo>
                  <a:cubicBezTo>
                    <a:pt x="141375" y="5187"/>
                    <a:pt x="121901" y="1"/>
                    <a:pt x="102264"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693;p31"/>
            <p:cNvSpPr>
              <a:spLocks noChangeArrowheads="1"/>
            </p:cNvSpPr>
            <p:nvPr/>
          </p:nvSpPr>
          <p:spPr bwMode="auto">
            <a:xfrm>
              <a:off x="4627125" y="2767775"/>
              <a:ext cx="307450" cy="685875"/>
            </a:xfrm>
            <a:custGeom>
              <a:avLst/>
              <a:gdLst>
                <a:gd name="T0" fmla="*/ 9199 w 12298"/>
                <a:gd name="T1" fmla="*/ 1 h 27435"/>
                <a:gd name="T2" fmla="*/ 6100 w 12298"/>
                <a:gd name="T3" fmla="*/ 3100 h 27435"/>
                <a:gd name="T4" fmla="*/ 6100 w 12298"/>
                <a:gd name="T5" fmla="*/ 3198 h 27435"/>
                <a:gd name="T6" fmla="*/ 848 w 12298"/>
                <a:gd name="T7" fmla="*/ 22769 h 27435"/>
                <a:gd name="T8" fmla="*/ 1990 w 12298"/>
                <a:gd name="T9" fmla="*/ 27010 h 27435"/>
                <a:gd name="T10" fmla="*/ 3556 w 12298"/>
                <a:gd name="T11" fmla="*/ 27434 h 27435"/>
                <a:gd name="T12" fmla="*/ 6231 w 12298"/>
                <a:gd name="T13" fmla="*/ 25901 h 27435"/>
                <a:gd name="T14" fmla="*/ 12298 w 12298"/>
                <a:gd name="T15" fmla="*/ 3165 h 27435"/>
                <a:gd name="T16" fmla="*/ 12298 w 12298"/>
                <a:gd name="T17" fmla="*/ 3100 h 27435"/>
                <a:gd name="T18" fmla="*/ 9199 w 12298"/>
                <a:gd name="T19" fmla="*/ 1 h 27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98" h="27435">
                  <a:moveTo>
                    <a:pt x="9199" y="1"/>
                  </a:moveTo>
                  <a:cubicBezTo>
                    <a:pt x="7470" y="1"/>
                    <a:pt x="6100" y="1371"/>
                    <a:pt x="6100" y="3100"/>
                  </a:cubicBezTo>
                  <a:lnTo>
                    <a:pt x="6100" y="3198"/>
                  </a:lnTo>
                  <a:cubicBezTo>
                    <a:pt x="6100" y="10080"/>
                    <a:pt x="4273" y="16865"/>
                    <a:pt x="848" y="22769"/>
                  </a:cubicBezTo>
                  <a:cubicBezTo>
                    <a:pt x="0" y="24270"/>
                    <a:pt x="522" y="26162"/>
                    <a:pt x="1990" y="27010"/>
                  </a:cubicBezTo>
                  <a:cubicBezTo>
                    <a:pt x="2479" y="27304"/>
                    <a:pt x="3001" y="27434"/>
                    <a:pt x="3556" y="27434"/>
                  </a:cubicBezTo>
                  <a:cubicBezTo>
                    <a:pt x="4600" y="27434"/>
                    <a:pt x="5643" y="26880"/>
                    <a:pt x="6231" y="25901"/>
                  </a:cubicBezTo>
                  <a:cubicBezTo>
                    <a:pt x="10210" y="19018"/>
                    <a:pt x="12298" y="11157"/>
                    <a:pt x="12298" y="3165"/>
                  </a:cubicBezTo>
                  <a:lnTo>
                    <a:pt x="12298" y="3100"/>
                  </a:lnTo>
                  <a:cubicBezTo>
                    <a:pt x="12298" y="1371"/>
                    <a:pt x="10928" y="1"/>
                    <a:pt x="9199"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694;p31"/>
            <p:cNvSpPr>
              <a:spLocks noChangeArrowheads="1"/>
            </p:cNvSpPr>
            <p:nvPr/>
          </p:nvSpPr>
          <p:spPr bwMode="auto">
            <a:xfrm>
              <a:off x="4238125" y="1853850"/>
              <a:ext cx="565150" cy="541275"/>
            </a:xfrm>
            <a:custGeom>
              <a:avLst/>
              <a:gdLst>
                <a:gd name="T0" fmla="*/ 3548 w 22606"/>
                <a:gd name="T1" fmla="*/ 1 h 21651"/>
                <a:gd name="T2" fmla="*/ 881 w 22606"/>
                <a:gd name="T3" fmla="*/ 1557 h 21651"/>
                <a:gd name="T4" fmla="*/ 2023 w 22606"/>
                <a:gd name="T5" fmla="*/ 5797 h 21651"/>
                <a:gd name="T6" fmla="*/ 16376 w 22606"/>
                <a:gd name="T7" fmla="*/ 20085 h 21651"/>
                <a:gd name="T8" fmla="*/ 19050 w 22606"/>
                <a:gd name="T9" fmla="*/ 21651 h 21651"/>
                <a:gd name="T10" fmla="*/ 20616 w 22606"/>
                <a:gd name="T11" fmla="*/ 21226 h 21651"/>
                <a:gd name="T12" fmla="*/ 21725 w 22606"/>
                <a:gd name="T13" fmla="*/ 16986 h 21651"/>
                <a:gd name="T14" fmla="*/ 5089 w 22606"/>
                <a:gd name="T15" fmla="*/ 415 h 21651"/>
                <a:gd name="T16" fmla="*/ 3548 w 22606"/>
                <a:gd name="T17" fmla="*/ 1 h 21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06" h="21651">
                  <a:moveTo>
                    <a:pt x="3548" y="1"/>
                  </a:moveTo>
                  <a:cubicBezTo>
                    <a:pt x="2485" y="1"/>
                    <a:pt x="1449" y="552"/>
                    <a:pt x="881" y="1557"/>
                  </a:cubicBezTo>
                  <a:cubicBezTo>
                    <a:pt x="0" y="3025"/>
                    <a:pt x="522" y="4917"/>
                    <a:pt x="2023" y="5797"/>
                  </a:cubicBezTo>
                  <a:cubicBezTo>
                    <a:pt x="7960" y="9222"/>
                    <a:pt x="12918" y="14148"/>
                    <a:pt x="16376" y="20085"/>
                  </a:cubicBezTo>
                  <a:cubicBezTo>
                    <a:pt x="16963" y="21096"/>
                    <a:pt x="18007" y="21651"/>
                    <a:pt x="19050" y="21651"/>
                  </a:cubicBezTo>
                  <a:cubicBezTo>
                    <a:pt x="19605" y="21651"/>
                    <a:pt x="20127" y="21520"/>
                    <a:pt x="20616" y="21226"/>
                  </a:cubicBezTo>
                  <a:cubicBezTo>
                    <a:pt x="22084" y="20346"/>
                    <a:pt x="22606" y="18454"/>
                    <a:pt x="21725" y="16986"/>
                  </a:cubicBezTo>
                  <a:cubicBezTo>
                    <a:pt x="17746" y="10103"/>
                    <a:pt x="12005" y="4362"/>
                    <a:pt x="5089" y="415"/>
                  </a:cubicBezTo>
                  <a:cubicBezTo>
                    <a:pt x="4604" y="135"/>
                    <a:pt x="4073" y="1"/>
                    <a:pt x="3548"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695;p31"/>
            <p:cNvSpPr>
              <a:spLocks noChangeArrowheads="1"/>
            </p:cNvSpPr>
            <p:nvPr/>
          </p:nvSpPr>
          <p:spPr bwMode="auto">
            <a:xfrm>
              <a:off x="2665850" y="2242850"/>
              <a:ext cx="306650" cy="683975"/>
            </a:xfrm>
            <a:custGeom>
              <a:avLst/>
              <a:gdLst>
                <a:gd name="T0" fmla="*/ 8726 w 12266"/>
                <a:gd name="T1" fmla="*/ 0 h 27359"/>
                <a:gd name="T2" fmla="*/ 6035 w 12266"/>
                <a:gd name="T3" fmla="*/ 1556 h 27359"/>
                <a:gd name="T4" fmla="*/ 0 w 12266"/>
                <a:gd name="T5" fmla="*/ 24227 h 27359"/>
                <a:gd name="T6" fmla="*/ 3099 w 12266"/>
                <a:gd name="T7" fmla="*/ 27359 h 27359"/>
                <a:gd name="T8" fmla="*/ 6198 w 12266"/>
                <a:gd name="T9" fmla="*/ 24227 h 27359"/>
                <a:gd name="T10" fmla="*/ 6198 w 12266"/>
                <a:gd name="T11" fmla="*/ 24195 h 27359"/>
                <a:gd name="T12" fmla="*/ 11417 w 12266"/>
                <a:gd name="T13" fmla="*/ 4655 h 27359"/>
                <a:gd name="T14" fmla="*/ 10276 w 12266"/>
                <a:gd name="T15" fmla="*/ 415 h 27359"/>
                <a:gd name="T16" fmla="*/ 8726 w 12266"/>
                <a:gd name="T17" fmla="*/ 0 h 27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66" h="27359">
                  <a:moveTo>
                    <a:pt x="8726" y="0"/>
                  </a:moveTo>
                  <a:cubicBezTo>
                    <a:pt x="7654" y="0"/>
                    <a:pt x="6603" y="552"/>
                    <a:pt x="6035" y="1556"/>
                  </a:cubicBezTo>
                  <a:cubicBezTo>
                    <a:pt x="2088" y="8407"/>
                    <a:pt x="0" y="16235"/>
                    <a:pt x="0" y="24227"/>
                  </a:cubicBezTo>
                  <a:cubicBezTo>
                    <a:pt x="0" y="25956"/>
                    <a:pt x="1370" y="27359"/>
                    <a:pt x="3099" y="27359"/>
                  </a:cubicBezTo>
                  <a:cubicBezTo>
                    <a:pt x="4828" y="27359"/>
                    <a:pt x="6198" y="25956"/>
                    <a:pt x="6198" y="24227"/>
                  </a:cubicBezTo>
                  <a:lnTo>
                    <a:pt x="6198" y="24195"/>
                  </a:lnTo>
                  <a:cubicBezTo>
                    <a:pt x="6198" y="17312"/>
                    <a:pt x="7992" y="10559"/>
                    <a:pt x="11417" y="4655"/>
                  </a:cubicBezTo>
                  <a:cubicBezTo>
                    <a:pt x="12265" y="3155"/>
                    <a:pt x="11776" y="1263"/>
                    <a:pt x="10276" y="415"/>
                  </a:cubicBezTo>
                  <a:cubicBezTo>
                    <a:pt x="9791" y="134"/>
                    <a:pt x="9256" y="0"/>
                    <a:pt x="8726"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696;p31"/>
            <p:cNvSpPr>
              <a:spLocks noChangeArrowheads="1"/>
            </p:cNvSpPr>
            <p:nvPr/>
          </p:nvSpPr>
          <p:spPr bwMode="auto">
            <a:xfrm>
              <a:off x="2796325" y="3299700"/>
              <a:ext cx="564350" cy="541300"/>
            </a:xfrm>
            <a:custGeom>
              <a:avLst/>
              <a:gdLst>
                <a:gd name="T0" fmla="*/ 3561 w 22574"/>
                <a:gd name="T1" fmla="*/ 0 h 21652"/>
                <a:gd name="T2" fmla="*/ 1990 w 22574"/>
                <a:gd name="T3" fmla="*/ 416 h 21652"/>
                <a:gd name="T4" fmla="*/ 881 w 22574"/>
                <a:gd name="T5" fmla="*/ 4657 h 21652"/>
                <a:gd name="T6" fmla="*/ 17485 w 22574"/>
                <a:gd name="T7" fmla="*/ 21228 h 21652"/>
                <a:gd name="T8" fmla="*/ 19051 w 22574"/>
                <a:gd name="T9" fmla="*/ 21652 h 21652"/>
                <a:gd name="T10" fmla="*/ 21725 w 22574"/>
                <a:gd name="T11" fmla="*/ 20118 h 21652"/>
                <a:gd name="T12" fmla="*/ 20584 w 22574"/>
                <a:gd name="T13" fmla="*/ 15878 h 21652"/>
                <a:gd name="T14" fmla="*/ 6231 w 22574"/>
                <a:gd name="T15" fmla="*/ 1525 h 21652"/>
                <a:gd name="T16" fmla="*/ 3561 w 22574"/>
                <a:gd name="T17" fmla="*/ 0 h 21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574" h="21652">
                  <a:moveTo>
                    <a:pt x="3561" y="0"/>
                  </a:moveTo>
                  <a:cubicBezTo>
                    <a:pt x="3029" y="0"/>
                    <a:pt x="2488" y="135"/>
                    <a:pt x="1990" y="416"/>
                  </a:cubicBezTo>
                  <a:cubicBezTo>
                    <a:pt x="522" y="1264"/>
                    <a:pt x="1" y="3156"/>
                    <a:pt x="881" y="4657"/>
                  </a:cubicBezTo>
                  <a:cubicBezTo>
                    <a:pt x="4861" y="11539"/>
                    <a:pt x="10602" y="17281"/>
                    <a:pt x="17485" y="21228"/>
                  </a:cubicBezTo>
                  <a:cubicBezTo>
                    <a:pt x="17974" y="21521"/>
                    <a:pt x="18529" y="21652"/>
                    <a:pt x="19051" y="21652"/>
                  </a:cubicBezTo>
                  <a:cubicBezTo>
                    <a:pt x="20127" y="21652"/>
                    <a:pt x="21138" y="21097"/>
                    <a:pt x="21725" y="20118"/>
                  </a:cubicBezTo>
                  <a:cubicBezTo>
                    <a:pt x="22573" y="18618"/>
                    <a:pt x="22084" y="16726"/>
                    <a:pt x="20584" y="15878"/>
                  </a:cubicBezTo>
                  <a:cubicBezTo>
                    <a:pt x="14647" y="12420"/>
                    <a:pt x="9689" y="7495"/>
                    <a:pt x="6231" y="1525"/>
                  </a:cubicBezTo>
                  <a:cubicBezTo>
                    <a:pt x="5664" y="544"/>
                    <a:pt x="4632" y="0"/>
                    <a:pt x="35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697;p31"/>
            <p:cNvSpPr>
              <a:spLocks noChangeArrowheads="1"/>
            </p:cNvSpPr>
            <p:nvPr/>
          </p:nvSpPr>
          <p:spPr bwMode="auto">
            <a:xfrm>
              <a:off x="3723550" y="3685450"/>
              <a:ext cx="694000" cy="296625"/>
            </a:xfrm>
            <a:custGeom>
              <a:avLst/>
              <a:gdLst>
                <a:gd name="T0" fmla="*/ 24220 w 27760"/>
                <a:gd name="T1" fmla="*/ 1 h 11865"/>
                <a:gd name="T2" fmla="*/ 22671 w 27760"/>
                <a:gd name="T3" fmla="*/ 415 h 11865"/>
                <a:gd name="T4" fmla="*/ 3099 w 27760"/>
                <a:gd name="T5" fmla="*/ 5667 h 11865"/>
                <a:gd name="T6" fmla="*/ 0 w 27760"/>
                <a:gd name="T7" fmla="*/ 8766 h 11865"/>
                <a:gd name="T8" fmla="*/ 3099 w 27760"/>
                <a:gd name="T9" fmla="*/ 11865 h 11865"/>
                <a:gd name="T10" fmla="*/ 25770 w 27760"/>
                <a:gd name="T11" fmla="*/ 5798 h 11865"/>
                <a:gd name="T12" fmla="*/ 26912 w 27760"/>
                <a:gd name="T13" fmla="*/ 1557 h 11865"/>
                <a:gd name="T14" fmla="*/ 24220 w 27760"/>
                <a:gd name="T15" fmla="*/ 1 h 118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0" h="11865">
                  <a:moveTo>
                    <a:pt x="24220" y="1"/>
                  </a:moveTo>
                  <a:cubicBezTo>
                    <a:pt x="23691" y="1"/>
                    <a:pt x="23156" y="135"/>
                    <a:pt x="22671" y="415"/>
                  </a:cubicBezTo>
                  <a:cubicBezTo>
                    <a:pt x="16734" y="3840"/>
                    <a:pt x="9982" y="5667"/>
                    <a:pt x="3099" y="5667"/>
                  </a:cubicBezTo>
                  <a:cubicBezTo>
                    <a:pt x="1370" y="5667"/>
                    <a:pt x="0" y="7070"/>
                    <a:pt x="0" y="8766"/>
                  </a:cubicBezTo>
                  <a:cubicBezTo>
                    <a:pt x="0" y="10495"/>
                    <a:pt x="1370" y="11865"/>
                    <a:pt x="3099" y="11865"/>
                  </a:cubicBezTo>
                  <a:cubicBezTo>
                    <a:pt x="11058" y="11865"/>
                    <a:pt x="18920" y="9777"/>
                    <a:pt x="25770" y="5798"/>
                  </a:cubicBezTo>
                  <a:cubicBezTo>
                    <a:pt x="27271" y="4917"/>
                    <a:pt x="27760" y="3025"/>
                    <a:pt x="26912" y="1557"/>
                  </a:cubicBezTo>
                  <a:cubicBezTo>
                    <a:pt x="26344" y="552"/>
                    <a:pt x="25293" y="1"/>
                    <a:pt x="24220" y="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698;p31"/>
            <p:cNvSpPr>
              <a:spLocks noChangeArrowheads="1"/>
            </p:cNvSpPr>
            <p:nvPr/>
          </p:nvSpPr>
          <p:spPr bwMode="auto">
            <a:xfrm>
              <a:off x="3182050" y="1713350"/>
              <a:ext cx="694025" cy="297675"/>
            </a:xfrm>
            <a:custGeom>
              <a:avLst/>
              <a:gdLst>
                <a:gd name="T0" fmla="*/ 24661 w 27761"/>
                <a:gd name="T1" fmla="*/ 0 h 11907"/>
                <a:gd name="T2" fmla="*/ 1958 w 27761"/>
                <a:gd name="T3" fmla="*/ 6100 h 11907"/>
                <a:gd name="T4" fmla="*/ 849 w 27761"/>
                <a:gd name="T5" fmla="*/ 10341 h 11907"/>
                <a:gd name="T6" fmla="*/ 3524 w 27761"/>
                <a:gd name="T7" fmla="*/ 11907 h 11907"/>
                <a:gd name="T8" fmla="*/ 5089 w 27761"/>
                <a:gd name="T9" fmla="*/ 11483 h 11907"/>
                <a:gd name="T10" fmla="*/ 24661 w 27761"/>
                <a:gd name="T11" fmla="*/ 6198 h 11907"/>
                <a:gd name="T12" fmla="*/ 27760 w 27761"/>
                <a:gd name="T13" fmla="*/ 3099 h 11907"/>
                <a:gd name="T14" fmla="*/ 24661 w 27761"/>
                <a:gd name="T15" fmla="*/ 0 h 119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761" h="11907">
                  <a:moveTo>
                    <a:pt x="24661" y="0"/>
                  </a:moveTo>
                  <a:cubicBezTo>
                    <a:pt x="16669" y="0"/>
                    <a:pt x="8841" y="2121"/>
                    <a:pt x="1958" y="6100"/>
                  </a:cubicBezTo>
                  <a:cubicBezTo>
                    <a:pt x="490" y="6981"/>
                    <a:pt x="1" y="8873"/>
                    <a:pt x="849" y="10341"/>
                  </a:cubicBezTo>
                  <a:cubicBezTo>
                    <a:pt x="1436" y="11352"/>
                    <a:pt x="2480" y="11907"/>
                    <a:pt x="3524" y="11907"/>
                  </a:cubicBezTo>
                  <a:cubicBezTo>
                    <a:pt x="4078" y="11907"/>
                    <a:pt x="4600" y="11743"/>
                    <a:pt x="5089" y="11483"/>
                  </a:cubicBezTo>
                  <a:cubicBezTo>
                    <a:pt x="10994" y="8025"/>
                    <a:pt x="17779" y="6198"/>
                    <a:pt x="24661" y="6198"/>
                  </a:cubicBezTo>
                  <a:cubicBezTo>
                    <a:pt x="26358" y="6198"/>
                    <a:pt x="27760" y="4795"/>
                    <a:pt x="27760" y="3099"/>
                  </a:cubicBezTo>
                  <a:cubicBezTo>
                    <a:pt x="27760" y="1370"/>
                    <a:pt x="26358" y="0"/>
                    <a:pt x="24661"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 name="Google Shape;699;p31"/>
          <p:cNvSpPr>
            <a:spLocks noChangeArrowheads="1"/>
          </p:cNvSpPr>
          <p:nvPr userDrawn="1"/>
        </p:nvSpPr>
        <p:spPr bwMode="auto">
          <a:xfrm>
            <a:off x="4724400" y="3509963"/>
            <a:ext cx="165100" cy="165100"/>
          </a:xfrm>
          <a:prstGeom prst="rect">
            <a:avLst/>
          </a:prstGeom>
          <a:solidFill>
            <a:srgbClr val="F398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00" tIns="121900" rIns="121900" bIns="121900" anchor="ctr"/>
          <a:lstStyle/>
          <a:p>
            <a:endParaRPr lang="zh-CN" altLang="zh-CN" sz="2400"/>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5" name="内容占位符 4"/>
          <p:cNvSpPr>
            <a:spLocks noGrp="1"/>
          </p:cNvSpPr>
          <p:nvPr>
            <p:ph sz="quarter" idx="20" hasCustomPrompt="1"/>
          </p:nvPr>
        </p:nvSpPr>
        <p:spPr>
          <a:xfrm>
            <a:off x="8862943" y="128046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29" name="内容占位符 4"/>
          <p:cNvSpPr>
            <a:spLocks noGrp="1"/>
          </p:cNvSpPr>
          <p:nvPr>
            <p:ph sz="quarter" idx="21" hasCustomPrompt="1"/>
          </p:nvPr>
        </p:nvSpPr>
        <p:spPr>
          <a:xfrm>
            <a:off x="8862943" y="170304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37" name="内容占位符 4"/>
          <p:cNvSpPr>
            <a:spLocks noGrp="1"/>
          </p:cNvSpPr>
          <p:nvPr>
            <p:ph sz="quarter" idx="22" hasCustomPrompt="1"/>
          </p:nvPr>
        </p:nvSpPr>
        <p:spPr>
          <a:xfrm>
            <a:off x="8890550" y="386200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38" name="内容占位符 4"/>
          <p:cNvSpPr>
            <a:spLocks noGrp="1"/>
          </p:cNvSpPr>
          <p:nvPr>
            <p:ph sz="quarter" idx="23" hasCustomPrompt="1"/>
          </p:nvPr>
        </p:nvSpPr>
        <p:spPr>
          <a:xfrm>
            <a:off x="8890550" y="4284573"/>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3" name="内容占位符 4"/>
          <p:cNvSpPr>
            <a:spLocks noGrp="1"/>
          </p:cNvSpPr>
          <p:nvPr>
            <p:ph sz="quarter" idx="26" hasCustomPrompt="1"/>
          </p:nvPr>
        </p:nvSpPr>
        <p:spPr>
          <a:xfrm>
            <a:off x="1453523" y="196367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4" name="内容占位符 4"/>
          <p:cNvSpPr>
            <a:spLocks noGrp="1"/>
          </p:cNvSpPr>
          <p:nvPr>
            <p:ph sz="quarter" idx="27" hasCustomPrompt="1"/>
          </p:nvPr>
        </p:nvSpPr>
        <p:spPr>
          <a:xfrm>
            <a:off x="1453523" y="2386251"/>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1453523" y="4298059"/>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7" name="内容占位符 4"/>
          <p:cNvSpPr>
            <a:spLocks noGrp="1"/>
          </p:cNvSpPr>
          <p:nvPr>
            <p:ph sz="quarter" idx="29" hasCustomPrompt="1"/>
          </p:nvPr>
        </p:nvSpPr>
        <p:spPr>
          <a:xfrm>
            <a:off x="1453523" y="4720632"/>
            <a:ext cx="1813560" cy="903746"/>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描述</a:t>
            </a:r>
            <a:endParaRPr lang="zh-CN" altLang="en-US" noProof="1"/>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
        <p:nvSpPr>
          <p:cNvPr id="11" name="矩形 10"/>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2" name="组合 7"/>
          <p:cNvGrpSpPr/>
          <p:nvPr userDrawn="1"/>
        </p:nvGrpSpPr>
        <p:grpSpPr bwMode="auto">
          <a:xfrm>
            <a:off x="1912938" y="2249488"/>
            <a:ext cx="8366125" cy="3005137"/>
            <a:chOff x="1943735" y="2286105"/>
            <a:chExt cx="8365688" cy="3004957"/>
          </a:xfrm>
        </p:grpSpPr>
        <p:grpSp>
          <p:nvGrpSpPr>
            <p:cNvPr id="13" name="组合 44"/>
            <p:cNvGrpSpPr/>
            <p:nvPr userDrawn="1"/>
          </p:nvGrpSpPr>
          <p:grpSpPr bwMode="auto">
            <a:xfrm>
              <a:off x="1943735" y="2286970"/>
              <a:ext cx="8365688" cy="2223850"/>
              <a:chOff x="2805895" y="2102961"/>
              <a:chExt cx="6077285" cy="1583432"/>
            </a:xfrm>
          </p:grpSpPr>
          <p:sp>
            <p:nvSpPr>
              <p:cNvPr id="24" name="Google Shape;1000;p35"/>
              <p:cNvSpPr>
                <a:spLocks noChangeArrowheads="1"/>
              </p:cNvSpPr>
              <p:nvPr/>
            </p:nvSpPr>
            <p:spPr bwMode="auto">
              <a:xfrm>
                <a:off x="2805895" y="2647405"/>
                <a:ext cx="6077285" cy="1038988"/>
              </a:xfrm>
              <a:custGeom>
                <a:avLst/>
                <a:gdLst>
                  <a:gd name="T0" fmla="*/ 281108 w 285542"/>
                  <a:gd name="T1" fmla="*/ 21018 h 48817"/>
                  <a:gd name="T2" fmla="*/ 277771 w 285542"/>
                  <a:gd name="T3" fmla="*/ 24095 h 48817"/>
                  <a:gd name="T4" fmla="*/ 266766 w 285542"/>
                  <a:gd name="T5" fmla="*/ 24095 h 48817"/>
                  <a:gd name="T6" fmla="*/ 263428 w 285542"/>
                  <a:gd name="T7" fmla="*/ 22896 h 48817"/>
                  <a:gd name="T8" fmla="*/ 264263 w 285542"/>
                  <a:gd name="T9" fmla="*/ 26338 h 48817"/>
                  <a:gd name="T10" fmla="*/ 240637 w 285542"/>
                  <a:gd name="T11" fmla="*/ 48138 h 48817"/>
                  <a:gd name="T12" fmla="*/ 216959 w 285542"/>
                  <a:gd name="T13" fmla="*/ 26338 h 48817"/>
                  <a:gd name="T14" fmla="*/ 217794 w 285542"/>
                  <a:gd name="T15" fmla="*/ 22948 h 48817"/>
                  <a:gd name="T16" fmla="*/ 214508 w 285542"/>
                  <a:gd name="T17" fmla="*/ 24095 h 48817"/>
                  <a:gd name="T18" fmla="*/ 201835 w 285542"/>
                  <a:gd name="T19" fmla="*/ 24095 h 48817"/>
                  <a:gd name="T20" fmla="*/ 200009 w 285542"/>
                  <a:gd name="T21" fmla="*/ 22427 h 48817"/>
                  <a:gd name="T22" fmla="*/ 175654 w 285542"/>
                  <a:gd name="T23" fmla="*/ 1 h 48817"/>
                  <a:gd name="T24" fmla="*/ 151350 w 285542"/>
                  <a:gd name="T25" fmla="*/ 22427 h 48817"/>
                  <a:gd name="T26" fmla="*/ 149525 w 285542"/>
                  <a:gd name="T27" fmla="*/ 24095 h 48817"/>
                  <a:gd name="T28" fmla="*/ 136903 w 285542"/>
                  <a:gd name="T29" fmla="*/ 24095 h 48817"/>
                  <a:gd name="T30" fmla="*/ 133566 w 285542"/>
                  <a:gd name="T31" fmla="*/ 22896 h 48817"/>
                  <a:gd name="T32" fmla="*/ 134400 w 285542"/>
                  <a:gd name="T33" fmla="*/ 26338 h 48817"/>
                  <a:gd name="T34" fmla="*/ 110774 w 285542"/>
                  <a:gd name="T35" fmla="*/ 48138 h 48817"/>
                  <a:gd name="T36" fmla="*/ 87097 w 285542"/>
                  <a:gd name="T37" fmla="*/ 26338 h 48817"/>
                  <a:gd name="T38" fmla="*/ 87931 w 285542"/>
                  <a:gd name="T39" fmla="*/ 22896 h 48817"/>
                  <a:gd name="T40" fmla="*/ 84593 w 285542"/>
                  <a:gd name="T41" fmla="*/ 24095 h 48817"/>
                  <a:gd name="T42" fmla="*/ 71972 w 285542"/>
                  <a:gd name="T43" fmla="*/ 24095 h 48817"/>
                  <a:gd name="T44" fmla="*/ 70095 w 285542"/>
                  <a:gd name="T45" fmla="*/ 22427 h 48817"/>
                  <a:gd name="T46" fmla="*/ 45791 w 285542"/>
                  <a:gd name="T47" fmla="*/ 157 h 48817"/>
                  <a:gd name="T48" fmla="*/ 21539 w 285542"/>
                  <a:gd name="T49" fmla="*/ 22427 h 48817"/>
                  <a:gd name="T50" fmla="*/ 19662 w 285542"/>
                  <a:gd name="T51" fmla="*/ 24095 h 48817"/>
                  <a:gd name="T52" fmla="*/ 6728 w 285542"/>
                  <a:gd name="T53" fmla="*/ 24095 h 48817"/>
                  <a:gd name="T54" fmla="*/ 0 w 285542"/>
                  <a:gd name="T55" fmla="*/ 24408 h 48817"/>
                  <a:gd name="T56" fmla="*/ 6728 w 285542"/>
                  <a:gd name="T57" fmla="*/ 24721 h 48817"/>
                  <a:gd name="T58" fmla="*/ 19662 w 285542"/>
                  <a:gd name="T59" fmla="*/ 24721 h 48817"/>
                  <a:gd name="T60" fmla="*/ 23000 w 285542"/>
                  <a:gd name="T61" fmla="*/ 25869 h 48817"/>
                  <a:gd name="T62" fmla="*/ 22113 w 285542"/>
                  <a:gd name="T63" fmla="*/ 22479 h 48817"/>
                  <a:gd name="T64" fmla="*/ 45791 w 285542"/>
                  <a:gd name="T65" fmla="*/ 626 h 48817"/>
                  <a:gd name="T66" fmla="*/ 69469 w 285542"/>
                  <a:gd name="T67" fmla="*/ 22479 h 48817"/>
                  <a:gd name="T68" fmla="*/ 68634 w 285542"/>
                  <a:gd name="T69" fmla="*/ 25869 h 48817"/>
                  <a:gd name="T70" fmla="*/ 71972 w 285542"/>
                  <a:gd name="T71" fmla="*/ 24721 h 48817"/>
                  <a:gd name="T72" fmla="*/ 84593 w 285542"/>
                  <a:gd name="T73" fmla="*/ 24721 h 48817"/>
                  <a:gd name="T74" fmla="*/ 86419 w 285542"/>
                  <a:gd name="T75" fmla="*/ 26390 h 48817"/>
                  <a:gd name="T76" fmla="*/ 110722 w 285542"/>
                  <a:gd name="T77" fmla="*/ 48764 h 48817"/>
                  <a:gd name="T78" fmla="*/ 135026 w 285542"/>
                  <a:gd name="T79" fmla="*/ 26390 h 48817"/>
                  <a:gd name="T80" fmla="*/ 136903 w 285542"/>
                  <a:gd name="T81" fmla="*/ 24721 h 48817"/>
                  <a:gd name="T82" fmla="*/ 149525 w 285542"/>
                  <a:gd name="T83" fmla="*/ 24721 h 48817"/>
                  <a:gd name="T84" fmla="*/ 152862 w 285542"/>
                  <a:gd name="T85" fmla="*/ 25869 h 48817"/>
                  <a:gd name="T86" fmla="*/ 152028 w 285542"/>
                  <a:gd name="T87" fmla="*/ 22479 h 48817"/>
                  <a:gd name="T88" fmla="*/ 175706 w 285542"/>
                  <a:gd name="T89" fmla="*/ 626 h 48817"/>
                  <a:gd name="T90" fmla="*/ 199384 w 285542"/>
                  <a:gd name="T91" fmla="*/ 22479 h 48817"/>
                  <a:gd name="T92" fmla="*/ 198497 w 285542"/>
                  <a:gd name="T93" fmla="*/ 25869 h 48817"/>
                  <a:gd name="T94" fmla="*/ 201835 w 285542"/>
                  <a:gd name="T95" fmla="*/ 24721 h 48817"/>
                  <a:gd name="T96" fmla="*/ 214508 w 285542"/>
                  <a:gd name="T97" fmla="*/ 24721 h 48817"/>
                  <a:gd name="T98" fmla="*/ 216333 w 285542"/>
                  <a:gd name="T99" fmla="*/ 26390 h 48817"/>
                  <a:gd name="T100" fmla="*/ 240637 w 285542"/>
                  <a:gd name="T101" fmla="*/ 48816 h 48817"/>
                  <a:gd name="T102" fmla="*/ 264941 w 285542"/>
                  <a:gd name="T103" fmla="*/ 26390 h 48817"/>
                  <a:gd name="T104" fmla="*/ 266766 w 285542"/>
                  <a:gd name="T105" fmla="*/ 24721 h 48817"/>
                  <a:gd name="T106" fmla="*/ 277771 w 285542"/>
                  <a:gd name="T107" fmla="*/ 24721 h 48817"/>
                  <a:gd name="T108" fmla="*/ 283612 w 285542"/>
                  <a:gd name="T109" fmla="*/ 26651 h 48817"/>
                  <a:gd name="T110" fmla="*/ 281108 w 285542"/>
                  <a:gd name="T111" fmla="*/ 21018 h 48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5542" h="48817">
                    <a:moveTo>
                      <a:pt x="281108" y="21018"/>
                    </a:moveTo>
                    <a:cubicBezTo>
                      <a:pt x="279335" y="21018"/>
                      <a:pt x="277927" y="22322"/>
                      <a:pt x="277771" y="24095"/>
                    </a:cubicBezTo>
                    <a:lnTo>
                      <a:pt x="266766" y="24095"/>
                    </a:lnTo>
                    <a:cubicBezTo>
                      <a:pt x="266505" y="22479"/>
                      <a:pt x="264576" y="21853"/>
                      <a:pt x="263428" y="22896"/>
                    </a:cubicBezTo>
                    <a:cubicBezTo>
                      <a:pt x="262229" y="23991"/>
                      <a:pt x="262750" y="25921"/>
                      <a:pt x="264263" y="26338"/>
                    </a:cubicBezTo>
                    <a:cubicBezTo>
                      <a:pt x="263272" y="38646"/>
                      <a:pt x="252998" y="48138"/>
                      <a:pt x="240637" y="48138"/>
                    </a:cubicBezTo>
                    <a:cubicBezTo>
                      <a:pt x="228277" y="48138"/>
                      <a:pt x="218002" y="38646"/>
                      <a:pt x="216959" y="26338"/>
                    </a:cubicBezTo>
                    <a:cubicBezTo>
                      <a:pt x="218472" y="25921"/>
                      <a:pt x="218993" y="23991"/>
                      <a:pt x="217794" y="22948"/>
                    </a:cubicBezTo>
                    <a:cubicBezTo>
                      <a:pt x="216646" y="21853"/>
                      <a:pt x="214769" y="22479"/>
                      <a:pt x="214508" y="24095"/>
                    </a:cubicBezTo>
                    <a:lnTo>
                      <a:pt x="201835" y="24095"/>
                    </a:lnTo>
                    <a:cubicBezTo>
                      <a:pt x="201678" y="23157"/>
                      <a:pt x="200896" y="22479"/>
                      <a:pt x="200009" y="22427"/>
                    </a:cubicBezTo>
                    <a:cubicBezTo>
                      <a:pt x="198966" y="9753"/>
                      <a:pt x="188379" y="1"/>
                      <a:pt x="175654" y="1"/>
                    </a:cubicBezTo>
                    <a:cubicBezTo>
                      <a:pt x="162980" y="1"/>
                      <a:pt x="152393" y="9753"/>
                      <a:pt x="151350" y="22427"/>
                    </a:cubicBezTo>
                    <a:cubicBezTo>
                      <a:pt x="150411" y="22479"/>
                      <a:pt x="149681" y="23157"/>
                      <a:pt x="149525" y="24095"/>
                    </a:cubicBezTo>
                    <a:lnTo>
                      <a:pt x="136903" y="24095"/>
                    </a:lnTo>
                    <a:cubicBezTo>
                      <a:pt x="136643" y="22479"/>
                      <a:pt x="134765" y="21853"/>
                      <a:pt x="133566" y="22896"/>
                    </a:cubicBezTo>
                    <a:cubicBezTo>
                      <a:pt x="132418" y="23991"/>
                      <a:pt x="132888" y="25921"/>
                      <a:pt x="134400" y="26338"/>
                    </a:cubicBezTo>
                    <a:cubicBezTo>
                      <a:pt x="133409" y="38646"/>
                      <a:pt x="123135" y="48138"/>
                      <a:pt x="110774" y="48138"/>
                    </a:cubicBezTo>
                    <a:cubicBezTo>
                      <a:pt x="98414" y="48138"/>
                      <a:pt x="88088" y="38646"/>
                      <a:pt x="87097" y="26338"/>
                    </a:cubicBezTo>
                    <a:cubicBezTo>
                      <a:pt x="88609" y="25921"/>
                      <a:pt x="89131" y="23991"/>
                      <a:pt x="87931" y="22896"/>
                    </a:cubicBezTo>
                    <a:cubicBezTo>
                      <a:pt x="86732" y="21853"/>
                      <a:pt x="84854" y="22479"/>
                      <a:pt x="84593" y="24095"/>
                    </a:cubicBezTo>
                    <a:lnTo>
                      <a:pt x="71972" y="24095"/>
                    </a:lnTo>
                    <a:cubicBezTo>
                      <a:pt x="71816" y="23157"/>
                      <a:pt x="71033" y="22479"/>
                      <a:pt x="70095" y="22427"/>
                    </a:cubicBezTo>
                    <a:cubicBezTo>
                      <a:pt x="68999" y="9805"/>
                      <a:pt x="58464" y="157"/>
                      <a:pt x="45791" y="157"/>
                    </a:cubicBezTo>
                    <a:cubicBezTo>
                      <a:pt x="33170" y="157"/>
                      <a:pt x="22635" y="9805"/>
                      <a:pt x="21539" y="22427"/>
                    </a:cubicBezTo>
                    <a:cubicBezTo>
                      <a:pt x="20601" y="22479"/>
                      <a:pt x="19818" y="23157"/>
                      <a:pt x="19662" y="24095"/>
                    </a:cubicBezTo>
                    <a:lnTo>
                      <a:pt x="6728" y="24095"/>
                    </a:lnTo>
                    <a:cubicBezTo>
                      <a:pt x="6311" y="19767"/>
                      <a:pt x="0" y="20132"/>
                      <a:pt x="0" y="24408"/>
                    </a:cubicBezTo>
                    <a:cubicBezTo>
                      <a:pt x="0" y="28633"/>
                      <a:pt x="6311" y="28998"/>
                      <a:pt x="6728" y="24721"/>
                    </a:cubicBezTo>
                    <a:lnTo>
                      <a:pt x="19662" y="24721"/>
                    </a:lnTo>
                    <a:cubicBezTo>
                      <a:pt x="19871" y="26286"/>
                      <a:pt x="21800" y="26964"/>
                      <a:pt x="23000" y="25869"/>
                    </a:cubicBezTo>
                    <a:cubicBezTo>
                      <a:pt x="24147" y="24826"/>
                      <a:pt x="23678" y="22844"/>
                      <a:pt x="22113" y="22479"/>
                    </a:cubicBezTo>
                    <a:cubicBezTo>
                      <a:pt x="23104" y="10118"/>
                      <a:pt x="33431" y="626"/>
                      <a:pt x="45791" y="626"/>
                    </a:cubicBezTo>
                    <a:cubicBezTo>
                      <a:pt x="58151" y="626"/>
                      <a:pt x="68478" y="10118"/>
                      <a:pt x="69469" y="22479"/>
                    </a:cubicBezTo>
                    <a:cubicBezTo>
                      <a:pt x="67904" y="22896"/>
                      <a:pt x="67435" y="24826"/>
                      <a:pt x="68634" y="25869"/>
                    </a:cubicBezTo>
                    <a:cubicBezTo>
                      <a:pt x="69834" y="26964"/>
                      <a:pt x="71711" y="26286"/>
                      <a:pt x="71972" y="24721"/>
                    </a:cubicBezTo>
                    <a:lnTo>
                      <a:pt x="84593" y="24721"/>
                    </a:lnTo>
                    <a:cubicBezTo>
                      <a:pt x="84750" y="25608"/>
                      <a:pt x="85480" y="26338"/>
                      <a:pt x="86419" y="26390"/>
                    </a:cubicBezTo>
                    <a:cubicBezTo>
                      <a:pt x="87462" y="39064"/>
                      <a:pt x="98049" y="48764"/>
                      <a:pt x="110722" y="48764"/>
                    </a:cubicBezTo>
                    <a:cubicBezTo>
                      <a:pt x="123448" y="48764"/>
                      <a:pt x="133983" y="39064"/>
                      <a:pt x="135026" y="26390"/>
                    </a:cubicBezTo>
                    <a:cubicBezTo>
                      <a:pt x="135965" y="26338"/>
                      <a:pt x="136747" y="25660"/>
                      <a:pt x="136903" y="24721"/>
                    </a:cubicBezTo>
                    <a:lnTo>
                      <a:pt x="149525" y="24721"/>
                    </a:lnTo>
                    <a:cubicBezTo>
                      <a:pt x="149785" y="26286"/>
                      <a:pt x="151663" y="26964"/>
                      <a:pt x="152862" y="25869"/>
                    </a:cubicBezTo>
                    <a:cubicBezTo>
                      <a:pt x="154010" y="24826"/>
                      <a:pt x="153540" y="22896"/>
                      <a:pt x="152028" y="22479"/>
                    </a:cubicBezTo>
                    <a:cubicBezTo>
                      <a:pt x="153019" y="10118"/>
                      <a:pt x="163293" y="626"/>
                      <a:pt x="175706" y="626"/>
                    </a:cubicBezTo>
                    <a:cubicBezTo>
                      <a:pt x="188066" y="626"/>
                      <a:pt x="198393" y="10118"/>
                      <a:pt x="199384" y="22479"/>
                    </a:cubicBezTo>
                    <a:cubicBezTo>
                      <a:pt x="197819" y="22844"/>
                      <a:pt x="197350" y="24826"/>
                      <a:pt x="198497" y="25869"/>
                    </a:cubicBezTo>
                    <a:cubicBezTo>
                      <a:pt x="199696" y="26964"/>
                      <a:pt x="201574" y="26286"/>
                      <a:pt x="201835" y="24721"/>
                    </a:cubicBezTo>
                    <a:lnTo>
                      <a:pt x="214508" y="24721"/>
                    </a:lnTo>
                    <a:cubicBezTo>
                      <a:pt x="214612" y="25660"/>
                      <a:pt x="215395" y="26338"/>
                      <a:pt x="216333" y="26390"/>
                    </a:cubicBezTo>
                    <a:cubicBezTo>
                      <a:pt x="217377" y="39064"/>
                      <a:pt x="227964" y="48816"/>
                      <a:pt x="240637" y="48816"/>
                    </a:cubicBezTo>
                    <a:cubicBezTo>
                      <a:pt x="253363" y="48816"/>
                      <a:pt x="263898" y="39064"/>
                      <a:pt x="264941" y="26390"/>
                    </a:cubicBezTo>
                    <a:cubicBezTo>
                      <a:pt x="265879" y="26338"/>
                      <a:pt x="266610" y="25660"/>
                      <a:pt x="266766" y="24721"/>
                    </a:cubicBezTo>
                    <a:lnTo>
                      <a:pt x="277771" y="24721"/>
                    </a:lnTo>
                    <a:cubicBezTo>
                      <a:pt x="278083" y="27642"/>
                      <a:pt x="281682" y="28789"/>
                      <a:pt x="283612" y="26651"/>
                    </a:cubicBezTo>
                    <a:cubicBezTo>
                      <a:pt x="285541" y="24461"/>
                      <a:pt x="284029" y="21018"/>
                      <a:pt x="281108" y="21018"/>
                    </a:cubicBezTo>
                    <a:close/>
                  </a:path>
                </a:pathLst>
              </a:custGeom>
              <a:solidFill>
                <a:srgbClr val="F2B731"/>
              </a:solidFill>
              <a:ln w="19050">
                <a:solidFill>
                  <a:srgbClr val="F2B731"/>
                </a:solidFill>
                <a:round/>
                <a:headEnd type="none" w="sm" len="sm"/>
                <a:tailEnd type="none" w="sm" len="sm"/>
              </a:ln>
            </p:spPr>
            <p:txBody>
              <a:bodyPr/>
              <a:lstStyle/>
              <a:p>
                <a:endParaRPr lang="zh-CN" altLang="en-US"/>
              </a:p>
            </p:txBody>
          </p:sp>
          <p:sp>
            <p:nvSpPr>
              <p:cNvPr id="25" name="Google Shape;1001;p35"/>
              <p:cNvSpPr>
                <a:spLocks noChangeArrowheads="1"/>
              </p:cNvSpPr>
              <p:nvPr/>
            </p:nvSpPr>
            <p:spPr bwMode="auto">
              <a:xfrm>
                <a:off x="3358666" y="2745095"/>
                <a:ext cx="843629" cy="843608"/>
              </a:xfrm>
              <a:custGeom>
                <a:avLst/>
                <a:gdLst>
                  <a:gd name="T0" fmla="*/ 19819 w 39638"/>
                  <a:gd name="T1" fmla="*/ 0 h 39637"/>
                  <a:gd name="T2" fmla="*/ 1 w 39638"/>
                  <a:gd name="T3" fmla="*/ 19818 h 39637"/>
                  <a:gd name="T4" fmla="*/ 19819 w 39638"/>
                  <a:gd name="T5" fmla="*/ 39637 h 39637"/>
                  <a:gd name="T6" fmla="*/ 39637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1" y="39637"/>
                      <a:pt x="39637" y="30771"/>
                      <a:pt x="39637" y="19818"/>
                    </a:cubicBezTo>
                    <a:cubicBezTo>
                      <a:pt x="39637" y="8866"/>
                      <a:pt x="30771"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002;p35"/>
              <p:cNvSpPr>
                <a:spLocks noChangeArrowheads="1"/>
              </p:cNvSpPr>
              <p:nvPr/>
            </p:nvSpPr>
            <p:spPr bwMode="auto">
              <a:xfrm>
                <a:off x="3700539" y="2676267"/>
                <a:ext cx="159859" cy="76620"/>
              </a:xfrm>
              <a:custGeom>
                <a:avLst/>
                <a:gdLst>
                  <a:gd name="T0" fmla="*/ 3756 w 7511"/>
                  <a:gd name="T1" fmla="*/ 1 h 3600"/>
                  <a:gd name="T2" fmla="*/ 1 w 7511"/>
                  <a:gd name="T3" fmla="*/ 3599 h 3600"/>
                  <a:gd name="T4" fmla="*/ 7511 w 7511"/>
                  <a:gd name="T5" fmla="*/ 3599 h 3600"/>
                  <a:gd name="T6" fmla="*/ 3756 w 7511"/>
                  <a:gd name="T7" fmla="*/ 1 h 3600"/>
                </a:gdLst>
                <a:ahLst/>
                <a:cxnLst>
                  <a:cxn ang="0">
                    <a:pos x="T0" y="T1"/>
                  </a:cxn>
                  <a:cxn ang="0">
                    <a:pos x="T2" y="T3"/>
                  </a:cxn>
                  <a:cxn ang="0">
                    <a:pos x="T4" y="T5"/>
                  </a:cxn>
                  <a:cxn ang="0">
                    <a:pos x="T6" y="T7"/>
                  </a:cxn>
                </a:cxnLst>
                <a:rect l="0" t="0" r="r" b="b"/>
                <a:pathLst>
                  <a:path w="7511" h="3600">
                    <a:moveTo>
                      <a:pt x="3756" y="1"/>
                    </a:moveTo>
                    <a:lnTo>
                      <a:pt x="1" y="3599"/>
                    </a:lnTo>
                    <a:lnTo>
                      <a:pt x="7511" y="3599"/>
                    </a:lnTo>
                    <a:lnTo>
                      <a:pt x="3756" y="1"/>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003;p35"/>
              <p:cNvSpPr>
                <a:spLocks noChangeArrowheads="1"/>
              </p:cNvSpPr>
              <p:nvPr/>
            </p:nvSpPr>
            <p:spPr bwMode="auto">
              <a:xfrm>
                <a:off x="3693333" y="2102961"/>
                <a:ext cx="173183" cy="173161"/>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8" name="Google Shape;1005;p35"/>
              <p:cNvSpPr>
                <a:spLocks noChangeArrowheads="1"/>
              </p:cNvSpPr>
              <p:nvPr/>
            </p:nvSpPr>
            <p:spPr bwMode="auto">
              <a:xfrm flipH="1">
                <a:off x="3780479" y="2250710"/>
                <a:ext cx="33213" cy="52214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9" name="Google Shape;1006;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007;p35"/>
              <p:cNvSpPr>
                <a:spLocks noChangeArrowheads="1"/>
              </p:cNvSpPr>
              <p:nvPr/>
            </p:nvSpPr>
            <p:spPr bwMode="auto">
              <a:xfrm>
                <a:off x="3472999"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426" y="28842"/>
                      <a:pt x="28841" y="22375"/>
                      <a:pt x="28841" y="14447"/>
                    </a:cubicBezTo>
                    <a:cubicBezTo>
                      <a:pt x="28841" y="6468"/>
                      <a:pt x="22426"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014;p35"/>
              <p:cNvSpPr>
                <a:spLocks noChangeArrowheads="1"/>
              </p:cNvSpPr>
              <p:nvPr/>
            </p:nvSpPr>
            <p:spPr bwMode="auto">
              <a:xfrm>
                <a:off x="6122583" y="2745095"/>
                <a:ext cx="844736" cy="843608"/>
              </a:xfrm>
              <a:custGeom>
                <a:avLst/>
                <a:gdLst>
                  <a:gd name="T0" fmla="*/ 19871 w 39690"/>
                  <a:gd name="T1" fmla="*/ 0 h 39637"/>
                  <a:gd name="T2" fmla="*/ 0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8" y="0"/>
                      <a:pt x="0" y="8866"/>
                      <a:pt x="0" y="19818"/>
                    </a:cubicBezTo>
                    <a:cubicBezTo>
                      <a:pt x="0" y="30771"/>
                      <a:pt x="8918" y="39637"/>
                      <a:pt x="19871" y="39637"/>
                    </a:cubicBezTo>
                    <a:cubicBezTo>
                      <a:pt x="30771" y="39637"/>
                      <a:pt x="39689" y="30771"/>
                      <a:pt x="39689" y="19818"/>
                    </a:cubicBezTo>
                    <a:cubicBezTo>
                      <a:pt x="39689" y="8866"/>
                      <a:pt x="30771"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015;p35"/>
              <p:cNvSpPr>
                <a:spLocks noChangeArrowheads="1"/>
              </p:cNvSpPr>
              <p:nvPr/>
            </p:nvSpPr>
            <p:spPr bwMode="auto">
              <a:xfrm>
                <a:off x="6464456" y="2676267"/>
                <a:ext cx="160965" cy="76620"/>
              </a:xfrm>
              <a:custGeom>
                <a:avLst/>
                <a:gdLst>
                  <a:gd name="T0" fmla="*/ 3808 w 7563"/>
                  <a:gd name="T1" fmla="*/ 1 h 3600"/>
                  <a:gd name="T2" fmla="*/ 1 w 7563"/>
                  <a:gd name="T3" fmla="*/ 3599 h 3600"/>
                  <a:gd name="T4" fmla="*/ 7563 w 7563"/>
                  <a:gd name="T5" fmla="*/ 3599 h 3600"/>
                  <a:gd name="T6" fmla="*/ 3808 w 7563"/>
                  <a:gd name="T7" fmla="*/ 1 h 3600"/>
                </a:gdLst>
                <a:ahLst/>
                <a:cxnLst>
                  <a:cxn ang="0">
                    <a:pos x="T0" y="T1"/>
                  </a:cxn>
                  <a:cxn ang="0">
                    <a:pos x="T2" y="T3"/>
                  </a:cxn>
                  <a:cxn ang="0">
                    <a:pos x="T4" y="T5"/>
                  </a:cxn>
                  <a:cxn ang="0">
                    <a:pos x="T6" y="T7"/>
                  </a:cxn>
                </a:cxnLst>
                <a:rect l="0" t="0" r="r" b="b"/>
                <a:pathLst>
                  <a:path w="7563" h="3600">
                    <a:moveTo>
                      <a:pt x="3808" y="1"/>
                    </a:moveTo>
                    <a:lnTo>
                      <a:pt x="1" y="3599"/>
                    </a:lnTo>
                    <a:lnTo>
                      <a:pt x="7563" y="3599"/>
                    </a:lnTo>
                    <a:lnTo>
                      <a:pt x="3808" y="1"/>
                    </a:lnTo>
                    <a:close/>
                  </a:path>
                </a:pathLst>
              </a:custGeom>
              <a:solidFill>
                <a:srgbClr val="589EA5"/>
              </a:solidFill>
              <a:ln w="9525">
                <a:solidFill>
                  <a:srgbClr val="589EA5"/>
                </a:solidFill>
                <a:round/>
              </a:ln>
            </p:spPr>
            <p:txBody>
              <a:bodyPr/>
              <a:lstStyle/>
              <a:p>
                <a:endParaRPr lang="zh-CN" altLang="en-US"/>
              </a:p>
            </p:txBody>
          </p:sp>
          <p:sp>
            <p:nvSpPr>
              <p:cNvPr id="33" name="Google Shape;1018;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019;p35"/>
              <p:cNvSpPr>
                <a:spLocks noChangeArrowheads="1"/>
              </p:cNvSpPr>
              <p:nvPr/>
            </p:nvSpPr>
            <p:spPr bwMode="auto">
              <a:xfrm>
                <a:off x="6238023" y="2859409"/>
                <a:ext cx="613853" cy="613853"/>
              </a:xfrm>
              <a:custGeom>
                <a:avLst/>
                <a:gdLst>
                  <a:gd name="T0" fmla="*/ 14447 w 28842"/>
                  <a:gd name="T1" fmla="*/ 1 h 28842"/>
                  <a:gd name="T2" fmla="*/ 0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7" y="1"/>
                      <a:pt x="0" y="6468"/>
                      <a:pt x="0" y="14447"/>
                    </a:cubicBezTo>
                    <a:cubicBezTo>
                      <a:pt x="0" y="22375"/>
                      <a:pt x="6467"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021;p35"/>
              <p:cNvSpPr>
                <a:spLocks noChangeArrowheads="1"/>
              </p:cNvSpPr>
              <p:nvPr/>
            </p:nvSpPr>
            <p:spPr bwMode="auto">
              <a:xfrm>
                <a:off x="4740614" y="2745095"/>
                <a:ext cx="843629" cy="843608"/>
              </a:xfrm>
              <a:custGeom>
                <a:avLst/>
                <a:gdLst>
                  <a:gd name="T0" fmla="*/ 19819 w 39638"/>
                  <a:gd name="T1" fmla="*/ 0 h 39637"/>
                  <a:gd name="T2" fmla="*/ 1 w 39638"/>
                  <a:gd name="T3" fmla="*/ 19818 h 39637"/>
                  <a:gd name="T4" fmla="*/ 19819 w 39638"/>
                  <a:gd name="T5" fmla="*/ 39637 h 39637"/>
                  <a:gd name="T6" fmla="*/ 39638 w 39638"/>
                  <a:gd name="T7" fmla="*/ 19818 h 39637"/>
                  <a:gd name="T8" fmla="*/ 19819 w 39638"/>
                  <a:gd name="T9" fmla="*/ 0 h 39637"/>
                </a:gdLst>
                <a:ahLst/>
                <a:cxnLst>
                  <a:cxn ang="0">
                    <a:pos x="T0" y="T1"/>
                  </a:cxn>
                  <a:cxn ang="0">
                    <a:pos x="T2" y="T3"/>
                  </a:cxn>
                  <a:cxn ang="0">
                    <a:pos x="T4" y="T5"/>
                  </a:cxn>
                  <a:cxn ang="0">
                    <a:pos x="T6" y="T7"/>
                  </a:cxn>
                  <a:cxn ang="0">
                    <a:pos x="T8" y="T9"/>
                  </a:cxn>
                </a:cxnLst>
                <a:rect l="0" t="0" r="r" b="b"/>
                <a:pathLst>
                  <a:path w="39638" h="39637">
                    <a:moveTo>
                      <a:pt x="19819" y="0"/>
                    </a:moveTo>
                    <a:cubicBezTo>
                      <a:pt x="8867" y="0"/>
                      <a:pt x="1" y="8866"/>
                      <a:pt x="1" y="19818"/>
                    </a:cubicBezTo>
                    <a:cubicBezTo>
                      <a:pt x="1" y="30771"/>
                      <a:pt x="8867" y="39637"/>
                      <a:pt x="19819" y="39637"/>
                    </a:cubicBezTo>
                    <a:cubicBezTo>
                      <a:pt x="30772" y="39637"/>
                      <a:pt x="39638" y="30771"/>
                      <a:pt x="39638" y="19818"/>
                    </a:cubicBezTo>
                    <a:cubicBezTo>
                      <a:pt x="39638" y="8866"/>
                      <a:pt x="30772" y="0"/>
                      <a:pt x="1981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Google Shape;1022;p35"/>
              <p:cNvSpPr>
                <a:spLocks noChangeArrowheads="1"/>
              </p:cNvSpPr>
              <p:nvPr/>
            </p:nvSpPr>
            <p:spPr bwMode="auto">
              <a:xfrm>
                <a:off x="5080273" y="3579807"/>
                <a:ext cx="159880" cy="76620"/>
              </a:xfrm>
              <a:custGeom>
                <a:avLst/>
                <a:gdLst>
                  <a:gd name="T0" fmla="*/ 1 w 7512"/>
                  <a:gd name="T1" fmla="*/ 0 h 3600"/>
                  <a:gd name="T2" fmla="*/ 3756 w 7512"/>
                  <a:gd name="T3" fmla="*/ 3599 h 3600"/>
                  <a:gd name="T4" fmla="*/ 7511 w 7512"/>
                  <a:gd name="T5" fmla="*/ 0 h 3600"/>
                </a:gdLst>
                <a:ahLst/>
                <a:cxnLst>
                  <a:cxn ang="0">
                    <a:pos x="T0" y="T1"/>
                  </a:cxn>
                  <a:cxn ang="0">
                    <a:pos x="T2" y="T3"/>
                  </a:cxn>
                  <a:cxn ang="0">
                    <a:pos x="T4" y="T5"/>
                  </a:cxn>
                </a:cxnLst>
                <a:rect l="0" t="0" r="r" b="b"/>
                <a:pathLst>
                  <a:path w="7512" h="3600">
                    <a:moveTo>
                      <a:pt x="1" y="0"/>
                    </a:moveTo>
                    <a:lnTo>
                      <a:pt x="3756" y="3599"/>
                    </a:lnTo>
                    <a:lnTo>
                      <a:pt x="7511" y="0"/>
                    </a:ln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 name="Google Shape;1025;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8" name="Google Shape;1026;p35"/>
              <p:cNvSpPr>
                <a:spLocks noChangeArrowheads="1"/>
              </p:cNvSpPr>
              <p:nvPr/>
            </p:nvSpPr>
            <p:spPr bwMode="auto">
              <a:xfrm>
                <a:off x="4856054" y="2859409"/>
                <a:ext cx="613853" cy="613853"/>
              </a:xfrm>
              <a:custGeom>
                <a:avLst/>
                <a:gdLst>
                  <a:gd name="T0" fmla="*/ 14395 w 28842"/>
                  <a:gd name="T1" fmla="*/ 1 h 28842"/>
                  <a:gd name="T2" fmla="*/ 1 w 28842"/>
                  <a:gd name="T3" fmla="*/ 14447 h 28842"/>
                  <a:gd name="T4" fmla="*/ 14395 w 28842"/>
                  <a:gd name="T5" fmla="*/ 28842 h 28842"/>
                  <a:gd name="T6" fmla="*/ 28842 w 28842"/>
                  <a:gd name="T7" fmla="*/ 14447 h 28842"/>
                  <a:gd name="T8" fmla="*/ 14395 w 28842"/>
                  <a:gd name="T9" fmla="*/ 1 h 28842"/>
                </a:gdLst>
                <a:ahLst/>
                <a:cxnLst>
                  <a:cxn ang="0">
                    <a:pos x="T0" y="T1"/>
                  </a:cxn>
                  <a:cxn ang="0">
                    <a:pos x="T2" y="T3"/>
                  </a:cxn>
                  <a:cxn ang="0">
                    <a:pos x="T4" y="T5"/>
                  </a:cxn>
                  <a:cxn ang="0">
                    <a:pos x="T6" y="T7"/>
                  </a:cxn>
                  <a:cxn ang="0">
                    <a:pos x="T8" y="T9"/>
                  </a:cxn>
                </a:cxnLst>
                <a:rect l="0" t="0" r="r" b="b"/>
                <a:pathLst>
                  <a:path w="28842" h="28842">
                    <a:moveTo>
                      <a:pt x="14395" y="1"/>
                    </a:moveTo>
                    <a:cubicBezTo>
                      <a:pt x="6468" y="1"/>
                      <a:pt x="1" y="6468"/>
                      <a:pt x="1" y="14447"/>
                    </a:cubicBezTo>
                    <a:cubicBezTo>
                      <a:pt x="1" y="22375"/>
                      <a:pt x="6468" y="28842"/>
                      <a:pt x="14395" y="28842"/>
                    </a:cubicBezTo>
                    <a:cubicBezTo>
                      <a:pt x="22375" y="28842"/>
                      <a:pt x="28842" y="22375"/>
                      <a:pt x="28842" y="14447"/>
                    </a:cubicBezTo>
                    <a:cubicBezTo>
                      <a:pt x="28842" y="6468"/>
                      <a:pt x="22375" y="1"/>
                      <a:pt x="14395"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 name="Google Shape;1028;p35"/>
              <p:cNvSpPr>
                <a:spLocks noChangeArrowheads="1"/>
              </p:cNvSpPr>
              <p:nvPr/>
            </p:nvSpPr>
            <p:spPr bwMode="auto">
              <a:xfrm>
                <a:off x="7504531" y="2745095"/>
                <a:ext cx="844736" cy="843608"/>
              </a:xfrm>
              <a:custGeom>
                <a:avLst/>
                <a:gdLst>
                  <a:gd name="T0" fmla="*/ 19871 w 39690"/>
                  <a:gd name="T1" fmla="*/ 0 h 39637"/>
                  <a:gd name="T2" fmla="*/ 1 w 39690"/>
                  <a:gd name="T3" fmla="*/ 19818 h 39637"/>
                  <a:gd name="T4" fmla="*/ 19871 w 39690"/>
                  <a:gd name="T5" fmla="*/ 39637 h 39637"/>
                  <a:gd name="T6" fmla="*/ 39689 w 39690"/>
                  <a:gd name="T7" fmla="*/ 19818 h 39637"/>
                  <a:gd name="T8" fmla="*/ 19871 w 39690"/>
                  <a:gd name="T9" fmla="*/ 0 h 39637"/>
                </a:gdLst>
                <a:ahLst/>
                <a:cxnLst>
                  <a:cxn ang="0">
                    <a:pos x="T0" y="T1"/>
                  </a:cxn>
                  <a:cxn ang="0">
                    <a:pos x="T2" y="T3"/>
                  </a:cxn>
                  <a:cxn ang="0">
                    <a:pos x="T4" y="T5"/>
                  </a:cxn>
                  <a:cxn ang="0">
                    <a:pos x="T6" y="T7"/>
                  </a:cxn>
                  <a:cxn ang="0">
                    <a:pos x="T8" y="T9"/>
                  </a:cxn>
                </a:cxnLst>
                <a:rect l="0" t="0" r="r" b="b"/>
                <a:pathLst>
                  <a:path w="39690" h="39637">
                    <a:moveTo>
                      <a:pt x="19871" y="0"/>
                    </a:moveTo>
                    <a:cubicBezTo>
                      <a:pt x="8919" y="0"/>
                      <a:pt x="1" y="8866"/>
                      <a:pt x="1" y="19818"/>
                    </a:cubicBezTo>
                    <a:cubicBezTo>
                      <a:pt x="1" y="30771"/>
                      <a:pt x="8919" y="39637"/>
                      <a:pt x="19871" y="39637"/>
                    </a:cubicBezTo>
                    <a:cubicBezTo>
                      <a:pt x="30823" y="39637"/>
                      <a:pt x="39689" y="30771"/>
                      <a:pt x="39689" y="19818"/>
                    </a:cubicBezTo>
                    <a:cubicBezTo>
                      <a:pt x="39689" y="8866"/>
                      <a:pt x="30823" y="0"/>
                      <a:pt x="19871"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0" name="Google Shape;1029;p35"/>
              <p:cNvSpPr>
                <a:spLocks noChangeArrowheads="1"/>
              </p:cNvSpPr>
              <p:nvPr/>
            </p:nvSpPr>
            <p:spPr bwMode="auto">
              <a:xfrm>
                <a:off x="7845297" y="3568582"/>
                <a:ext cx="159859" cy="76620"/>
              </a:xfrm>
              <a:custGeom>
                <a:avLst/>
                <a:gdLst>
                  <a:gd name="T0" fmla="*/ 1 w 7511"/>
                  <a:gd name="T1" fmla="*/ 0 h 3600"/>
                  <a:gd name="T2" fmla="*/ 3756 w 7511"/>
                  <a:gd name="T3" fmla="*/ 3599 h 3600"/>
                  <a:gd name="T4" fmla="*/ 7511 w 7511"/>
                  <a:gd name="T5" fmla="*/ 0 h 3600"/>
                </a:gdLst>
                <a:ahLst/>
                <a:cxnLst>
                  <a:cxn ang="0">
                    <a:pos x="T0" y="T1"/>
                  </a:cxn>
                  <a:cxn ang="0">
                    <a:pos x="T2" y="T3"/>
                  </a:cxn>
                  <a:cxn ang="0">
                    <a:pos x="T4" y="T5"/>
                  </a:cxn>
                </a:cxnLst>
                <a:rect l="0" t="0" r="r" b="b"/>
                <a:pathLst>
                  <a:path w="7511" h="3600">
                    <a:moveTo>
                      <a:pt x="1" y="0"/>
                    </a:moveTo>
                    <a:lnTo>
                      <a:pt x="3756" y="3599"/>
                    </a:lnTo>
                    <a:lnTo>
                      <a:pt x="7511" y="0"/>
                    </a:lnTo>
                    <a:close/>
                  </a:path>
                </a:pathLst>
              </a:custGeom>
              <a:solidFill>
                <a:srgbClr val="589EA5"/>
              </a:solidFill>
              <a:ln w="9525">
                <a:solidFill>
                  <a:srgbClr val="589EA5"/>
                </a:solidFill>
                <a:round/>
              </a:ln>
            </p:spPr>
            <p:txBody>
              <a:bodyPr/>
              <a:lstStyle/>
              <a:p>
                <a:endParaRPr lang="zh-CN" altLang="en-US"/>
              </a:p>
            </p:txBody>
          </p:sp>
          <p:sp>
            <p:nvSpPr>
              <p:cNvPr id="45" name="Google Shape;1032;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 name="Google Shape;1033;p35"/>
              <p:cNvSpPr>
                <a:spLocks noChangeArrowheads="1"/>
              </p:cNvSpPr>
              <p:nvPr/>
            </p:nvSpPr>
            <p:spPr bwMode="auto">
              <a:xfrm>
                <a:off x="7619971" y="2859409"/>
                <a:ext cx="613853" cy="613853"/>
              </a:xfrm>
              <a:custGeom>
                <a:avLst/>
                <a:gdLst>
                  <a:gd name="T0" fmla="*/ 14447 w 28842"/>
                  <a:gd name="T1" fmla="*/ 1 h 28842"/>
                  <a:gd name="T2" fmla="*/ 1 w 28842"/>
                  <a:gd name="T3" fmla="*/ 14447 h 28842"/>
                  <a:gd name="T4" fmla="*/ 14447 w 28842"/>
                  <a:gd name="T5" fmla="*/ 28842 h 28842"/>
                  <a:gd name="T6" fmla="*/ 28841 w 28842"/>
                  <a:gd name="T7" fmla="*/ 14447 h 28842"/>
                  <a:gd name="T8" fmla="*/ 14447 w 28842"/>
                  <a:gd name="T9" fmla="*/ 1 h 28842"/>
                </a:gdLst>
                <a:ahLst/>
                <a:cxnLst>
                  <a:cxn ang="0">
                    <a:pos x="T0" y="T1"/>
                  </a:cxn>
                  <a:cxn ang="0">
                    <a:pos x="T2" y="T3"/>
                  </a:cxn>
                  <a:cxn ang="0">
                    <a:pos x="T4" y="T5"/>
                  </a:cxn>
                  <a:cxn ang="0">
                    <a:pos x="T6" y="T7"/>
                  </a:cxn>
                  <a:cxn ang="0">
                    <a:pos x="T8" y="T9"/>
                  </a:cxn>
                </a:cxnLst>
                <a:rect l="0" t="0" r="r" b="b"/>
                <a:pathLst>
                  <a:path w="28842" h="28842">
                    <a:moveTo>
                      <a:pt x="14447" y="1"/>
                    </a:moveTo>
                    <a:cubicBezTo>
                      <a:pt x="6468" y="1"/>
                      <a:pt x="1" y="6468"/>
                      <a:pt x="1" y="14447"/>
                    </a:cubicBezTo>
                    <a:cubicBezTo>
                      <a:pt x="1" y="22375"/>
                      <a:pt x="6468" y="28842"/>
                      <a:pt x="14447" y="28842"/>
                    </a:cubicBezTo>
                    <a:cubicBezTo>
                      <a:pt x="22374" y="28842"/>
                      <a:pt x="28841" y="22375"/>
                      <a:pt x="28841" y="14447"/>
                    </a:cubicBezTo>
                    <a:cubicBezTo>
                      <a:pt x="28841" y="6468"/>
                      <a:pt x="22374" y="1"/>
                      <a:pt x="14447" y="1"/>
                    </a:cubicBez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 name="文本框 94"/>
            <p:cNvSpPr txBox="1">
              <a:spLocks noChangeArrowheads="1"/>
            </p:cNvSpPr>
            <p:nvPr userDrawn="1"/>
          </p:nvSpPr>
          <p:spPr bwMode="auto">
            <a:xfrm>
              <a:off x="3041966"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1</a:t>
              </a:r>
              <a:endParaRPr lang="zh-CN" altLang="en-US" sz="4400">
                <a:solidFill>
                  <a:schemeClr val="bg1"/>
                </a:solidFill>
              </a:endParaRPr>
            </a:p>
          </p:txBody>
        </p:sp>
        <p:sp>
          <p:nvSpPr>
            <p:cNvPr id="15" name="文本框 95"/>
            <p:cNvSpPr txBox="1">
              <a:spLocks noChangeArrowheads="1"/>
            </p:cNvSpPr>
            <p:nvPr userDrawn="1"/>
          </p:nvSpPr>
          <p:spPr bwMode="auto">
            <a:xfrm>
              <a:off x="4935144" y="3376537"/>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2</a:t>
              </a:r>
              <a:endParaRPr lang="zh-CN" altLang="en-US" sz="4400">
                <a:solidFill>
                  <a:schemeClr val="bg1"/>
                </a:solidFill>
              </a:endParaRPr>
            </a:p>
          </p:txBody>
        </p:sp>
        <p:sp>
          <p:nvSpPr>
            <p:cNvPr id="16" name="文本框 96"/>
            <p:cNvSpPr txBox="1">
              <a:spLocks noChangeArrowheads="1"/>
            </p:cNvSpPr>
            <p:nvPr userDrawn="1"/>
          </p:nvSpPr>
          <p:spPr bwMode="auto">
            <a:xfrm>
              <a:off x="6844406" y="3386194"/>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3</a:t>
              </a:r>
              <a:endParaRPr lang="zh-CN" altLang="en-US" sz="4400">
                <a:solidFill>
                  <a:schemeClr val="bg1"/>
                </a:solidFill>
              </a:endParaRPr>
            </a:p>
          </p:txBody>
        </p:sp>
        <p:sp>
          <p:nvSpPr>
            <p:cNvPr id="17" name="文本框 97"/>
            <p:cNvSpPr txBox="1">
              <a:spLocks noChangeArrowheads="1"/>
            </p:cNvSpPr>
            <p:nvPr userDrawn="1"/>
          </p:nvSpPr>
          <p:spPr bwMode="auto">
            <a:xfrm>
              <a:off x="8752719" y="3400000"/>
              <a:ext cx="49885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4</a:t>
              </a:r>
              <a:endParaRPr lang="zh-CN" altLang="en-US" sz="4400">
                <a:solidFill>
                  <a:schemeClr val="bg1"/>
                </a:solidFill>
              </a:endParaRPr>
            </a:p>
          </p:txBody>
        </p:sp>
        <p:sp>
          <p:nvSpPr>
            <p:cNvPr id="18" name="Google Shape;1003;p35"/>
            <p:cNvSpPr>
              <a:spLocks noChangeArrowheads="1"/>
            </p:cNvSpPr>
            <p:nvPr userDrawn="1"/>
          </p:nvSpPr>
          <p:spPr bwMode="auto">
            <a:xfrm>
              <a:off x="6972434" y="2286105"/>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19" name="Google Shape;1005;p35"/>
            <p:cNvSpPr>
              <a:spLocks noChangeArrowheads="1"/>
            </p:cNvSpPr>
            <p:nvPr userDrawn="1"/>
          </p:nvSpPr>
          <p:spPr bwMode="auto">
            <a:xfrm flipH="1">
              <a:off x="7092395" y="249361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0" name="Google Shape;1003;p35"/>
            <p:cNvSpPr>
              <a:spLocks noChangeArrowheads="1"/>
            </p:cNvSpPr>
            <p:nvPr userDrawn="1"/>
          </p:nvSpPr>
          <p:spPr bwMode="auto">
            <a:xfrm>
              <a:off x="5065373"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1" name="Google Shape;1005;p35"/>
            <p:cNvSpPr>
              <a:spLocks noChangeArrowheads="1"/>
            </p:cNvSpPr>
            <p:nvPr userDrawn="1"/>
          </p:nvSpPr>
          <p:spPr bwMode="auto">
            <a:xfrm flipH="1">
              <a:off x="5184571"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sp>
          <p:nvSpPr>
            <p:cNvPr id="22" name="Google Shape;1003;p35"/>
            <p:cNvSpPr>
              <a:spLocks noChangeArrowheads="1"/>
            </p:cNvSpPr>
            <p:nvPr userDrawn="1"/>
          </p:nvSpPr>
          <p:spPr bwMode="auto">
            <a:xfrm>
              <a:off x="8868655" y="5047866"/>
              <a:ext cx="238395" cy="243196"/>
            </a:xfrm>
            <a:custGeom>
              <a:avLst/>
              <a:gdLst>
                <a:gd name="T0" fmla="*/ 4069 w 8137"/>
                <a:gd name="T1" fmla="*/ 0 h 8136"/>
                <a:gd name="T2" fmla="*/ 1 w 8137"/>
                <a:gd name="T3" fmla="*/ 4068 h 8136"/>
                <a:gd name="T4" fmla="*/ 4069 w 8137"/>
                <a:gd name="T5" fmla="*/ 8136 h 8136"/>
                <a:gd name="T6" fmla="*/ 8137 w 8137"/>
                <a:gd name="T7" fmla="*/ 4068 h 8136"/>
                <a:gd name="T8" fmla="*/ 4069 w 8137"/>
                <a:gd name="T9" fmla="*/ 0 h 8136"/>
              </a:gdLst>
              <a:ahLst/>
              <a:cxnLst>
                <a:cxn ang="0">
                  <a:pos x="T0" y="T1"/>
                </a:cxn>
                <a:cxn ang="0">
                  <a:pos x="T2" y="T3"/>
                </a:cxn>
                <a:cxn ang="0">
                  <a:pos x="T4" y="T5"/>
                </a:cxn>
                <a:cxn ang="0">
                  <a:pos x="T6" y="T7"/>
                </a:cxn>
                <a:cxn ang="0">
                  <a:pos x="T8" y="T9"/>
                </a:cxn>
              </a:cxnLst>
              <a:rect l="0" t="0" r="r" b="b"/>
              <a:pathLst>
                <a:path w="8137" h="8136">
                  <a:moveTo>
                    <a:pt x="4069" y="0"/>
                  </a:moveTo>
                  <a:cubicBezTo>
                    <a:pt x="1826" y="0"/>
                    <a:pt x="1" y="1825"/>
                    <a:pt x="1" y="4068"/>
                  </a:cubicBezTo>
                  <a:cubicBezTo>
                    <a:pt x="1" y="6311"/>
                    <a:pt x="1826" y="8136"/>
                    <a:pt x="4069" y="8136"/>
                  </a:cubicBezTo>
                  <a:cubicBezTo>
                    <a:pt x="6312" y="8136"/>
                    <a:pt x="8137" y="6311"/>
                    <a:pt x="8137" y="4068"/>
                  </a:cubicBezTo>
                  <a:cubicBezTo>
                    <a:pt x="8137" y="1825"/>
                    <a:pt x="6312" y="0"/>
                    <a:pt x="4069" y="0"/>
                  </a:cubicBezTo>
                  <a:close/>
                </a:path>
              </a:pathLst>
            </a:custGeom>
            <a:solidFill>
              <a:srgbClr val="589EA5"/>
            </a:solidFill>
            <a:ln w="9525">
              <a:solidFill>
                <a:srgbClr val="589EA5"/>
              </a:solidFill>
              <a:round/>
            </a:ln>
          </p:spPr>
          <p:txBody>
            <a:bodyPr/>
            <a:lstStyle/>
            <a:p>
              <a:endParaRPr lang="zh-CN" altLang="en-US"/>
            </a:p>
          </p:txBody>
        </p:sp>
        <p:sp>
          <p:nvSpPr>
            <p:cNvPr id="23" name="Google Shape;1005;p35"/>
            <p:cNvSpPr>
              <a:spLocks noChangeArrowheads="1"/>
            </p:cNvSpPr>
            <p:nvPr userDrawn="1"/>
          </p:nvSpPr>
          <p:spPr bwMode="auto">
            <a:xfrm flipH="1">
              <a:off x="8987853" y="4414931"/>
              <a:ext cx="45719" cy="733321"/>
            </a:xfrm>
            <a:custGeom>
              <a:avLst/>
              <a:gdLst>
                <a:gd name="T0" fmla="*/ 1 w 1"/>
                <a:gd name="T1" fmla="*/ 38698 h 38698"/>
                <a:gd name="T2" fmla="*/ 1 w 1"/>
                <a:gd name="T3" fmla="*/ 0 h 38698"/>
              </a:gdLst>
              <a:ahLst/>
              <a:cxnLst>
                <a:cxn ang="0">
                  <a:pos x="T0" y="T1"/>
                </a:cxn>
                <a:cxn ang="0">
                  <a:pos x="T2" y="T3"/>
                </a:cxn>
              </a:cxnLst>
              <a:rect l="0" t="0" r="r" b="b"/>
              <a:pathLst>
                <a:path w="1" h="38698" fill="none">
                  <a:moveTo>
                    <a:pt x="1" y="38698"/>
                  </a:moveTo>
                  <a:lnTo>
                    <a:pt x="1" y="0"/>
                  </a:lnTo>
                </a:path>
              </a:pathLst>
            </a:custGeom>
            <a:solidFill>
              <a:srgbClr val="48FFD5"/>
            </a:solidFill>
            <a:ln w="24775" cap="rnd">
              <a:solidFill>
                <a:srgbClr val="589EA5"/>
              </a:solidFill>
              <a:miter lim="52153"/>
              <a:headEnd type="none" w="sm" len="sm"/>
              <a:tailEnd type="none" w="sm" len="sm"/>
            </a:ln>
          </p:spPr>
          <p:txBody>
            <a:bodyPr/>
            <a:lstStyle/>
            <a:p>
              <a:endParaRPr lang="zh-CN" altLang="en-US"/>
            </a:p>
          </p:txBody>
        </p:sp>
      </p:gr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182607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182607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5642683" y="117990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42" name="内容占位符 4"/>
          <p:cNvSpPr>
            <a:spLocks noGrp="1"/>
          </p:cNvSpPr>
          <p:nvPr>
            <p:ph sz="quarter" idx="29" hasCustomPrompt="1"/>
          </p:nvPr>
        </p:nvSpPr>
        <p:spPr>
          <a:xfrm>
            <a:off x="5642682" y="160247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7536605"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106" name="内容占位符 4"/>
          <p:cNvSpPr>
            <a:spLocks noGrp="1"/>
          </p:cNvSpPr>
          <p:nvPr>
            <p:ph sz="quarter" idx="32" hasCustomPrompt="1"/>
          </p:nvPr>
        </p:nvSpPr>
        <p:spPr>
          <a:xfrm>
            <a:off x="7536604"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3731189" y="5307714"/>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3731188" y="5730287"/>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6" name="组合 45"/>
          <p:cNvGrpSpPr/>
          <p:nvPr userDrawn="1"/>
        </p:nvGrpSpPr>
        <p:grpSpPr bwMode="auto">
          <a:xfrm>
            <a:off x="1238250" y="2486025"/>
            <a:ext cx="9717088" cy="2319338"/>
            <a:chOff x="1024968" y="2394543"/>
            <a:chExt cx="9716819" cy="2319950"/>
          </a:xfrm>
        </p:grpSpPr>
        <p:sp>
          <p:nvSpPr>
            <p:cNvPr id="17" name="Google Shape;1445;p45"/>
            <p:cNvSpPr>
              <a:spLocks noChangeArrowheads="1"/>
            </p:cNvSpPr>
            <p:nvPr/>
          </p:nvSpPr>
          <p:spPr bwMode="auto">
            <a:xfrm rot="5400000">
              <a:off x="4723398" y="-1303893"/>
              <a:ext cx="2319950" cy="9716819"/>
            </a:xfrm>
            <a:custGeom>
              <a:avLst/>
              <a:gdLst>
                <a:gd name="T0" fmla="*/ 13027 w 21750"/>
                <a:gd name="T1" fmla="*/ 0 h 91118"/>
                <a:gd name="T2" fmla="*/ 13027 w 21750"/>
                <a:gd name="T3" fmla="*/ 884 h 91118"/>
                <a:gd name="T4" fmla="*/ 10869 w 21750"/>
                <a:gd name="T5" fmla="*/ 3042 h 91118"/>
                <a:gd name="T6" fmla="*/ 8000 w 21750"/>
                <a:gd name="T7" fmla="*/ 3042 h 91118"/>
                <a:gd name="T8" fmla="*/ 81 w 21750"/>
                <a:gd name="T9" fmla="*/ 11110 h 91118"/>
                <a:gd name="T10" fmla="*/ 8126 w 21750"/>
                <a:gd name="T11" fmla="*/ 18915 h 91118"/>
                <a:gd name="T12" fmla="*/ 13750 w 21750"/>
                <a:gd name="T13" fmla="*/ 18915 h 91118"/>
                <a:gd name="T14" fmla="*/ 20246 w 21750"/>
                <a:gd name="T15" fmla="*/ 25525 h 91118"/>
                <a:gd name="T16" fmla="*/ 13635 w 21750"/>
                <a:gd name="T17" fmla="*/ 31918 h 91118"/>
                <a:gd name="T18" fmla="*/ 8000 w 21750"/>
                <a:gd name="T19" fmla="*/ 31918 h 91118"/>
                <a:gd name="T20" fmla="*/ 81 w 21750"/>
                <a:gd name="T21" fmla="*/ 39987 h 91118"/>
                <a:gd name="T22" fmla="*/ 8126 w 21750"/>
                <a:gd name="T23" fmla="*/ 47791 h 91118"/>
                <a:gd name="T24" fmla="*/ 13750 w 21750"/>
                <a:gd name="T25" fmla="*/ 47791 h 91118"/>
                <a:gd name="T26" fmla="*/ 20246 w 21750"/>
                <a:gd name="T27" fmla="*/ 54402 h 91118"/>
                <a:gd name="T28" fmla="*/ 13635 w 21750"/>
                <a:gd name="T29" fmla="*/ 60795 h 91118"/>
                <a:gd name="T30" fmla="*/ 8000 w 21750"/>
                <a:gd name="T31" fmla="*/ 60795 h 91118"/>
                <a:gd name="T32" fmla="*/ 81 w 21750"/>
                <a:gd name="T33" fmla="*/ 68875 h 91118"/>
                <a:gd name="T34" fmla="*/ 8126 w 21750"/>
                <a:gd name="T35" fmla="*/ 76668 h 91118"/>
                <a:gd name="T36" fmla="*/ 13750 w 21750"/>
                <a:gd name="T37" fmla="*/ 76668 h 91118"/>
                <a:gd name="T38" fmla="*/ 20246 w 21750"/>
                <a:gd name="T39" fmla="*/ 83290 h 91118"/>
                <a:gd name="T40" fmla="*/ 13635 w 21750"/>
                <a:gd name="T41" fmla="*/ 89683 h 91118"/>
                <a:gd name="T42" fmla="*/ 8574 w 21750"/>
                <a:gd name="T43" fmla="*/ 89683 h 91118"/>
                <a:gd name="T44" fmla="*/ 8574 w 21750"/>
                <a:gd name="T45" fmla="*/ 91118 h 91118"/>
                <a:gd name="T46" fmla="*/ 13624 w 21750"/>
                <a:gd name="T47" fmla="*/ 91118 h 91118"/>
                <a:gd name="T48" fmla="*/ 21681 w 21750"/>
                <a:gd name="T49" fmla="*/ 83313 h 91118"/>
                <a:gd name="T50" fmla="*/ 13739 w 21750"/>
                <a:gd name="T51" fmla="*/ 75233 h 91118"/>
                <a:gd name="T52" fmla="*/ 8126 w 21750"/>
                <a:gd name="T53" fmla="*/ 75233 h 91118"/>
                <a:gd name="T54" fmla="*/ 1504 w 21750"/>
                <a:gd name="T55" fmla="*/ 68852 h 91118"/>
                <a:gd name="T56" fmla="*/ 8000 w 21750"/>
                <a:gd name="T57" fmla="*/ 62230 h 91118"/>
                <a:gd name="T58" fmla="*/ 13624 w 21750"/>
                <a:gd name="T59" fmla="*/ 62230 h 91118"/>
                <a:gd name="T60" fmla="*/ 21681 w 21750"/>
                <a:gd name="T61" fmla="*/ 54425 h 91118"/>
                <a:gd name="T62" fmla="*/ 13739 w 21750"/>
                <a:gd name="T63" fmla="*/ 46357 h 91118"/>
                <a:gd name="T64" fmla="*/ 8126 w 21750"/>
                <a:gd name="T65" fmla="*/ 46357 h 91118"/>
                <a:gd name="T66" fmla="*/ 1504 w 21750"/>
                <a:gd name="T67" fmla="*/ 39964 h 91118"/>
                <a:gd name="T68" fmla="*/ 8000 w 21750"/>
                <a:gd name="T69" fmla="*/ 33353 h 91118"/>
                <a:gd name="T70" fmla="*/ 13624 w 21750"/>
                <a:gd name="T71" fmla="*/ 33353 h 91118"/>
                <a:gd name="T72" fmla="*/ 21681 w 21750"/>
                <a:gd name="T73" fmla="*/ 25548 h 91118"/>
                <a:gd name="T74" fmla="*/ 13739 w 21750"/>
                <a:gd name="T75" fmla="*/ 17480 h 91118"/>
                <a:gd name="T76" fmla="*/ 8126 w 21750"/>
                <a:gd name="T77" fmla="*/ 17480 h 91118"/>
                <a:gd name="T78" fmla="*/ 1504 w 21750"/>
                <a:gd name="T79" fmla="*/ 11087 h 91118"/>
                <a:gd name="T80" fmla="*/ 8000 w 21750"/>
                <a:gd name="T81" fmla="*/ 4476 h 91118"/>
                <a:gd name="T82" fmla="*/ 10869 w 21750"/>
                <a:gd name="T83" fmla="*/ 4476 h 91118"/>
                <a:gd name="T84" fmla="*/ 14462 w 21750"/>
                <a:gd name="T85" fmla="*/ 884 h 91118"/>
                <a:gd name="T86" fmla="*/ 14462 w 21750"/>
                <a:gd name="T87" fmla="*/ 0 h 9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750" h="91118">
                  <a:moveTo>
                    <a:pt x="13027" y="0"/>
                  </a:moveTo>
                  <a:lnTo>
                    <a:pt x="13027" y="884"/>
                  </a:lnTo>
                  <a:cubicBezTo>
                    <a:pt x="13027" y="2077"/>
                    <a:pt x="12063" y="3042"/>
                    <a:pt x="10869" y="3042"/>
                  </a:cubicBezTo>
                  <a:lnTo>
                    <a:pt x="8000" y="3042"/>
                  </a:lnTo>
                  <a:cubicBezTo>
                    <a:pt x="3570" y="3042"/>
                    <a:pt x="0" y="6680"/>
                    <a:pt x="81" y="11110"/>
                  </a:cubicBezTo>
                  <a:cubicBezTo>
                    <a:pt x="150" y="15414"/>
                    <a:pt x="3753" y="18915"/>
                    <a:pt x="8126" y="18915"/>
                  </a:cubicBezTo>
                  <a:lnTo>
                    <a:pt x="13750" y="18915"/>
                  </a:lnTo>
                  <a:cubicBezTo>
                    <a:pt x="17377" y="18915"/>
                    <a:pt x="20315" y="21887"/>
                    <a:pt x="20246" y="25525"/>
                  </a:cubicBezTo>
                  <a:cubicBezTo>
                    <a:pt x="20189" y="29049"/>
                    <a:pt x="17216" y="31918"/>
                    <a:pt x="13635" y="31918"/>
                  </a:cubicBezTo>
                  <a:lnTo>
                    <a:pt x="8000" y="31918"/>
                  </a:lnTo>
                  <a:cubicBezTo>
                    <a:pt x="3570" y="31918"/>
                    <a:pt x="0" y="35557"/>
                    <a:pt x="81" y="39987"/>
                  </a:cubicBezTo>
                  <a:cubicBezTo>
                    <a:pt x="150" y="44291"/>
                    <a:pt x="3753" y="47791"/>
                    <a:pt x="8126" y="47791"/>
                  </a:cubicBezTo>
                  <a:lnTo>
                    <a:pt x="13750" y="47791"/>
                  </a:lnTo>
                  <a:cubicBezTo>
                    <a:pt x="17377" y="47791"/>
                    <a:pt x="20315" y="50775"/>
                    <a:pt x="20246" y="54402"/>
                  </a:cubicBezTo>
                  <a:cubicBezTo>
                    <a:pt x="20189" y="57926"/>
                    <a:pt x="17216" y="60795"/>
                    <a:pt x="13635" y="60795"/>
                  </a:cubicBezTo>
                  <a:lnTo>
                    <a:pt x="8000" y="60795"/>
                  </a:lnTo>
                  <a:cubicBezTo>
                    <a:pt x="3570" y="60795"/>
                    <a:pt x="0" y="64433"/>
                    <a:pt x="81" y="68875"/>
                  </a:cubicBezTo>
                  <a:cubicBezTo>
                    <a:pt x="150" y="73179"/>
                    <a:pt x="3753" y="76668"/>
                    <a:pt x="8126" y="76668"/>
                  </a:cubicBezTo>
                  <a:lnTo>
                    <a:pt x="13750" y="76668"/>
                  </a:lnTo>
                  <a:cubicBezTo>
                    <a:pt x="17377" y="76668"/>
                    <a:pt x="20315" y="79652"/>
                    <a:pt x="20246" y="83290"/>
                  </a:cubicBezTo>
                  <a:cubicBezTo>
                    <a:pt x="20189" y="86814"/>
                    <a:pt x="17216" y="89683"/>
                    <a:pt x="13635" y="89683"/>
                  </a:cubicBezTo>
                  <a:lnTo>
                    <a:pt x="8574" y="89683"/>
                  </a:lnTo>
                  <a:lnTo>
                    <a:pt x="8574" y="91118"/>
                  </a:lnTo>
                  <a:lnTo>
                    <a:pt x="13624" y="91118"/>
                  </a:lnTo>
                  <a:cubicBezTo>
                    <a:pt x="17997" y="91118"/>
                    <a:pt x="21601" y="87606"/>
                    <a:pt x="21681" y="83313"/>
                  </a:cubicBezTo>
                  <a:cubicBezTo>
                    <a:pt x="21750" y="78872"/>
                    <a:pt x="18180" y="75233"/>
                    <a:pt x="13739" y="75233"/>
                  </a:cubicBezTo>
                  <a:lnTo>
                    <a:pt x="8126" y="75233"/>
                  </a:lnTo>
                  <a:cubicBezTo>
                    <a:pt x="4534" y="75233"/>
                    <a:pt x="1561" y="72364"/>
                    <a:pt x="1504" y="68852"/>
                  </a:cubicBezTo>
                  <a:cubicBezTo>
                    <a:pt x="1435" y="65214"/>
                    <a:pt x="4373" y="62230"/>
                    <a:pt x="8000" y="62230"/>
                  </a:cubicBezTo>
                  <a:lnTo>
                    <a:pt x="13624" y="62230"/>
                  </a:lnTo>
                  <a:cubicBezTo>
                    <a:pt x="17997" y="62230"/>
                    <a:pt x="21601" y="58729"/>
                    <a:pt x="21681" y="54425"/>
                  </a:cubicBezTo>
                  <a:cubicBezTo>
                    <a:pt x="21750" y="49995"/>
                    <a:pt x="18180" y="46357"/>
                    <a:pt x="13739" y="46357"/>
                  </a:cubicBezTo>
                  <a:lnTo>
                    <a:pt x="8126" y="46357"/>
                  </a:lnTo>
                  <a:cubicBezTo>
                    <a:pt x="4534" y="46357"/>
                    <a:pt x="1561" y="43487"/>
                    <a:pt x="1504" y="39964"/>
                  </a:cubicBezTo>
                  <a:cubicBezTo>
                    <a:pt x="1435" y="36337"/>
                    <a:pt x="4373" y="33353"/>
                    <a:pt x="8000" y="33353"/>
                  </a:cubicBezTo>
                  <a:lnTo>
                    <a:pt x="13624" y="33353"/>
                  </a:lnTo>
                  <a:cubicBezTo>
                    <a:pt x="17997" y="33353"/>
                    <a:pt x="21601" y="29852"/>
                    <a:pt x="21681" y="25548"/>
                  </a:cubicBezTo>
                  <a:cubicBezTo>
                    <a:pt x="21750" y="21118"/>
                    <a:pt x="18180" y="17480"/>
                    <a:pt x="13739" y="17480"/>
                  </a:cubicBezTo>
                  <a:lnTo>
                    <a:pt x="8126" y="17480"/>
                  </a:lnTo>
                  <a:cubicBezTo>
                    <a:pt x="4534" y="17480"/>
                    <a:pt x="1561" y="14611"/>
                    <a:pt x="1504" y="11087"/>
                  </a:cubicBezTo>
                  <a:cubicBezTo>
                    <a:pt x="1435" y="7449"/>
                    <a:pt x="4373" y="4476"/>
                    <a:pt x="8000" y="4476"/>
                  </a:cubicBezTo>
                  <a:lnTo>
                    <a:pt x="10869" y="4476"/>
                  </a:lnTo>
                  <a:cubicBezTo>
                    <a:pt x="12855" y="4476"/>
                    <a:pt x="14462" y="2869"/>
                    <a:pt x="14462" y="884"/>
                  </a:cubicBezTo>
                  <a:lnTo>
                    <a:pt x="14462" y="0"/>
                  </a:lnTo>
                  <a:close/>
                </a:path>
              </a:pathLst>
            </a:custGeom>
            <a:solidFill>
              <a:srgbClr val="F2B73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 name="Google Shape;1446;p45"/>
            <p:cNvSpPr>
              <a:spLocks noChangeArrowheads="1"/>
            </p:cNvSpPr>
            <p:nvPr/>
          </p:nvSpPr>
          <p:spPr bwMode="auto">
            <a:xfrm rot="5400000">
              <a:off x="5829435" y="2743303"/>
              <a:ext cx="1315818" cy="1106072"/>
            </a:xfrm>
            <a:custGeom>
              <a:avLst/>
              <a:gdLst>
                <a:gd name="T0" fmla="*/ 6164 w 12336"/>
                <a:gd name="T1" fmla="*/ 0 h 10372"/>
                <a:gd name="T2" fmla="*/ 1306 w 12336"/>
                <a:gd name="T3" fmla="*/ 3338 h 10372"/>
                <a:gd name="T4" fmla="*/ 6134 w 12336"/>
                <a:gd name="T5" fmla="*/ 10371 h 10372"/>
                <a:gd name="T6" fmla="*/ 6448 w 12336"/>
                <a:gd name="T7" fmla="*/ 10362 h 10372"/>
                <a:gd name="T8" fmla="*/ 3716 w 12336"/>
                <a:gd name="T9" fmla="*/ 7631 h 10372"/>
                <a:gd name="T10" fmla="*/ 3693 w 12336"/>
                <a:gd name="T11" fmla="*/ 7608 h 10372"/>
                <a:gd name="T12" fmla="*/ 3762 w 12336"/>
                <a:gd name="T13" fmla="*/ 2764 h 10372"/>
                <a:gd name="T14" fmla="*/ 6185 w 12336"/>
                <a:gd name="T15" fmla="*/ 1769 h 10372"/>
                <a:gd name="T16" fmla="*/ 8594 w 12336"/>
                <a:gd name="T17" fmla="*/ 2753 h 10372"/>
                <a:gd name="T18" fmla="*/ 11325 w 12336"/>
                <a:gd name="T19" fmla="*/ 5484 h 10372"/>
                <a:gd name="T20" fmla="*/ 11325 w 12336"/>
                <a:gd name="T21" fmla="*/ 5542 h 10372"/>
                <a:gd name="T22" fmla="*/ 12335 w 12336"/>
                <a:gd name="T23" fmla="*/ 5542 h 10372"/>
                <a:gd name="T24" fmla="*/ 12335 w 12336"/>
                <a:gd name="T25" fmla="*/ 4830 h 10372"/>
                <a:gd name="T26" fmla="*/ 11325 w 12336"/>
                <a:gd name="T27" fmla="*/ 4830 h 10372"/>
                <a:gd name="T28" fmla="*/ 9822 w 12336"/>
                <a:gd name="T29" fmla="*/ 1525 h 10372"/>
                <a:gd name="T30" fmla="*/ 6164 w 12336"/>
                <a:gd name="T31" fmla="*/ 0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0"/>
                  </a:moveTo>
                  <a:cubicBezTo>
                    <a:pt x="4125" y="0"/>
                    <a:pt x="2125" y="1195"/>
                    <a:pt x="1306" y="3338"/>
                  </a:cubicBezTo>
                  <a:cubicBezTo>
                    <a:pt x="1" y="6752"/>
                    <a:pt x="2545" y="10371"/>
                    <a:pt x="6134" y="10371"/>
                  </a:cubicBezTo>
                  <a:cubicBezTo>
                    <a:pt x="6238" y="10371"/>
                    <a:pt x="6342" y="10368"/>
                    <a:pt x="6448" y="10362"/>
                  </a:cubicBezTo>
                  <a:lnTo>
                    <a:pt x="3716" y="7631"/>
                  </a:lnTo>
                  <a:lnTo>
                    <a:pt x="3693" y="7608"/>
                  </a:lnTo>
                  <a:cubicBezTo>
                    <a:pt x="2396" y="6242"/>
                    <a:pt x="2419" y="4096"/>
                    <a:pt x="3762" y="2764"/>
                  </a:cubicBezTo>
                  <a:cubicBezTo>
                    <a:pt x="4430" y="2101"/>
                    <a:pt x="5307" y="1769"/>
                    <a:pt x="6185" y="1769"/>
                  </a:cubicBezTo>
                  <a:cubicBezTo>
                    <a:pt x="7055" y="1769"/>
                    <a:pt x="7925" y="2096"/>
                    <a:pt x="8594" y="2753"/>
                  </a:cubicBezTo>
                  <a:lnTo>
                    <a:pt x="11325" y="5484"/>
                  </a:lnTo>
                  <a:lnTo>
                    <a:pt x="11325" y="5542"/>
                  </a:lnTo>
                  <a:lnTo>
                    <a:pt x="12335" y="5542"/>
                  </a:lnTo>
                  <a:lnTo>
                    <a:pt x="12335" y="4830"/>
                  </a:lnTo>
                  <a:lnTo>
                    <a:pt x="11325" y="4830"/>
                  </a:lnTo>
                  <a:cubicBezTo>
                    <a:pt x="11245" y="3579"/>
                    <a:pt x="10706" y="2408"/>
                    <a:pt x="9822" y="1525"/>
                  </a:cubicBezTo>
                  <a:cubicBezTo>
                    <a:pt x="8784" y="487"/>
                    <a:pt x="7466" y="0"/>
                    <a:pt x="6164"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 name="Google Shape;1447;p45"/>
            <p:cNvSpPr>
              <a:spLocks noChangeArrowheads="1"/>
            </p:cNvSpPr>
            <p:nvPr/>
          </p:nvSpPr>
          <p:spPr bwMode="auto">
            <a:xfrm rot="5400000">
              <a:off x="5934572" y="3035288"/>
              <a:ext cx="812995" cy="811643"/>
            </a:xfrm>
            <a:custGeom>
              <a:avLst/>
              <a:gdLst>
                <a:gd name="T0" fmla="*/ 4879 w 7622"/>
                <a:gd name="T1" fmla="*/ 1 h 7611"/>
                <a:gd name="T2" fmla="*/ 5093 w 7622"/>
                <a:gd name="T3" fmla="*/ 214 h 7611"/>
                <a:gd name="T4" fmla="*/ 5093 w 7622"/>
                <a:gd name="T5" fmla="*/ 214 h 7611"/>
                <a:gd name="T6" fmla="*/ 4879 w 7622"/>
                <a:gd name="T7" fmla="*/ 1 h 7611"/>
                <a:gd name="T8" fmla="*/ 1 w 7622"/>
                <a:gd name="T9" fmla="*/ 4879 h 7611"/>
                <a:gd name="T10" fmla="*/ 1 w 7622"/>
                <a:gd name="T11" fmla="*/ 4879 h 7611"/>
                <a:gd name="T12" fmla="*/ 197 w 7622"/>
                <a:gd name="T13" fmla="*/ 5074 h 7611"/>
                <a:gd name="T14" fmla="*/ 197 w 7622"/>
                <a:gd name="T15" fmla="*/ 5074 h 7611"/>
                <a:gd name="T16" fmla="*/ 1 w 7622"/>
                <a:gd name="T17" fmla="*/ 4879 h 7611"/>
                <a:gd name="T18" fmla="*/ 5093 w 7622"/>
                <a:gd name="T19" fmla="*/ 214 h 7611"/>
                <a:gd name="T20" fmla="*/ 5093 w 7622"/>
                <a:gd name="T21" fmla="*/ 214 h 7611"/>
                <a:gd name="T22" fmla="*/ 4982 w 7622"/>
                <a:gd name="T23" fmla="*/ 4970 h 7611"/>
                <a:gd name="T24" fmla="*/ 2536 w 7622"/>
                <a:gd name="T25" fmla="*/ 5984 h 7611"/>
                <a:gd name="T26" fmla="*/ 197 w 7622"/>
                <a:gd name="T27" fmla="*/ 5074 h 7611"/>
                <a:gd name="T28" fmla="*/ 197 w 7622"/>
                <a:gd name="T29" fmla="*/ 5074 h 7611"/>
                <a:gd name="T30" fmla="*/ 2744 w 7622"/>
                <a:gd name="T31" fmla="*/ 7610 h 7611"/>
                <a:gd name="T32" fmla="*/ 7622 w 7622"/>
                <a:gd name="T33" fmla="*/ 2790 h 7611"/>
                <a:gd name="T34" fmla="*/ 7622 w 7622"/>
                <a:gd name="T35" fmla="*/ 2732 h 7611"/>
                <a:gd name="T36" fmla="*/ 5093 w 7622"/>
                <a:gd name="T37" fmla="*/ 214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1">
                  <a:moveTo>
                    <a:pt x="4879" y="1"/>
                  </a:moveTo>
                  <a:lnTo>
                    <a:pt x="5093" y="214"/>
                  </a:lnTo>
                  <a:cubicBezTo>
                    <a:pt x="5025" y="140"/>
                    <a:pt x="4954" y="69"/>
                    <a:pt x="4879" y="1"/>
                  </a:cubicBezTo>
                  <a:close/>
                  <a:moveTo>
                    <a:pt x="1" y="4879"/>
                  </a:moveTo>
                  <a:lnTo>
                    <a:pt x="1" y="4879"/>
                  </a:lnTo>
                  <a:cubicBezTo>
                    <a:pt x="64" y="4947"/>
                    <a:pt x="130" y="5012"/>
                    <a:pt x="197" y="5074"/>
                  </a:cubicBezTo>
                  <a:lnTo>
                    <a:pt x="1" y="4879"/>
                  </a:lnTo>
                  <a:close/>
                  <a:moveTo>
                    <a:pt x="5093" y="214"/>
                  </a:moveTo>
                  <a:lnTo>
                    <a:pt x="5093" y="214"/>
                  </a:lnTo>
                  <a:cubicBezTo>
                    <a:pt x="6325" y="1553"/>
                    <a:pt x="6288" y="3654"/>
                    <a:pt x="4982" y="4970"/>
                  </a:cubicBezTo>
                  <a:cubicBezTo>
                    <a:pt x="4305" y="5648"/>
                    <a:pt x="3420" y="5984"/>
                    <a:pt x="2536" y="5984"/>
                  </a:cubicBezTo>
                  <a:cubicBezTo>
                    <a:pt x="1695" y="5984"/>
                    <a:pt x="855" y="5679"/>
                    <a:pt x="197" y="5074"/>
                  </a:cubicBezTo>
                  <a:lnTo>
                    <a:pt x="2744" y="7610"/>
                  </a:lnTo>
                  <a:cubicBezTo>
                    <a:pt x="5349" y="7461"/>
                    <a:pt x="7438" y="5395"/>
                    <a:pt x="7622" y="2790"/>
                  </a:cubicBezTo>
                  <a:lnTo>
                    <a:pt x="7622" y="2732"/>
                  </a:lnTo>
                  <a:lnTo>
                    <a:pt x="5093" y="21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 name="Google Shape;1448;p45"/>
            <p:cNvSpPr>
              <a:spLocks noChangeArrowheads="1"/>
            </p:cNvSpPr>
            <p:nvPr/>
          </p:nvSpPr>
          <p:spPr bwMode="auto">
            <a:xfrm rot="5400000">
              <a:off x="6083016" y="2929604"/>
              <a:ext cx="804365" cy="733040"/>
            </a:xfrm>
            <a:custGeom>
              <a:avLst/>
              <a:gdLst>
                <a:gd name="T0" fmla="*/ 3795 w 7541"/>
                <a:gd name="T1" fmla="*/ 1 h 6874"/>
                <a:gd name="T2" fmla="*/ 1366 w 7541"/>
                <a:gd name="T3" fmla="*/ 1007 h 6874"/>
                <a:gd name="T4" fmla="*/ 1297 w 7541"/>
                <a:gd name="T5" fmla="*/ 5839 h 6874"/>
                <a:gd name="T6" fmla="*/ 1320 w 7541"/>
                <a:gd name="T7" fmla="*/ 5862 h 6874"/>
                <a:gd name="T8" fmla="*/ 3753 w 7541"/>
                <a:gd name="T9" fmla="*/ 6873 h 6874"/>
                <a:gd name="T10" fmla="*/ 6198 w 7541"/>
                <a:gd name="T11" fmla="*/ 5862 h 6874"/>
                <a:gd name="T12" fmla="*/ 6198 w 7541"/>
                <a:gd name="T13" fmla="*/ 984 h 6874"/>
                <a:gd name="T14" fmla="*/ 3795 w 7541"/>
                <a:gd name="T15" fmla="*/ 1 h 68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41" h="6874">
                  <a:moveTo>
                    <a:pt x="3795" y="1"/>
                  </a:moveTo>
                  <a:cubicBezTo>
                    <a:pt x="2915" y="1"/>
                    <a:pt x="2036" y="337"/>
                    <a:pt x="1366" y="1007"/>
                  </a:cubicBezTo>
                  <a:cubicBezTo>
                    <a:pt x="23" y="2327"/>
                    <a:pt x="0" y="4473"/>
                    <a:pt x="1297" y="5839"/>
                  </a:cubicBezTo>
                  <a:lnTo>
                    <a:pt x="1320" y="5862"/>
                  </a:lnTo>
                  <a:cubicBezTo>
                    <a:pt x="1990" y="6537"/>
                    <a:pt x="2871" y="6873"/>
                    <a:pt x="3753" y="6873"/>
                  </a:cubicBezTo>
                  <a:cubicBezTo>
                    <a:pt x="4639" y="6873"/>
                    <a:pt x="5525" y="6534"/>
                    <a:pt x="6198" y="5862"/>
                  </a:cubicBezTo>
                  <a:cubicBezTo>
                    <a:pt x="7541" y="4507"/>
                    <a:pt x="7541" y="2327"/>
                    <a:pt x="6198" y="984"/>
                  </a:cubicBezTo>
                  <a:cubicBezTo>
                    <a:pt x="5531" y="328"/>
                    <a:pt x="4663" y="1"/>
                    <a:pt x="3795"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 name="Google Shape;1449;p45"/>
            <p:cNvSpPr>
              <a:spLocks noChangeArrowheads="1"/>
            </p:cNvSpPr>
            <p:nvPr/>
          </p:nvSpPr>
          <p:spPr bwMode="auto">
            <a:xfrm rot="5400000">
              <a:off x="8921172" y="2743303"/>
              <a:ext cx="1315818" cy="1106072"/>
            </a:xfrm>
            <a:custGeom>
              <a:avLst/>
              <a:gdLst>
                <a:gd name="T0" fmla="*/ 6164 w 12336"/>
                <a:gd name="T1" fmla="*/ 1 h 10372"/>
                <a:gd name="T2" fmla="*/ 1306 w 12336"/>
                <a:gd name="T3" fmla="*/ 3339 h 10372"/>
                <a:gd name="T4" fmla="*/ 6134 w 12336"/>
                <a:gd name="T5" fmla="*/ 10372 h 10372"/>
                <a:gd name="T6" fmla="*/ 6448 w 12336"/>
                <a:gd name="T7" fmla="*/ 10363 h 10372"/>
                <a:gd name="T8" fmla="*/ 3716 w 12336"/>
                <a:gd name="T9" fmla="*/ 7631 h 10372"/>
                <a:gd name="T10" fmla="*/ 3693 w 12336"/>
                <a:gd name="T11" fmla="*/ 7608 h 10372"/>
                <a:gd name="T12" fmla="*/ 3727 w 12336"/>
                <a:gd name="T13" fmla="*/ 2730 h 10372"/>
                <a:gd name="T14" fmla="*/ 6159 w 12336"/>
                <a:gd name="T15" fmla="*/ 1733 h 10372"/>
                <a:gd name="T16" fmla="*/ 8594 w 12336"/>
                <a:gd name="T17" fmla="*/ 2742 h 10372"/>
                <a:gd name="T18" fmla="*/ 11325 w 12336"/>
                <a:gd name="T19" fmla="*/ 5485 h 10372"/>
                <a:gd name="T20" fmla="*/ 11325 w 12336"/>
                <a:gd name="T21" fmla="*/ 5542 h 10372"/>
                <a:gd name="T22" fmla="*/ 12335 w 12336"/>
                <a:gd name="T23" fmla="*/ 5542 h 10372"/>
                <a:gd name="T24" fmla="*/ 12335 w 12336"/>
                <a:gd name="T25" fmla="*/ 4831 h 10372"/>
                <a:gd name="T26" fmla="*/ 11325 w 12336"/>
                <a:gd name="T27" fmla="*/ 4831 h 10372"/>
                <a:gd name="T28" fmla="*/ 9822 w 12336"/>
                <a:gd name="T29" fmla="*/ 1525 h 10372"/>
                <a:gd name="T30" fmla="*/ 6164 w 12336"/>
                <a:gd name="T31" fmla="*/ 1 h 10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6" h="10372">
                  <a:moveTo>
                    <a:pt x="6164" y="1"/>
                  </a:moveTo>
                  <a:cubicBezTo>
                    <a:pt x="4125" y="1"/>
                    <a:pt x="2125" y="1195"/>
                    <a:pt x="1306" y="3339"/>
                  </a:cubicBezTo>
                  <a:cubicBezTo>
                    <a:pt x="1" y="6752"/>
                    <a:pt x="2545" y="10372"/>
                    <a:pt x="6134" y="10372"/>
                  </a:cubicBezTo>
                  <a:cubicBezTo>
                    <a:pt x="6238" y="10372"/>
                    <a:pt x="6342" y="10369"/>
                    <a:pt x="6448" y="10363"/>
                  </a:cubicBezTo>
                  <a:lnTo>
                    <a:pt x="3716" y="7631"/>
                  </a:lnTo>
                  <a:cubicBezTo>
                    <a:pt x="3716" y="7620"/>
                    <a:pt x="3693" y="7608"/>
                    <a:pt x="3693" y="7608"/>
                  </a:cubicBezTo>
                  <a:cubicBezTo>
                    <a:pt x="2362" y="6242"/>
                    <a:pt x="2385" y="4073"/>
                    <a:pt x="3727" y="2730"/>
                  </a:cubicBezTo>
                  <a:cubicBezTo>
                    <a:pt x="4403" y="2066"/>
                    <a:pt x="5282" y="1733"/>
                    <a:pt x="6159" y="1733"/>
                  </a:cubicBezTo>
                  <a:cubicBezTo>
                    <a:pt x="7041" y="1733"/>
                    <a:pt x="7921" y="2069"/>
                    <a:pt x="8594" y="2742"/>
                  </a:cubicBezTo>
                  <a:lnTo>
                    <a:pt x="11325" y="5485"/>
                  </a:lnTo>
                  <a:lnTo>
                    <a:pt x="11325" y="5542"/>
                  </a:lnTo>
                  <a:lnTo>
                    <a:pt x="12335" y="5542"/>
                  </a:lnTo>
                  <a:lnTo>
                    <a:pt x="12335" y="4831"/>
                  </a:lnTo>
                  <a:lnTo>
                    <a:pt x="11325" y="4831"/>
                  </a:lnTo>
                  <a:cubicBezTo>
                    <a:pt x="11245" y="3580"/>
                    <a:pt x="10706" y="2397"/>
                    <a:pt x="9822" y="1525"/>
                  </a:cubicBezTo>
                  <a:cubicBezTo>
                    <a:pt x="8784" y="488"/>
                    <a:pt x="7466" y="1"/>
                    <a:pt x="6164" y="1"/>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 name="Google Shape;1450;p45"/>
            <p:cNvSpPr>
              <a:spLocks noChangeArrowheads="1"/>
            </p:cNvSpPr>
            <p:nvPr/>
          </p:nvSpPr>
          <p:spPr bwMode="auto">
            <a:xfrm rot="5400000">
              <a:off x="9026905" y="3034706"/>
              <a:ext cx="812995" cy="812807"/>
            </a:xfrm>
            <a:custGeom>
              <a:avLst/>
              <a:gdLst>
                <a:gd name="T0" fmla="*/ 4879 w 7622"/>
                <a:gd name="T1" fmla="*/ 1 h 7622"/>
                <a:gd name="T2" fmla="*/ 4787 w 7622"/>
                <a:gd name="T3" fmla="*/ 4787 h 7622"/>
                <a:gd name="T4" fmla="*/ 2346 w 7622"/>
                <a:gd name="T5" fmla="*/ 5798 h 7622"/>
                <a:gd name="T6" fmla="*/ 1 w 7622"/>
                <a:gd name="T7" fmla="*/ 4879 h 7622"/>
                <a:gd name="T8" fmla="*/ 1 w 7622"/>
                <a:gd name="T9" fmla="*/ 4879 h 7622"/>
                <a:gd name="T10" fmla="*/ 2744 w 7622"/>
                <a:gd name="T11" fmla="*/ 7622 h 7622"/>
                <a:gd name="T12" fmla="*/ 7622 w 7622"/>
                <a:gd name="T13" fmla="*/ 2801 h 7622"/>
                <a:gd name="T14" fmla="*/ 7622 w 7622"/>
                <a:gd name="T15" fmla="*/ 2732 h 7622"/>
                <a:gd name="T16" fmla="*/ 4879 w 7622"/>
                <a:gd name="T17" fmla="*/ 1 h 7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22" h="7622">
                  <a:moveTo>
                    <a:pt x="4879" y="1"/>
                  </a:moveTo>
                  <a:cubicBezTo>
                    <a:pt x="6141" y="1367"/>
                    <a:pt x="6095" y="3478"/>
                    <a:pt x="4787" y="4787"/>
                  </a:cubicBezTo>
                  <a:cubicBezTo>
                    <a:pt x="4115" y="5459"/>
                    <a:pt x="3232" y="5798"/>
                    <a:pt x="2346" y="5798"/>
                  </a:cubicBezTo>
                  <a:cubicBezTo>
                    <a:pt x="1507" y="5798"/>
                    <a:pt x="666" y="5493"/>
                    <a:pt x="1" y="4879"/>
                  </a:cubicBezTo>
                  <a:lnTo>
                    <a:pt x="2744" y="7622"/>
                  </a:lnTo>
                  <a:cubicBezTo>
                    <a:pt x="5349" y="7472"/>
                    <a:pt x="7438" y="5407"/>
                    <a:pt x="7622" y="2801"/>
                  </a:cubicBezTo>
                  <a:lnTo>
                    <a:pt x="7622" y="2732"/>
                  </a:lnTo>
                  <a:lnTo>
                    <a:pt x="4879"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 name="Google Shape;1451;p45"/>
            <p:cNvSpPr>
              <a:spLocks noChangeArrowheads="1"/>
            </p:cNvSpPr>
            <p:nvPr/>
          </p:nvSpPr>
          <p:spPr bwMode="auto">
            <a:xfrm rot="5400000">
              <a:off x="9174658" y="2926408"/>
              <a:ext cx="808091" cy="735703"/>
            </a:xfrm>
            <a:custGeom>
              <a:avLst/>
              <a:gdLst>
                <a:gd name="T0" fmla="*/ 3793 w 7576"/>
                <a:gd name="T1" fmla="*/ 0 h 6899"/>
                <a:gd name="T2" fmla="*/ 1366 w 7576"/>
                <a:gd name="T3" fmla="*/ 1002 h 6899"/>
                <a:gd name="T4" fmla="*/ 1332 w 7576"/>
                <a:gd name="T5" fmla="*/ 5868 h 6899"/>
                <a:gd name="T6" fmla="*/ 1355 w 7576"/>
                <a:gd name="T7" fmla="*/ 5891 h 6899"/>
                <a:gd name="T8" fmla="*/ 3794 w 7576"/>
                <a:gd name="T9" fmla="*/ 6898 h 6899"/>
                <a:gd name="T10" fmla="*/ 6233 w 7576"/>
                <a:gd name="T11" fmla="*/ 5891 h 6899"/>
                <a:gd name="T12" fmla="*/ 6233 w 7576"/>
                <a:gd name="T13" fmla="*/ 1013 h 6899"/>
                <a:gd name="T14" fmla="*/ 3793 w 7576"/>
                <a:gd name="T15" fmla="*/ 0 h 68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6" h="6899">
                  <a:moveTo>
                    <a:pt x="3793" y="0"/>
                  </a:moveTo>
                  <a:cubicBezTo>
                    <a:pt x="2917" y="0"/>
                    <a:pt x="2041" y="333"/>
                    <a:pt x="1366" y="1002"/>
                  </a:cubicBezTo>
                  <a:cubicBezTo>
                    <a:pt x="24" y="2333"/>
                    <a:pt x="1" y="4514"/>
                    <a:pt x="1332" y="5868"/>
                  </a:cubicBezTo>
                  <a:cubicBezTo>
                    <a:pt x="1343" y="5880"/>
                    <a:pt x="1343" y="5880"/>
                    <a:pt x="1355" y="5891"/>
                  </a:cubicBezTo>
                  <a:cubicBezTo>
                    <a:pt x="2026" y="6563"/>
                    <a:pt x="2910" y="6898"/>
                    <a:pt x="3794" y="6898"/>
                  </a:cubicBezTo>
                  <a:cubicBezTo>
                    <a:pt x="4678" y="6898"/>
                    <a:pt x="5561" y="6563"/>
                    <a:pt x="6233" y="5891"/>
                  </a:cubicBezTo>
                  <a:cubicBezTo>
                    <a:pt x="7576" y="4537"/>
                    <a:pt x="7576" y="2356"/>
                    <a:pt x="6233" y="1013"/>
                  </a:cubicBezTo>
                  <a:cubicBezTo>
                    <a:pt x="5558" y="339"/>
                    <a:pt x="4676" y="0"/>
                    <a:pt x="379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 name="Google Shape;1452;p45"/>
            <p:cNvSpPr>
              <a:spLocks noChangeArrowheads="1"/>
            </p:cNvSpPr>
            <p:nvPr/>
          </p:nvSpPr>
          <p:spPr bwMode="auto">
            <a:xfrm rot="5400000">
              <a:off x="7296847" y="3079726"/>
              <a:ext cx="1474112" cy="1109798"/>
            </a:xfrm>
            <a:custGeom>
              <a:avLst/>
              <a:gdLst>
                <a:gd name="T0" fmla="*/ 8445 w 13820"/>
                <a:gd name="T1" fmla="*/ 0 h 10407"/>
                <a:gd name="T2" fmla="*/ 3283 w 13820"/>
                <a:gd name="T3" fmla="*/ 4866 h 10407"/>
                <a:gd name="T4" fmla="*/ 0 w 13820"/>
                <a:gd name="T5" fmla="*/ 4866 h 10407"/>
                <a:gd name="T6" fmla="*/ 0 w 13820"/>
                <a:gd name="T7" fmla="*/ 5577 h 10407"/>
                <a:gd name="T8" fmla="*/ 3283 w 13820"/>
                <a:gd name="T9" fmla="*/ 5577 h 10407"/>
                <a:gd name="T10" fmla="*/ 8459 w 13820"/>
                <a:gd name="T11" fmla="*/ 10406 h 10407"/>
                <a:gd name="T12" fmla="*/ 8758 w 13820"/>
                <a:gd name="T13" fmla="*/ 10398 h 10407"/>
                <a:gd name="T14" fmla="*/ 6015 w 13820"/>
                <a:gd name="T15" fmla="*/ 7666 h 10407"/>
                <a:gd name="T16" fmla="*/ 5992 w 13820"/>
                <a:gd name="T17" fmla="*/ 7643 h 10407"/>
                <a:gd name="T18" fmla="*/ 6038 w 13820"/>
                <a:gd name="T19" fmla="*/ 2766 h 10407"/>
                <a:gd name="T20" fmla="*/ 8465 w 13820"/>
                <a:gd name="T21" fmla="*/ 1768 h 10407"/>
                <a:gd name="T22" fmla="*/ 10904 w 13820"/>
                <a:gd name="T23" fmla="*/ 2777 h 10407"/>
                <a:gd name="T24" fmla="*/ 13635 w 13820"/>
                <a:gd name="T25" fmla="*/ 5520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7"/>
                  </a:lnTo>
                  <a:lnTo>
                    <a:pt x="3283" y="5577"/>
                  </a:lnTo>
                  <a:cubicBezTo>
                    <a:pt x="3471" y="8312"/>
                    <a:pt x="5753" y="10406"/>
                    <a:pt x="8459" y="10406"/>
                  </a:cubicBezTo>
                  <a:cubicBezTo>
                    <a:pt x="8558" y="10406"/>
                    <a:pt x="8658" y="10404"/>
                    <a:pt x="8758" y="10398"/>
                  </a:cubicBezTo>
                  <a:lnTo>
                    <a:pt x="6015" y="7666"/>
                  </a:lnTo>
                  <a:lnTo>
                    <a:pt x="5992" y="7643"/>
                  </a:lnTo>
                  <a:cubicBezTo>
                    <a:pt x="4672" y="6278"/>
                    <a:pt x="4683" y="4108"/>
                    <a:pt x="6038" y="2766"/>
                  </a:cubicBezTo>
                  <a:cubicBezTo>
                    <a:pt x="6708" y="2101"/>
                    <a:pt x="7586" y="1768"/>
                    <a:pt x="8465" y="1768"/>
                  </a:cubicBezTo>
                  <a:cubicBezTo>
                    <a:pt x="9348" y="1768"/>
                    <a:pt x="10231" y="2104"/>
                    <a:pt x="10904" y="2777"/>
                  </a:cubicBezTo>
                  <a:lnTo>
                    <a:pt x="13635" y="5520"/>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 name="Google Shape;1453;p45"/>
            <p:cNvSpPr>
              <a:spLocks noChangeArrowheads="1"/>
            </p:cNvSpPr>
            <p:nvPr/>
          </p:nvSpPr>
          <p:spPr bwMode="auto">
            <a:xfrm rot="5400000">
              <a:off x="7479871" y="3540300"/>
              <a:ext cx="811714" cy="811526"/>
            </a:xfrm>
            <a:custGeom>
              <a:avLst/>
              <a:gdLst>
                <a:gd name="T0" fmla="*/ 4878 w 7610"/>
                <a:gd name="T1" fmla="*/ 1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1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1"/>
                  </a:moveTo>
                  <a:cubicBezTo>
                    <a:pt x="6221" y="1344"/>
                    <a:pt x="6221" y="3524"/>
                    <a:pt x="4878" y="4878"/>
                  </a:cubicBezTo>
                  <a:cubicBezTo>
                    <a:pt x="4201" y="5550"/>
                    <a:pt x="3317" y="5885"/>
                    <a:pt x="2435" y="5885"/>
                  </a:cubicBezTo>
                  <a:cubicBezTo>
                    <a:pt x="1552" y="5885"/>
                    <a:pt x="672" y="5550"/>
                    <a:pt x="0" y="4878"/>
                  </a:cubicBezTo>
                  <a:lnTo>
                    <a:pt x="2732" y="7610"/>
                  </a:lnTo>
                  <a:cubicBezTo>
                    <a:pt x="5360" y="7461"/>
                    <a:pt x="7460" y="5360"/>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Google Shape;1454;p45"/>
            <p:cNvSpPr>
              <a:spLocks noChangeArrowheads="1"/>
            </p:cNvSpPr>
            <p:nvPr/>
          </p:nvSpPr>
          <p:spPr bwMode="auto">
            <a:xfrm rot="5400000">
              <a:off x="7636946" y="3431401"/>
              <a:ext cx="799447" cy="725690"/>
            </a:xfrm>
            <a:custGeom>
              <a:avLst/>
              <a:gdLst>
                <a:gd name="T0" fmla="*/ 3792 w 7495"/>
                <a:gd name="T1" fmla="*/ 1 h 6805"/>
                <a:gd name="T2" fmla="*/ 1366 w 7495"/>
                <a:gd name="T3" fmla="*/ 1002 h 6805"/>
                <a:gd name="T4" fmla="*/ 1332 w 7495"/>
                <a:gd name="T5" fmla="*/ 5868 h 6805"/>
                <a:gd name="T6" fmla="*/ 1332 w 7495"/>
                <a:gd name="T7" fmla="*/ 5857 h 6805"/>
                <a:gd name="T8" fmla="*/ 1355 w 7495"/>
                <a:gd name="T9" fmla="*/ 5891 h 6805"/>
                <a:gd name="T10" fmla="*/ 3700 w 7495"/>
                <a:gd name="T11" fmla="*/ 6804 h 6805"/>
                <a:gd name="T12" fmla="*/ 6141 w 7495"/>
                <a:gd name="T13" fmla="*/ 5788 h 6805"/>
                <a:gd name="T14" fmla="*/ 6232 w 7495"/>
                <a:gd name="T15" fmla="*/ 1014 h 6805"/>
                <a:gd name="T16" fmla="*/ 3792 w 7495"/>
                <a:gd name="T17" fmla="*/ 1 h 6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95" h="6805">
                  <a:moveTo>
                    <a:pt x="3792" y="1"/>
                  </a:moveTo>
                  <a:cubicBezTo>
                    <a:pt x="2917" y="1"/>
                    <a:pt x="2040" y="333"/>
                    <a:pt x="1366" y="1002"/>
                  </a:cubicBezTo>
                  <a:cubicBezTo>
                    <a:pt x="23" y="2333"/>
                    <a:pt x="0" y="4514"/>
                    <a:pt x="1332" y="5868"/>
                  </a:cubicBezTo>
                  <a:lnTo>
                    <a:pt x="1332" y="5857"/>
                  </a:lnTo>
                  <a:lnTo>
                    <a:pt x="1355" y="5891"/>
                  </a:lnTo>
                  <a:cubicBezTo>
                    <a:pt x="2019" y="6500"/>
                    <a:pt x="2860" y="6804"/>
                    <a:pt x="3700" y="6804"/>
                  </a:cubicBezTo>
                  <a:cubicBezTo>
                    <a:pt x="4585" y="6804"/>
                    <a:pt x="5469" y="6466"/>
                    <a:pt x="6141" y="5788"/>
                  </a:cubicBezTo>
                  <a:cubicBezTo>
                    <a:pt x="7449" y="4480"/>
                    <a:pt x="7495" y="2368"/>
                    <a:pt x="6232" y="1014"/>
                  </a:cubicBezTo>
                  <a:cubicBezTo>
                    <a:pt x="5558" y="339"/>
                    <a:pt x="4675" y="1"/>
                    <a:pt x="3792"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Google Shape;1455;p45"/>
            <p:cNvSpPr>
              <a:spLocks noChangeArrowheads="1"/>
            </p:cNvSpPr>
            <p:nvPr/>
          </p:nvSpPr>
          <p:spPr bwMode="auto">
            <a:xfrm rot="5400000">
              <a:off x="4213741" y="3079726"/>
              <a:ext cx="1474112" cy="1109798"/>
            </a:xfrm>
            <a:custGeom>
              <a:avLst/>
              <a:gdLst>
                <a:gd name="T0" fmla="*/ 8445 w 13820"/>
                <a:gd name="T1" fmla="*/ 0 h 10407"/>
                <a:gd name="T2" fmla="*/ 3283 w 13820"/>
                <a:gd name="T3" fmla="*/ 4866 h 10407"/>
                <a:gd name="T4" fmla="*/ 0 w 13820"/>
                <a:gd name="T5" fmla="*/ 4866 h 10407"/>
                <a:gd name="T6" fmla="*/ 0 w 13820"/>
                <a:gd name="T7" fmla="*/ 5578 h 10407"/>
                <a:gd name="T8" fmla="*/ 3283 w 13820"/>
                <a:gd name="T9" fmla="*/ 5578 h 10407"/>
                <a:gd name="T10" fmla="*/ 8459 w 13820"/>
                <a:gd name="T11" fmla="*/ 10407 h 10407"/>
                <a:gd name="T12" fmla="*/ 8758 w 13820"/>
                <a:gd name="T13" fmla="*/ 10398 h 10407"/>
                <a:gd name="T14" fmla="*/ 6015 w 13820"/>
                <a:gd name="T15" fmla="*/ 7666 h 10407"/>
                <a:gd name="T16" fmla="*/ 5992 w 13820"/>
                <a:gd name="T17" fmla="*/ 7632 h 10407"/>
                <a:gd name="T18" fmla="*/ 6060 w 13820"/>
                <a:gd name="T19" fmla="*/ 2800 h 10407"/>
                <a:gd name="T20" fmla="*/ 8495 w 13820"/>
                <a:gd name="T21" fmla="*/ 1803 h 10407"/>
                <a:gd name="T22" fmla="*/ 10904 w 13820"/>
                <a:gd name="T23" fmla="*/ 2777 h 10407"/>
                <a:gd name="T24" fmla="*/ 13635 w 13820"/>
                <a:gd name="T25" fmla="*/ 5509 h 10407"/>
                <a:gd name="T26" fmla="*/ 8781 w 13820"/>
                <a:gd name="T27" fmla="*/ 11 h 10407"/>
                <a:gd name="T28" fmla="*/ 8445 w 13820"/>
                <a:gd name="T29" fmla="*/ 0 h 10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407">
                  <a:moveTo>
                    <a:pt x="8445" y="0"/>
                  </a:moveTo>
                  <a:cubicBezTo>
                    <a:pt x="5733" y="0"/>
                    <a:pt x="3459" y="2121"/>
                    <a:pt x="3283" y="4866"/>
                  </a:cubicBezTo>
                  <a:lnTo>
                    <a:pt x="0" y="4866"/>
                  </a:lnTo>
                  <a:lnTo>
                    <a:pt x="0" y="5578"/>
                  </a:lnTo>
                  <a:lnTo>
                    <a:pt x="3283" y="5578"/>
                  </a:lnTo>
                  <a:cubicBezTo>
                    <a:pt x="3471" y="8313"/>
                    <a:pt x="5753" y="10407"/>
                    <a:pt x="8459" y="10407"/>
                  </a:cubicBezTo>
                  <a:cubicBezTo>
                    <a:pt x="8558" y="10407"/>
                    <a:pt x="8658" y="10404"/>
                    <a:pt x="8758" y="10398"/>
                  </a:cubicBezTo>
                  <a:lnTo>
                    <a:pt x="6015" y="7666"/>
                  </a:lnTo>
                  <a:lnTo>
                    <a:pt x="5992" y="7632"/>
                  </a:lnTo>
                  <a:cubicBezTo>
                    <a:pt x="4695" y="6278"/>
                    <a:pt x="4729" y="4120"/>
                    <a:pt x="6060" y="2800"/>
                  </a:cubicBezTo>
                  <a:cubicBezTo>
                    <a:pt x="6736" y="2136"/>
                    <a:pt x="7616" y="1803"/>
                    <a:pt x="8495" y="1803"/>
                  </a:cubicBezTo>
                  <a:cubicBezTo>
                    <a:pt x="9363" y="1803"/>
                    <a:pt x="10231" y="2127"/>
                    <a:pt x="10904" y="2777"/>
                  </a:cubicBezTo>
                  <a:lnTo>
                    <a:pt x="13635" y="5509"/>
                  </a:lnTo>
                  <a:cubicBezTo>
                    <a:pt x="13819" y="2651"/>
                    <a:pt x="11638" y="195"/>
                    <a:pt x="8781" y="11"/>
                  </a:cubicBezTo>
                  <a:cubicBezTo>
                    <a:pt x="8668" y="4"/>
                    <a:pt x="8556" y="0"/>
                    <a:pt x="8445"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 name="Google Shape;1456;p45"/>
            <p:cNvSpPr>
              <a:spLocks noChangeArrowheads="1"/>
            </p:cNvSpPr>
            <p:nvPr/>
          </p:nvSpPr>
          <p:spPr bwMode="auto">
            <a:xfrm rot="5400000">
              <a:off x="4396701" y="3540236"/>
              <a:ext cx="811714" cy="811643"/>
            </a:xfrm>
            <a:custGeom>
              <a:avLst/>
              <a:gdLst>
                <a:gd name="T0" fmla="*/ 4878 w 7610"/>
                <a:gd name="T1" fmla="*/ 1 h 7611"/>
                <a:gd name="T2" fmla="*/ 4878 w 7610"/>
                <a:gd name="T3" fmla="*/ 1 h 7611"/>
                <a:gd name="T4" fmla="*/ 4878 w 7610"/>
                <a:gd name="T5" fmla="*/ 4878 h 7611"/>
                <a:gd name="T6" fmla="*/ 2435 w 7610"/>
                <a:gd name="T7" fmla="*/ 5886 h 7611"/>
                <a:gd name="T8" fmla="*/ 0 w 7610"/>
                <a:gd name="T9" fmla="*/ 4879 h 7611"/>
                <a:gd name="T10" fmla="*/ 0 w 7610"/>
                <a:gd name="T11" fmla="*/ 4879 h 7611"/>
                <a:gd name="T12" fmla="*/ 2732 w 7610"/>
                <a:gd name="T13" fmla="*/ 7610 h 7611"/>
                <a:gd name="T14" fmla="*/ 7609 w 7610"/>
                <a:gd name="T15" fmla="*/ 2732 h 7611"/>
                <a:gd name="T16" fmla="*/ 4878 w 7610"/>
                <a:gd name="T17" fmla="*/ 1 h 7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10" h="7611">
                  <a:moveTo>
                    <a:pt x="4878" y="1"/>
                  </a:moveTo>
                  <a:lnTo>
                    <a:pt x="4878" y="1"/>
                  </a:lnTo>
                  <a:cubicBezTo>
                    <a:pt x="6221" y="1344"/>
                    <a:pt x="6221" y="3524"/>
                    <a:pt x="4878" y="4878"/>
                  </a:cubicBezTo>
                  <a:cubicBezTo>
                    <a:pt x="4201" y="5550"/>
                    <a:pt x="3317" y="5886"/>
                    <a:pt x="2435" y="5886"/>
                  </a:cubicBezTo>
                  <a:cubicBezTo>
                    <a:pt x="1552" y="5886"/>
                    <a:pt x="672" y="5550"/>
                    <a:pt x="0" y="4879"/>
                  </a:cubicBezTo>
                  <a:lnTo>
                    <a:pt x="2732" y="7610"/>
                  </a:lnTo>
                  <a:cubicBezTo>
                    <a:pt x="5360" y="7461"/>
                    <a:pt x="7460" y="5361"/>
                    <a:pt x="7609" y="2732"/>
                  </a:cubicBezTo>
                  <a:lnTo>
                    <a:pt x="4878" y="1"/>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 name="Google Shape;1457;p45"/>
            <p:cNvSpPr>
              <a:spLocks noChangeArrowheads="1"/>
            </p:cNvSpPr>
            <p:nvPr/>
          </p:nvSpPr>
          <p:spPr bwMode="auto">
            <a:xfrm rot="5400000">
              <a:off x="4532236" y="3436165"/>
              <a:ext cx="819077" cy="743067"/>
            </a:xfrm>
            <a:custGeom>
              <a:avLst/>
              <a:gdLst>
                <a:gd name="T0" fmla="*/ 3790 w 7679"/>
                <a:gd name="T1" fmla="*/ 0 h 6968"/>
                <a:gd name="T2" fmla="*/ 1366 w 7679"/>
                <a:gd name="T3" fmla="*/ 996 h 6968"/>
                <a:gd name="T4" fmla="*/ 1298 w 7679"/>
                <a:gd name="T5" fmla="*/ 5840 h 6968"/>
                <a:gd name="T6" fmla="*/ 1298 w 7679"/>
                <a:gd name="T7" fmla="*/ 5828 h 6968"/>
                <a:gd name="T8" fmla="*/ 1321 w 7679"/>
                <a:gd name="T9" fmla="*/ 5862 h 6968"/>
                <a:gd name="T10" fmla="*/ 3856 w 7679"/>
                <a:gd name="T11" fmla="*/ 6968 h 6968"/>
                <a:gd name="T12" fmla="*/ 6302 w 7679"/>
                <a:gd name="T13" fmla="*/ 5954 h 6968"/>
                <a:gd name="T14" fmla="*/ 6198 w 7679"/>
                <a:gd name="T15" fmla="*/ 985 h 6968"/>
                <a:gd name="T16" fmla="*/ 3790 w 7679"/>
                <a:gd name="T17" fmla="*/ 0 h 6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79" h="6968">
                  <a:moveTo>
                    <a:pt x="3790" y="0"/>
                  </a:moveTo>
                  <a:cubicBezTo>
                    <a:pt x="2912" y="0"/>
                    <a:pt x="2035" y="333"/>
                    <a:pt x="1366" y="996"/>
                  </a:cubicBezTo>
                  <a:cubicBezTo>
                    <a:pt x="24" y="2327"/>
                    <a:pt x="1" y="4474"/>
                    <a:pt x="1298" y="5840"/>
                  </a:cubicBezTo>
                  <a:lnTo>
                    <a:pt x="1298" y="5828"/>
                  </a:lnTo>
                  <a:lnTo>
                    <a:pt x="1321" y="5862"/>
                  </a:lnTo>
                  <a:cubicBezTo>
                    <a:pt x="2002" y="6597"/>
                    <a:pt x="2928" y="6968"/>
                    <a:pt x="3856" y="6968"/>
                  </a:cubicBezTo>
                  <a:cubicBezTo>
                    <a:pt x="4739" y="6968"/>
                    <a:pt x="5624" y="6632"/>
                    <a:pt x="6302" y="5954"/>
                  </a:cubicBezTo>
                  <a:cubicBezTo>
                    <a:pt x="7679" y="4566"/>
                    <a:pt x="7645" y="2316"/>
                    <a:pt x="6198" y="985"/>
                  </a:cubicBezTo>
                  <a:cubicBezTo>
                    <a:pt x="5530" y="328"/>
                    <a:pt x="4659" y="0"/>
                    <a:pt x="379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 name="Google Shape;1458;p45"/>
            <p:cNvSpPr>
              <a:spLocks noChangeArrowheads="1"/>
            </p:cNvSpPr>
            <p:nvPr/>
          </p:nvSpPr>
          <p:spPr bwMode="auto">
            <a:xfrm rot="5400000">
              <a:off x="2752930" y="2742657"/>
              <a:ext cx="1316036" cy="1107135"/>
            </a:xfrm>
            <a:custGeom>
              <a:avLst/>
              <a:gdLst>
                <a:gd name="T0" fmla="*/ 6169 w 12338"/>
                <a:gd name="T1" fmla="*/ 0 h 10382"/>
                <a:gd name="T2" fmla="*/ 1308 w 12338"/>
                <a:gd name="T3" fmla="*/ 3349 h 10382"/>
                <a:gd name="T4" fmla="*/ 6151 w 12338"/>
                <a:gd name="T5" fmla="*/ 10381 h 10382"/>
                <a:gd name="T6" fmla="*/ 6450 w 12338"/>
                <a:gd name="T7" fmla="*/ 10373 h 10382"/>
                <a:gd name="T8" fmla="*/ 3718 w 12338"/>
                <a:gd name="T9" fmla="*/ 7630 h 10382"/>
                <a:gd name="T10" fmla="*/ 3477 w 12338"/>
                <a:gd name="T11" fmla="*/ 7377 h 10382"/>
                <a:gd name="T12" fmla="*/ 3844 w 12338"/>
                <a:gd name="T13" fmla="*/ 2626 h 10382"/>
                <a:gd name="T14" fmla="*/ 6159 w 12338"/>
                <a:gd name="T15" fmla="*/ 1737 h 10382"/>
                <a:gd name="T16" fmla="*/ 8596 w 12338"/>
                <a:gd name="T17" fmla="*/ 2752 h 10382"/>
                <a:gd name="T18" fmla="*/ 11327 w 12338"/>
                <a:gd name="T19" fmla="*/ 5484 h 10382"/>
                <a:gd name="T20" fmla="*/ 11327 w 12338"/>
                <a:gd name="T21" fmla="*/ 5552 h 10382"/>
                <a:gd name="T22" fmla="*/ 12337 w 12338"/>
                <a:gd name="T23" fmla="*/ 5552 h 10382"/>
                <a:gd name="T24" fmla="*/ 12337 w 12338"/>
                <a:gd name="T25" fmla="*/ 4841 h 10382"/>
                <a:gd name="T26" fmla="*/ 11327 w 12338"/>
                <a:gd name="T27" fmla="*/ 4841 h 10382"/>
                <a:gd name="T28" fmla="*/ 9824 w 12338"/>
                <a:gd name="T29" fmla="*/ 1524 h 10382"/>
                <a:gd name="T30" fmla="*/ 6169 w 12338"/>
                <a:gd name="T31" fmla="*/ 0 h 10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38" h="10382">
                  <a:moveTo>
                    <a:pt x="6169" y="0"/>
                  </a:moveTo>
                  <a:cubicBezTo>
                    <a:pt x="4129" y="0"/>
                    <a:pt x="2128" y="1197"/>
                    <a:pt x="1308" y="3349"/>
                  </a:cubicBezTo>
                  <a:cubicBezTo>
                    <a:pt x="1" y="6767"/>
                    <a:pt x="2554" y="10381"/>
                    <a:pt x="6151" y="10381"/>
                  </a:cubicBezTo>
                  <a:cubicBezTo>
                    <a:pt x="6250" y="10381"/>
                    <a:pt x="6349" y="10378"/>
                    <a:pt x="6450" y="10373"/>
                  </a:cubicBezTo>
                  <a:lnTo>
                    <a:pt x="3718" y="7630"/>
                  </a:lnTo>
                  <a:cubicBezTo>
                    <a:pt x="3638" y="7550"/>
                    <a:pt x="3557" y="7458"/>
                    <a:pt x="3477" y="7377"/>
                  </a:cubicBezTo>
                  <a:cubicBezTo>
                    <a:pt x="2318" y="5943"/>
                    <a:pt x="2478" y="3854"/>
                    <a:pt x="3844" y="2626"/>
                  </a:cubicBezTo>
                  <a:cubicBezTo>
                    <a:pt x="4504" y="2033"/>
                    <a:pt x="5332" y="1737"/>
                    <a:pt x="6159" y="1737"/>
                  </a:cubicBezTo>
                  <a:cubicBezTo>
                    <a:pt x="7043" y="1737"/>
                    <a:pt x="7925" y="2076"/>
                    <a:pt x="8596" y="2752"/>
                  </a:cubicBezTo>
                  <a:lnTo>
                    <a:pt x="11327" y="5484"/>
                  </a:lnTo>
                  <a:lnTo>
                    <a:pt x="11327" y="5552"/>
                  </a:lnTo>
                  <a:lnTo>
                    <a:pt x="12337" y="5552"/>
                  </a:lnTo>
                  <a:lnTo>
                    <a:pt x="12337" y="4841"/>
                  </a:lnTo>
                  <a:lnTo>
                    <a:pt x="11327" y="4841"/>
                  </a:lnTo>
                  <a:cubicBezTo>
                    <a:pt x="11247" y="3590"/>
                    <a:pt x="10708" y="2408"/>
                    <a:pt x="9824" y="1524"/>
                  </a:cubicBezTo>
                  <a:cubicBezTo>
                    <a:pt x="8787" y="487"/>
                    <a:pt x="7470" y="0"/>
                    <a:pt x="6169"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1" name="Google Shape;1459;p45"/>
            <p:cNvSpPr>
              <a:spLocks noChangeArrowheads="1"/>
            </p:cNvSpPr>
            <p:nvPr/>
          </p:nvSpPr>
          <p:spPr bwMode="auto">
            <a:xfrm rot="5400000">
              <a:off x="2858785" y="3035347"/>
              <a:ext cx="812995" cy="811526"/>
            </a:xfrm>
            <a:custGeom>
              <a:avLst/>
              <a:gdLst>
                <a:gd name="T0" fmla="*/ 4879 w 7622"/>
                <a:gd name="T1" fmla="*/ 0 h 7610"/>
                <a:gd name="T2" fmla="*/ 5074 w 7622"/>
                <a:gd name="T3" fmla="*/ 194 h 7610"/>
                <a:gd name="T4" fmla="*/ 5074 w 7622"/>
                <a:gd name="T5" fmla="*/ 194 h 7610"/>
                <a:gd name="T6" fmla="*/ 4879 w 7622"/>
                <a:gd name="T7" fmla="*/ 0 h 7610"/>
                <a:gd name="T8" fmla="*/ 1 w 7622"/>
                <a:gd name="T9" fmla="*/ 4878 h 7610"/>
                <a:gd name="T10" fmla="*/ 1 w 7622"/>
                <a:gd name="T11" fmla="*/ 4878 h 7610"/>
                <a:gd name="T12" fmla="*/ 197 w 7622"/>
                <a:gd name="T13" fmla="*/ 5073 h 7610"/>
                <a:gd name="T14" fmla="*/ 197 w 7622"/>
                <a:gd name="T15" fmla="*/ 5073 h 7610"/>
                <a:gd name="T16" fmla="*/ 1 w 7622"/>
                <a:gd name="T17" fmla="*/ 4878 h 7610"/>
                <a:gd name="T18" fmla="*/ 5074 w 7622"/>
                <a:gd name="T19" fmla="*/ 194 h 7610"/>
                <a:gd name="T20" fmla="*/ 5074 w 7622"/>
                <a:gd name="T21" fmla="*/ 194 h 7610"/>
                <a:gd name="T22" fmla="*/ 4982 w 7622"/>
                <a:gd name="T23" fmla="*/ 4970 h 7610"/>
                <a:gd name="T24" fmla="*/ 2536 w 7622"/>
                <a:gd name="T25" fmla="*/ 5983 h 7610"/>
                <a:gd name="T26" fmla="*/ 197 w 7622"/>
                <a:gd name="T27" fmla="*/ 5073 h 7610"/>
                <a:gd name="T28" fmla="*/ 197 w 7622"/>
                <a:gd name="T29" fmla="*/ 5073 h 7610"/>
                <a:gd name="T30" fmla="*/ 2744 w 7622"/>
                <a:gd name="T31" fmla="*/ 7609 h 7610"/>
                <a:gd name="T32" fmla="*/ 7622 w 7622"/>
                <a:gd name="T33" fmla="*/ 2800 h 7610"/>
                <a:gd name="T34" fmla="*/ 7622 w 7622"/>
                <a:gd name="T35" fmla="*/ 2732 h 7610"/>
                <a:gd name="T36" fmla="*/ 5074 w 7622"/>
                <a:gd name="T37" fmla="*/ 194 h 7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22" h="7610">
                  <a:moveTo>
                    <a:pt x="4879" y="0"/>
                  </a:moveTo>
                  <a:lnTo>
                    <a:pt x="5074" y="194"/>
                  </a:lnTo>
                  <a:cubicBezTo>
                    <a:pt x="5012" y="128"/>
                    <a:pt x="4947" y="63"/>
                    <a:pt x="4879" y="0"/>
                  </a:cubicBezTo>
                  <a:close/>
                  <a:moveTo>
                    <a:pt x="1" y="4878"/>
                  </a:moveTo>
                  <a:lnTo>
                    <a:pt x="1" y="4878"/>
                  </a:lnTo>
                  <a:cubicBezTo>
                    <a:pt x="64" y="4946"/>
                    <a:pt x="130" y="5011"/>
                    <a:pt x="197" y="5073"/>
                  </a:cubicBezTo>
                  <a:lnTo>
                    <a:pt x="1" y="4878"/>
                  </a:lnTo>
                  <a:close/>
                  <a:moveTo>
                    <a:pt x="5074" y="194"/>
                  </a:moveTo>
                  <a:lnTo>
                    <a:pt x="5074" y="194"/>
                  </a:lnTo>
                  <a:cubicBezTo>
                    <a:pt x="6325" y="1543"/>
                    <a:pt x="6294" y="3657"/>
                    <a:pt x="4982" y="4970"/>
                  </a:cubicBezTo>
                  <a:cubicBezTo>
                    <a:pt x="4305" y="5647"/>
                    <a:pt x="3420" y="5983"/>
                    <a:pt x="2536" y="5983"/>
                  </a:cubicBezTo>
                  <a:cubicBezTo>
                    <a:pt x="1695" y="5983"/>
                    <a:pt x="855" y="5678"/>
                    <a:pt x="197" y="5073"/>
                  </a:cubicBezTo>
                  <a:lnTo>
                    <a:pt x="2744" y="7609"/>
                  </a:lnTo>
                  <a:cubicBezTo>
                    <a:pt x="5349" y="7472"/>
                    <a:pt x="7438" y="5406"/>
                    <a:pt x="7622" y="2800"/>
                  </a:cubicBezTo>
                  <a:lnTo>
                    <a:pt x="7622" y="2732"/>
                  </a:lnTo>
                  <a:lnTo>
                    <a:pt x="5074" y="194"/>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2" name="Google Shape;1460;p45"/>
            <p:cNvSpPr>
              <a:spLocks noChangeArrowheads="1"/>
            </p:cNvSpPr>
            <p:nvPr/>
          </p:nvSpPr>
          <p:spPr bwMode="auto">
            <a:xfrm rot="5400000">
              <a:off x="3004130" y="2923477"/>
              <a:ext cx="812995" cy="736664"/>
            </a:xfrm>
            <a:custGeom>
              <a:avLst/>
              <a:gdLst>
                <a:gd name="T0" fmla="*/ 3836 w 7622"/>
                <a:gd name="T1" fmla="*/ 1 h 6908"/>
                <a:gd name="T2" fmla="*/ 1527 w 7622"/>
                <a:gd name="T3" fmla="*/ 886 h 6908"/>
                <a:gd name="T4" fmla="*/ 1160 w 7622"/>
                <a:gd name="T5" fmla="*/ 5637 h 6908"/>
                <a:gd name="T6" fmla="*/ 1401 w 7622"/>
                <a:gd name="T7" fmla="*/ 5901 h 6908"/>
                <a:gd name="T8" fmla="*/ 3834 w 7622"/>
                <a:gd name="T9" fmla="*/ 6907 h 6908"/>
                <a:gd name="T10" fmla="*/ 6279 w 7622"/>
                <a:gd name="T11" fmla="*/ 5890 h 6908"/>
                <a:gd name="T12" fmla="*/ 6279 w 7622"/>
                <a:gd name="T13" fmla="*/ 1012 h 6908"/>
                <a:gd name="T14" fmla="*/ 3836 w 7622"/>
                <a:gd name="T15" fmla="*/ 1 h 6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22" h="6908">
                  <a:moveTo>
                    <a:pt x="3836" y="1"/>
                  </a:moveTo>
                  <a:cubicBezTo>
                    <a:pt x="3011" y="1"/>
                    <a:pt x="2185" y="294"/>
                    <a:pt x="1527" y="886"/>
                  </a:cubicBezTo>
                  <a:cubicBezTo>
                    <a:pt x="161" y="2125"/>
                    <a:pt x="1" y="4214"/>
                    <a:pt x="1160" y="5637"/>
                  </a:cubicBezTo>
                  <a:cubicBezTo>
                    <a:pt x="1240" y="5729"/>
                    <a:pt x="1321" y="5810"/>
                    <a:pt x="1401" y="5901"/>
                  </a:cubicBezTo>
                  <a:cubicBezTo>
                    <a:pt x="2071" y="6571"/>
                    <a:pt x="2952" y="6907"/>
                    <a:pt x="3834" y="6907"/>
                  </a:cubicBezTo>
                  <a:cubicBezTo>
                    <a:pt x="4720" y="6907"/>
                    <a:pt x="5606" y="6568"/>
                    <a:pt x="6279" y="5890"/>
                  </a:cubicBezTo>
                  <a:cubicBezTo>
                    <a:pt x="7622" y="4547"/>
                    <a:pt x="7622" y="2366"/>
                    <a:pt x="6279" y="1012"/>
                  </a:cubicBezTo>
                  <a:cubicBezTo>
                    <a:pt x="5607" y="340"/>
                    <a:pt x="4722" y="1"/>
                    <a:pt x="3836"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Google Shape;1461;p45"/>
            <p:cNvSpPr>
              <a:spLocks noChangeArrowheads="1"/>
            </p:cNvSpPr>
            <p:nvPr/>
          </p:nvSpPr>
          <p:spPr bwMode="auto">
            <a:xfrm rot="5400000">
              <a:off x="1123816" y="3080257"/>
              <a:ext cx="1474112" cy="1108736"/>
            </a:xfrm>
            <a:custGeom>
              <a:avLst/>
              <a:gdLst>
                <a:gd name="T0" fmla="*/ 8443 w 13820"/>
                <a:gd name="T1" fmla="*/ 0 h 10397"/>
                <a:gd name="T2" fmla="*/ 3283 w 13820"/>
                <a:gd name="T3" fmla="*/ 4855 h 10397"/>
                <a:gd name="T4" fmla="*/ 0 w 13820"/>
                <a:gd name="T5" fmla="*/ 4855 h 10397"/>
                <a:gd name="T6" fmla="*/ 0 w 13820"/>
                <a:gd name="T7" fmla="*/ 5578 h 10397"/>
                <a:gd name="T8" fmla="*/ 3283 w 13820"/>
                <a:gd name="T9" fmla="*/ 5578 h 10397"/>
                <a:gd name="T10" fmla="*/ 8441 w 13820"/>
                <a:gd name="T11" fmla="*/ 10396 h 10397"/>
                <a:gd name="T12" fmla="*/ 8758 w 13820"/>
                <a:gd name="T13" fmla="*/ 10387 h 10397"/>
                <a:gd name="T14" fmla="*/ 6015 w 13820"/>
                <a:gd name="T15" fmla="*/ 7655 h 10397"/>
                <a:gd name="T16" fmla="*/ 5992 w 13820"/>
                <a:gd name="T17" fmla="*/ 7632 h 10397"/>
                <a:gd name="T18" fmla="*/ 6038 w 13820"/>
                <a:gd name="T19" fmla="*/ 2766 h 10397"/>
                <a:gd name="T20" fmla="*/ 8465 w 13820"/>
                <a:gd name="T21" fmla="*/ 1769 h 10397"/>
                <a:gd name="T22" fmla="*/ 10904 w 13820"/>
                <a:gd name="T23" fmla="*/ 2777 h 10397"/>
                <a:gd name="T24" fmla="*/ 13635 w 13820"/>
                <a:gd name="T25" fmla="*/ 5509 h 10397"/>
                <a:gd name="T26" fmla="*/ 8781 w 13820"/>
                <a:gd name="T27" fmla="*/ 11 h 10397"/>
                <a:gd name="T28" fmla="*/ 8443 w 13820"/>
                <a:gd name="T29" fmla="*/ 0 h 10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20" h="10397">
                  <a:moveTo>
                    <a:pt x="8443" y="0"/>
                  </a:moveTo>
                  <a:cubicBezTo>
                    <a:pt x="5732" y="0"/>
                    <a:pt x="3459" y="2110"/>
                    <a:pt x="3283" y="4855"/>
                  </a:cubicBezTo>
                  <a:lnTo>
                    <a:pt x="0" y="4855"/>
                  </a:lnTo>
                  <a:lnTo>
                    <a:pt x="0" y="5578"/>
                  </a:lnTo>
                  <a:lnTo>
                    <a:pt x="3283" y="5578"/>
                  </a:lnTo>
                  <a:cubicBezTo>
                    <a:pt x="3471" y="8295"/>
                    <a:pt x="5743" y="10396"/>
                    <a:pt x="8441" y="10396"/>
                  </a:cubicBezTo>
                  <a:cubicBezTo>
                    <a:pt x="8546" y="10396"/>
                    <a:pt x="8651" y="10393"/>
                    <a:pt x="8758" y="10387"/>
                  </a:cubicBezTo>
                  <a:lnTo>
                    <a:pt x="6015" y="7655"/>
                  </a:lnTo>
                  <a:lnTo>
                    <a:pt x="5992" y="7632"/>
                  </a:lnTo>
                  <a:cubicBezTo>
                    <a:pt x="4672" y="6278"/>
                    <a:pt x="4683" y="4097"/>
                    <a:pt x="6038" y="2766"/>
                  </a:cubicBezTo>
                  <a:cubicBezTo>
                    <a:pt x="6708" y="2101"/>
                    <a:pt x="7586" y="1769"/>
                    <a:pt x="8465" y="1769"/>
                  </a:cubicBezTo>
                  <a:cubicBezTo>
                    <a:pt x="9348" y="1769"/>
                    <a:pt x="10231" y="2104"/>
                    <a:pt x="10904" y="2777"/>
                  </a:cubicBezTo>
                  <a:lnTo>
                    <a:pt x="13635" y="5509"/>
                  </a:lnTo>
                  <a:cubicBezTo>
                    <a:pt x="13819" y="2651"/>
                    <a:pt x="11638" y="183"/>
                    <a:pt x="8781" y="11"/>
                  </a:cubicBezTo>
                  <a:cubicBezTo>
                    <a:pt x="8667" y="4"/>
                    <a:pt x="8555" y="0"/>
                    <a:pt x="8443" y="0"/>
                  </a:cubicBezTo>
                  <a:close/>
                </a:path>
              </a:pathLst>
            </a:custGeom>
            <a:solidFill>
              <a:srgbClr val="589E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Google Shape;1462;p45"/>
            <p:cNvSpPr>
              <a:spLocks noChangeArrowheads="1"/>
            </p:cNvSpPr>
            <p:nvPr/>
          </p:nvSpPr>
          <p:spPr bwMode="auto">
            <a:xfrm rot="5400000">
              <a:off x="1307472" y="3540300"/>
              <a:ext cx="811714" cy="811526"/>
            </a:xfrm>
            <a:custGeom>
              <a:avLst/>
              <a:gdLst>
                <a:gd name="T0" fmla="*/ 4878 w 7610"/>
                <a:gd name="T1" fmla="*/ 0 h 7610"/>
                <a:gd name="T2" fmla="*/ 4878 w 7610"/>
                <a:gd name="T3" fmla="*/ 4878 h 7610"/>
                <a:gd name="T4" fmla="*/ 2435 w 7610"/>
                <a:gd name="T5" fmla="*/ 5885 h 7610"/>
                <a:gd name="T6" fmla="*/ 0 w 7610"/>
                <a:gd name="T7" fmla="*/ 4878 h 7610"/>
                <a:gd name="T8" fmla="*/ 0 w 7610"/>
                <a:gd name="T9" fmla="*/ 4878 h 7610"/>
                <a:gd name="T10" fmla="*/ 2732 w 7610"/>
                <a:gd name="T11" fmla="*/ 7610 h 7610"/>
                <a:gd name="T12" fmla="*/ 7609 w 7610"/>
                <a:gd name="T13" fmla="*/ 2732 h 7610"/>
                <a:gd name="T14" fmla="*/ 4878 w 7610"/>
                <a:gd name="T15" fmla="*/ 0 h 76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10" h="7610">
                  <a:moveTo>
                    <a:pt x="4878" y="0"/>
                  </a:moveTo>
                  <a:cubicBezTo>
                    <a:pt x="6221" y="1343"/>
                    <a:pt x="6221" y="3535"/>
                    <a:pt x="4878" y="4878"/>
                  </a:cubicBezTo>
                  <a:cubicBezTo>
                    <a:pt x="4201" y="5549"/>
                    <a:pt x="3317" y="5885"/>
                    <a:pt x="2435" y="5885"/>
                  </a:cubicBezTo>
                  <a:cubicBezTo>
                    <a:pt x="1552" y="5885"/>
                    <a:pt x="672" y="5549"/>
                    <a:pt x="0" y="4878"/>
                  </a:cubicBezTo>
                  <a:lnTo>
                    <a:pt x="2732" y="7610"/>
                  </a:lnTo>
                  <a:cubicBezTo>
                    <a:pt x="5360" y="7460"/>
                    <a:pt x="7460" y="5360"/>
                    <a:pt x="7609" y="2732"/>
                  </a:cubicBezTo>
                  <a:lnTo>
                    <a:pt x="4878" y="0"/>
                  </a:lnTo>
                  <a:close/>
                </a:path>
              </a:pathLst>
            </a:custGeom>
            <a:solidFill>
              <a:srgbClr val="28556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Google Shape;1463;p45"/>
            <p:cNvSpPr>
              <a:spLocks noChangeArrowheads="1"/>
            </p:cNvSpPr>
            <p:nvPr/>
          </p:nvSpPr>
          <p:spPr bwMode="auto">
            <a:xfrm rot="5400000">
              <a:off x="1464075" y="3431350"/>
              <a:ext cx="799447" cy="725792"/>
            </a:xfrm>
            <a:custGeom>
              <a:avLst/>
              <a:gdLst>
                <a:gd name="T0" fmla="*/ 3798 w 7495"/>
                <a:gd name="T1" fmla="*/ 1 h 6806"/>
                <a:gd name="T2" fmla="*/ 1366 w 7495"/>
                <a:gd name="T3" fmla="*/ 998 h 6806"/>
                <a:gd name="T4" fmla="*/ 1332 w 7495"/>
                <a:gd name="T5" fmla="*/ 5864 h 6806"/>
                <a:gd name="T6" fmla="*/ 1355 w 7495"/>
                <a:gd name="T7" fmla="*/ 5887 h 6806"/>
                <a:gd name="T8" fmla="*/ 3700 w 7495"/>
                <a:gd name="T9" fmla="*/ 6806 h 6806"/>
                <a:gd name="T10" fmla="*/ 6141 w 7495"/>
                <a:gd name="T11" fmla="*/ 5795 h 6806"/>
                <a:gd name="T12" fmla="*/ 6232 w 7495"/>
                <a:gd name="T13" fmla="*/ 1009 h 6806"/>
                <a:gd name="T14" fmla="*/ 3798 w 7495"/>
                <a:gd name="T15" fmla="*/ 1 h 68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95" h="6806">
                  <a:moveTo>
                    <a:pt x="3798" y="1"/>
                  </a:moveTo>
                  <a:cubicBezTo>
                    <a:pt x="2920" y="1"/>
                    <a:pt x="2042" y="333"/>
                    <a:pt x="1366" y="998"/>
                  </a:cubicBezTo>
                  <a:cubicBezTo>
                    <a:pt x="23" y="2341"/>
                    <a:pt x="0" y="4510"/>
                    <a:pt x="1332" y="5864"/>
                  </a:cubicBezTo>
                  <a:lnTo>
                    <a:pt x="1355" y="5887"/>
                  </a:lnTo>
                  <a:cubicBezTo>
                    <a:pt x="2019" y="6501"/>
                    <a:pt x="2860" y="6806"/>
                    <a:pt x="3700" y="6806"/>
                  </a:cubicBezTo>
                  <a:cubicBezTo>
                    <a:pt x="4585" y="6806"/>
                    <a:pt x="5469" y="6467"/>
                    <a:pt x="6141" y="5795"/>
                  </a:cubicBezTo>
                  <a:cubicBezTo>
                    <a:pt x="7449" y="4487"/>
                    <a:pt x="7495" y="2375"/>
                    <a:pt x="6232" y="1009"/>
                  </a:cubicBezTo>
                  <a:cubicBezTo>
                    <a:pt x="5560" y="336"/>
                    <a:pt x="4679" y="1"/>
                    <a:pt x="3798"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 name="文本框 75"/>
          <p:cNvSpPr txBox="1">
            <a:spLocks noChangeArrowheads="1"/>
          </p:cNvSpPr>
          <p:nvPr userDrawn="1"/>
        </p:nvSpPr>
        <p:spPr bwMode="auto">
          <a:xfrm>
            <a:off x="1824038" y="35004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1</a:t>
            </a:r>
            <a:endParaRPr lang="zh-CN" altLang="en-US" sz="4400">
              <a:solidFill>
                <a:srgbClr val="F2B731"/>
              </a:solidFill>
            </a:endParaRPr>
          </a:p>
        </p:txBody>
      </p:sp>
      <p:sp>
        <p:nvSpPr>
          <p:cNvPr id="37" name="文本框 108"/>
          <p:cNvSpPr txBox="1">
            <a:spLocks noChangeArrowheads="1"/>
          </p:cNvSpPr>
          <p:nvPr userDrawn="1"/>
        </p:nvSpPr>
        <p:spPr bwMode="auto">
          <a:xfrm>
            <a:off x="3371850" y="2990850"/>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2</a:t>
            </a:r>
            <a:endParaRPr lang="zh-CN" altLang="en-US" sz="4400">
              <a:solidFill>
                <a:srgbClr val="F2B731"/>
              </a:solidFill>
            </a:endParaRPr>
          </a:p>
        </p:txBody>
      </p:sp>
      <p:sp>
        <p:nvSpPr>
          <p:cNvPr id="38" name="文本框 109"/>
          <p:cNvSpPr txBox="1">
            <a:spLocks noChangeArrowheads="1"/>
          </p:cNvSpPr>
          <p:nvPr userDrawn="1"/>
        </p:nvSpPr>
        <p:spPr bwMode="auto">
          <a:xfrm>
            <a:off x="4897438" y="3486150"/>
            <a:ext cx="50006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3</a:t>
            </a:r>
            <a:endParaRPr lang="zh-CN" altLang="en-US" sz="4400">
              <a:solidFill>
                <a:srgbClr val="F2B731"/>
              </a:solidFill>
            </a:endParaRPr>
          </a:p>
        </p:txBody>
      </p:sp>
      <p:sp>
        <p:nvSpPr>
          <p:cNvPr id="39" name="文本框 110"/>
          <p:cNvSpPr txBox="1">
            <a:spLocks noChangeArrowheads="1"/>
          </p:cNvSpPr>
          <p:nvPr userDrawn="1"/>
        </p:nvSpPr>
        <p:spPr bwMode="auto">
          <a:xfrm>
            <a:off x="6477000" y="2981325"/>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4</a:t>
            </a:r>
            <a:endParaRPr lang="zh-CN" altLang="en-US" sz="4400">
              <a:solidFill>
                <a:srgbClr val="F2B731"/>
              </a:solidFill>
            </a:endParaRPr>
          </a:p>
        </p:txBody>
      </p:sp>
      <p:sp>
        <p:nvSpPr>
          <p:cNvPr id="40" name="文本框 111"/>
          <p:cNvSpPr txBox="1">
            <a:spLocks noChangeArrowheads="1"/>
          </p:cNvSpPr>
          <p:nvPr userDrawn="1"/>
        </p:nvSpPr>
        <p:spPr bwMode="auto">
          <a:xfrm>
            <a:off x="8005763" y="3514725"/>
            <a:ext cx="4984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5</a:t>
            </a:r>
            <a:endParaRPr lang="zh-CN" altLang="en-US" sz="4400">
              <a:solidFill>
                <a:srgbClr val="F2B731"/>
              </a:solidFill>
            </a:endParaRPr>
          </a:p>
        </p:txBody>
      </p:sp>
      <p:sp>
        <p:nvSpPr>
          <p:cNvPr id="41" name="文本框 112"/>
          <p:cNvSpPr txBox="1">
            <a:spLocks noChangeArrowheads="1"/>
          </p:cNvSpPr>
          <p:nvPr userDrawn="1"/>
        </p:nvSpPr>
        <p:spPr bwMode="auto">
          <a:xfrm>
            <a:off x="9553575" y="3003550"/>
            <a:ext cx="5000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rgbClr val="F2B731"/>
                </a:solidFill>
              </a:rPr>
              <a:t>6</a:t>
            </a:r>
            <a:endParaRPr lang="zh-CN" altLang="en-US" sz="4400">
              <a:solidFill>
                <a:srgbClr val="F2B73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4" name="内容占位符 4"/>
          <p:cNvSpPr>
            <a:spLocks noGrp="1"/>
          </p:cNvSpPr>
          <p:nvPr>
            <p:ph sz="quarter" idx="27" hasCustomPrompt="1"/>
          </p:nvPr>
        </p:nvSpPr>
        <p:spPr>
          <a:xfrm>
            <a:off x="124282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4" name="内容占位符 4"/>
          <p:cNvSpPr>
            <a:spLocks noGrp="1"/>
          </p:cNvSpPr>
          <p:nvPr>
            <p:ph sz="quarter" idx="31" hasCustomPrompt="1"/>
          </p:nvPr>
        </p:nvSpPr>
        <p:spPr>
          <a:xfrm>
            <a:off x="4341266"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5" name="内容占位符 4"/>
          <p:cNvSpPr>
            <a:spLocks noGrp="1"/>
          </p:cNvSpPr>
          <p:nvPr>
            <p:ph sz="quarter" idx="32" hasCustomPrompt="1"/>
          </p:nvPr>
        </p:nvSpPr>
        <p:spPr>
          <a:xfrm>
            <a:off x="7449355" y="4960951"/>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6" name="内容占位符 4"/>
          <p:cNvSpPr>
            <a:spLocks noGrp="1"/>
          </p:cNvSpPr>
          <p:nvPr>
            <p:ph sz="quarter" idx="33" hasCustomPrompt="1"/>
          </p:nvPr>
        </p:nvSpPr>
        <p:spPr>
          <a:xfrm>
            <a:off x="282486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7" name="内容占位符 4"/>
          <p:cNvSpPr>
            <a:spLocks noGrp="1"/>
          </p:cNvSpPr>
          <p:nvPr>
            <p:ph sz="quarter" idx="34" hasCustomPrompt="1"/>
          </p:nvPr>
        </p:nvSpPr>
        <p:spPr>
          <a:xfrm>
            <a:off x="5923310"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8" name="内容占位符 4"/>
          <p:cNvSpPr>
            <a:spLocks noGrp="1"/>
          </p:cNvSpPr>
          <p:nvPr>
            <p:ph sz="quarter" idx="35" hasCustomPrompt="1"/>
          </p:nvPr>
        </p:nvSpPr>
        <p:spPr>
          <a:xfrm>
            <a:off x="9031399" y="1632927"/>
            <a:ext cx="1612135" cy="683880"/>
          </a:xfrm>
          <a:prstGeom prst="rect">
            <a:avLst/>
          </a:prstGeom>
        </p:spPr>
        <p:txBody>
          <a:bodyPr/>
          <a:lstStyle>
            <a:lvl1pPr marL="0" indent="0">
              <a:buNone/>
              <a:defRPr sz="14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a:t>
            </a:r>
            <a:endParaRPr lang="zh-CN" altLang="en-US" noProof="1"/>
          </a:p>
        </p:txBody>
      </p:sp>
      <p:sp>
        <p:nvSpPr>
          <p:cNvPr id="119" name="内容占位符 4"/>
          <p:cNvSpPr>
            <a:spLocks noGrp="1"/>
          </p:cNvSpPr>
          <p:nvPr>
            <p:ph sz="quarter" idx="26" hasCustomPrompt="1"/>
          </p:nvPr>
        </p:nvSpPr>
        <p:spPr>
          <a:xfrm>
            <a:off x="1646229"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0" name="内容占位符 4"/>
          <p:cNvSpPr>
            <a:spLocks noGrp="1"/>
          </p:cNvSpPr>
          <p:nvPr>
            <p:ph sz="quarter" idx="36" hasCustomPrompt="1"/>
          </p:nvPr>
        </p:nvSpPr>
        <p:spPr>
          <a:xfrm>
            <a:off x="4739946"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1" name="内容占位符 4"/>
          <p:cNvSpPr>
            <a:spLocks noGrp="1"/>
          </p:cNvSpPr>
          <p:nvPr>
            <p:ph sz="quarter" idx="37" hasCustomPrompt="1"/>
          </p:nvPr>
        </p:nvSpPr>
        <p:spPr>
          <a:xfrm>
            <a:off x="7764890" y="2483797"/>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2" name="内容占位符 4"/>
          <p:cNvSpPr>
            <a:spLocks noGrp="1"/>
          </p:cNvSpPr>
          <p:nvPr>
            <p:ph sz="quarter" idx="38" hasCustomPrompt="1"/>
          </p:nvPr>
        </p:nvSpPr>
        <p:spPr>
          <a:xfrm>
            <a:off x="3214517"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3" name="内容占位符 4"/>
          <p:cNvSpPr>
            <a:spLocks noGrp="1"/>
          </p:cNvSpPr>
          <p:nvPr>
            <p:ph sz="quarter" idx="39" hasCustomPrompt="1"/>
          </p:nvPr>
        </p:nvSpPr>
        <p:spPr>
          <a:xfrm>
            <a:off x="6322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
        <p:nvSpPr>
          <p:cNvPr id="124" name="内容占位符 4"/>
          <p:cNvSpPr>
            <a:spLocks noGrp="1"/>
          </p:cNvSpPr>
          <p:nvPr>
            <p:ph sz="quarter" idx="40" hasCustomPrompt="1"/>
          </p:nvPr>
        </p:nvSpPr>
        <p:spPr>
          <a:xfrm>
            <a:off x="9405748" y="4297199"/>
            <a:ext cx="963364" cy="366503"/>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zh-CN" altLang="en-US" noProof="1"/>
              <a:t>小标题</a:t>
            </a:r>
            <a:endParaRPr lang="zh-CN" altLang="en-US" noProof="1"/>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4" name="组合 46"/>
          <p:cNvGrpSpPr/>
          <p:nvPr userDrawn="1"/>
        </p:nvGrpSpPr>
        <p:grpSpPr bwMode="auto">
          <a:xfrm>
            <a:off x="1092200" y="2449513"/>
            <a:ext cx="8450263" cy="2387600"/>
            <a:chOff x="1148819" y="2071564"/>
            <a:chExt cx="6844787" cy="1932545"/>
          </a:xfrm>
        </p:grpSpPr>
        <p:grpSp>
          <p:nvGrpSpPr>
            <p:cNvPr id="15" name="Google Shape;440;p47"/>
            <p:cNvGrpSpPr/>
            <p:nvPr/>
          </p:nvGrpSpPr>
          <p:grpSpPr>
            <a:xfrm>
              <a:off x="1148819" y="2713208"/>
              <a:ext cx="1873113" cy="1290901"/>
              <a:chOff x="720000" y="2341741"/>
              <a:chExt cx="2120585" cy="1442831"/>
            </a:xfrm>
            <a:solidFill>
              <a:srgbClr val="285568"/>
            </a:solidFill>
          </p:grpSpPr>
          <p:sp>
            <p:nvSpPr>
              <p:cNvPr id="29" name="Google Shape;442;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30" name="Google Shape;441;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sp>
            <p:nvSpPr>
              <p:cNvPr id="31" name="Google Shape;443;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grpSp>
        <p:grpSp>
          <p:nvGrpSpPr>
            <p:cNvPr id="16" name="Google Shape;444;p47"/>
            <p:cNvGrpSpPr/>
            <p:nvPr/>
          </p:nvGrpSpPr>
          <p:grpSpPr>
            <a:xfrm rot="10800000" flipH="1">
              <a:off x="2699668" y="2071564"/>
              <a:ext cx="1873113" cy="1304427"/>
              <a:chOff x="720000" y="2341741"/>
              <a:chExt cx="2120585" cy="1457949"/>
            </a:xfrm>
            <a:solidFill>
              <a:srgbClr val="285568"/>
            </a:solidFill>
          </p:grpSpPr>
          <p:sp>
            <p:nvSpPr>
              <p:cNvPr id="26" name="Google Shape;446;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7" name="Google Shape;447;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8" name="Google Shape;445;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7" name="Google Shape;448;p47"/>
            <p:cNvGrpSpPr/>
            <p:nvPr/>
          </p:nvGrpSpPr>
          <p:grpSpPr>
            <a:xfrm>
              <a:off x="4215083" y="2713208"/>
              <a:ext cx="1873113" cy="1290901"/>
              <a:chOff x="720000" y="2341741"/>
              <a:chExt cx="2120585" cy="1442831"/>
            </a:xfrm>
            <a:solidFill>
              <a:srgbClr val="285568"/>
            </a:solidFill>
          </p:grpSpPr>
          <p:sp>
            <p:nvSpPr>
              <p:cNvPr id="23" name="Google Shape;450;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4" name="Google Shape;451;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5" name="Google Shape;449;p47"/>
              <p:cNvSpPr/>
              <p:nvPr/>
            </p:nvSpPr>
            <p:spPr>
              <a:xfrm>
                <a:off x="720000" y="2898672"/>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grpSp>
          <p:nvGrpSpPr>
            <p:cNvPr id="18" name="Google Shape;452;p47"/>
            <p:cNvGrpSpPr/>
            <p:nvPr/>
          </p:nvGrpSpPr>
          <p:grpSpPr>
            <a:xfrm rot="10800000" flipH="1">
              <a:off x="5728088" y="2072559"/>
              <a:ext cx="1873113" cy="1304427"/>
              <a:chOff x="720000" y="2341741"/>
              <a:chExt cx="2120585" cy="1457949"/>
            </a:xfrm>
            <a:solidFill>
              <a:srgbClr val="285568"/>
            </a:solidFill>
          </p:grpSpPr>
          <p:sp>
            <p:nvSpPr>
              <p:cNvPr id="20" name="Google Shape;454;p47"/>
              <p:cNvSpPr/>
              <p:nvPr/>
            </p:nvSpPr>
            <p:spPr>
              <a:xfrm>
                <a:off x="1143010" y="3361375"/>
                <a:ext cx="1695900" cy="0"/>
              </a:xfrm>
              <a:prstGeom prst="straightConnector1">
                <a:avLst/>
              </a:prstGeom>
              <a:grpFill/>
              <a:ln w="9525" cap="flat" cmpd="sng">
                <a:solidFill>
                  <a:srgbClr val="F2B731"/>
                </a:solidFill>
                <a:prstDash val="solid"/>
                <a:round/>
                <a:headEnd type="none" w="med" len="med"/>
                <a:tailEnd type="none" w="med" len="med"/>
              </a:ln>
            </p:spPr>
          </p:sp>
          <p:sp>
            <p:nvSpPr>
              <p:cNvPr id="21" name="Google Shape;455;p47"/>
              <p:cNvSpPr/>
              <p:nvPr/>
            </p:nvSpPr>
            <p:spPr>
              <a:xfrm rot="10800000">
                <a:off x="2840585" y="2341741"/>
                <a:ext cx="0" cy="1023000"/>
              </a:xfrm>
              <a:prstGeom prst="straightConnector1">
                <a:avLst/>
              </a:prstGeom>
              <a:grpFill/>
              <a:ln w="9525" cap="flat" cmpd="sng">
                <a:solidFill>
                  <a:srgbClr val="F2B731"/>
                </a:solidFill>
                <a:prstDash val="solid"/>
                <a:round/>
                <a:headEnd type="none" w="med" len="med"/>
                <a:tailEnd type="none" w="med" len="med"/>
              </a:ln>
            </p:spPr>
          </p:sp>
          <p:sp>
            <p:nvSpPr>
              <p:cNvPr id="22" name="Google Shape;453;p47"/>
              <p:cNvSpPr/>
              <p:nvPr/>
            </p:nvSpPr>
            <p:spPr>
              <a:xfrm>
                <a:off x="720000" y="2913790"/>
                <a:ext cx="885900" cy="885900"/>
              </a:xfrm>
              <a:prstGeom prst="snip2DiagRect">
                <a:avLst>
                  <a:gd name="adj1" fmla="val 0"/>
                  <a:gd name="adj2" fmla="val 16667"/>
                </a:avLst>
              </a:prstGeom>
              <a:grpFill/>
              <a:ln w="9525" cap="flat" cmpd="sng">
                <a:solidFill>
                  <a:srgbClr val="285568"/>
                </a:solidFill>
                <a:prstDash val="solid"/>
                <a:round/>
                <a:headEnd type="none" w="sm" len="sm"/>
                <a:tailEnd type="none" w="sm" len="sm"/>
              </a:ln>
            </p:spPr>
            <p:txBody>
              <a:bodyPr spcFirstLastPara="1" lIns="91425" tIns="91425" rIns="91425" bIns="91425" anchor="ctr"/>
              <a:lstStyle/>
              <a:p>
                <a:pPr fontAlgn="auto">
                  <a:spcBef>
                    <a:spcPts val="0"/>
                  </a:spcBef>
                  <a:spcAft>
                    <a:spcPts val="0"/>
                  </a:spcAft>
                </a:pPr>
              </a:p>
            </p:txBody>
          </p:sp>
        </p:grpSp>
        <p:sp>
          <p:nvSpPr>
            <p:cNvPr id="19" name="Google Shape;456;p47"/>
            <p:cNvSpPr>
              <a:spLocks noChangeArrowheads="1"/>
            </p:cNvSpPr>
            <p:nvPr/>
          </p:nvSpPr>
          <p:spPr bwMode="auto">
            <a:xfrm>
              <a:off x="7204906" y="3198311"/>
              <a:ext cx="788700" cy="798900"/>
            </a:xfrm>
            <a:custGeom>
              <a:avLst/>
              <a:gdLst>
                <a:gd name="T0" fmla="*/ 0 w 788700"/>
                <a:gd name="T1" fmla="*/ 0 h 798900"/>
                <a:gd name="T2" fmla="*/ 657247 w 788700"/>
                <a:gd name="T3" fmla="*/ 0 h 798900"/>
                <a:gd name="T4" fmla="*/ 788700 w 788700"/>
                <a:gd name="T5" fmla="*/ 131452 h 798900"/>
                <a:gd name="T6" fmla="*/ 788700 w 788700"/>
                <a:gd name="T7" fmla="*/ 798900 h 798900"/>
                <a:gd name="T8" fmla="*/ 788700 w 788700"/>
                <a:gd name="T9" fmla="*/ 798900 h 798900"/>
                <a:gd name="T10" fmla="*/ 131452 w 788700"/>
                <a:gd name="T11" fmla="*/ 798900 h 798900"/>
                <a:gd name="T12" fmla="*/ 0 w 788700"/>
                <a:gd name="T13" fmla="*/ 667447 h 798900"/>
                <a:gd name="T14" fmla="*/ 0 w 788700"/>
                <a:gd name="T15" fmla="*/ 0 h 7989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8700" h="798900">
                  <a:moveTo>
                    <a:pt x="0" y="0"/>
                  </a:moveTo>
                  <a:lnTo>
                    <a:pt x="657247" y="0"/>
                  </a:lnTo>
                  <a:lnTo>
                    <a:pt x="788700" y="131452"/>
                  </a:lnTo>
                  <a:lnTo>
                    <a:pt x="788700" y="798900"/>
                  </a:lnTo>
                  <a:lnTo>
                    <a:pt x="131452" y="798900"/>
                  </a:lnTo>
                  <a:lnTo>
                    <a:pt x="0" y="667447"/>
                  </a:lnTo>
                  <a:lnTo>
                    <a:pt x="0" y="0"/>
                  </a:lnTo>
                  <a:close/>
                </a:path>
              </a:pathLst>
            </a:custGeom>
            <a:solidFill>
              <a:srgbClr val="285568"/>
            </a:solidFill>
            <a:ln w="9525">
              <a:solidFill>
                <a:srgbClr val="285568"/>
              </a:solidFill>
              <a:round/>
            </a:ln>
          </p:spPr>
          <p:txBody>
            <a:bodyPr/>
            <a:lstStyle/>
            <a:p>
              <a:endParaRPr lang="zh-CN" altLang="en-US"/>
            </a:p>
          </p:txBody>
        </p:sp>
      </p:grpSp>
      <p:sp>
        <p:nvSpPr>
          <p:cNvPr id="32" name="文本框 68"/>
          <p:cNvSpPr txBox="1">
            <a:spLocks noChangeArrowheads="1"/>
          </p:cNvSpPr>
          <p:nvPr userDrawn="1"/>
        </p:nvSpPr>
        <p:spPr bwMode="auto">
          <a:xfrm>
            <a:off x="12795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1</a:t>
            </a:r>
            <a:endParaRPr lang="zh-CN" altLang="en-US" sz="4400">
              <a:solidFill>
                <a:schemeClr val="bg1"/>
              </a:solidFill>
            </a:endParaRPr>
          </a:p>
        </p:txBody>
      </p:sp>
      <p:sp>
        <p:nvSpPr>
          <p:cNvPr id="33" name="文本框 69"/>
          <p:cNvSpPr txBox="1">
            <a:spLocks noChangeArrowheads="1"/>
          </p:cNvSpPr>
          <p:nvPr userDrawn="1"/>
        </p:nvSpPr>
        <p:spPr bwMode="auto">
          <a:xfrm>
            <a:off x="5038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3</a:t>
            </a:r>
            <a:endParaRPr lang="zh-CN" altLang="en-US" sz="4400">
              <a:solidFill>
                <a:schemeClr val="bg1"/>
              </a:solidFill>
            </a:endParaRPr>
          </a:p>
        </p:txBody>
      </p:sp>
      <p:sp>
        <p:nvSpPr>
          <p:cNvPr id="34" name="文本框 70"/>
          <p:cNvSpPr txBox="1">
            <a:spLocks noChangeArrowheads="1"/>
          </p:cNvSpPr>
          <p:nvPr userDrawn="1"/>
        </p:nvSpPr>
        <p:spPr bwMode="auto">
          <a:xfrm>
            <a:off x="8721725" y="4032250"/>
            <a:ext cx="812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5</a:t>
            </a:r>
            <a:endParaRPr lang="zh-CN" altLang="en-US" sz="4400">
              <a:solidFill>
                <a:schemeClr val="bg1"/>
              </a:solidFill>
            </a:endParaRPr>
          </a:p>
        </p:txBody>
      </p:sp>
      <p:sp>
        <p:nvSpPr>
          <p:cNvPr id="35" name="文本框 71"/>
          <p:cNvSpPr txBox="1">
            <a:spLocks noChangeArrowheads="1"/>
          </p:cNvSpPr>
          <p:nvPr userDrawn="1"/>
        </p:nvSpPr>
        <p:spPr bwMode="auto">
          <a:xfrm>
            <a:off x="3044825"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2</a:t>
            </a:r>
            <a:endParaRPr lang="zh-CN" altLang="en-US" sz="4400">
              <a:solidFill>
                <a:schemeClr val="bg1"/>
              </a:solidFill>
            </a:endParaRPr>
          </a:p>
        </p:txBody>
      </p:sp>
      <p:sp>
        <p:nvSpPr>
          <p:cNvPr id="36" name="文本框 72"/>
          <p:cNvSpPr txBox="1">
            <a:spLocks noChangeArrowheads="1"/>
          </p:cNvSpPr>
          <p:nvPr userDrawn="1"/>
        </p:nvSpPr>
        <p:spPr bwMode="auto">
          <a:xfrm>
            <a:off x="6757988" y="2614613"/>
            <a:ext cx="812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400">
                <a:solidFill>
                  <a:schemeClr val="bg1"/>
                </a:solidFill>
              </a:rPr>
              <a:t>04</a:t>
            </a:r>
            <a:endParaRPr lang="zh-CN" altLang="en-US" sz="4400">
              <a:solidFill>
                <a:schemeClr val="bg1"/>
              </a:solidFill>
            </a:endParaRPr>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2909819"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4" name="内容占位符 4"/>
          <p:cNvSpPr>
            <a:spLocks noGrp="1"/>
          </p:cNvSpPr>
          <p:nvPr>
            <p:ph sz="quarter" idx="27" hasCustomPrompt="1"/>
          </p:nvPr>
        </p:nvSpPr>
        <p:spPr>
          <a:xfrm>
            <a:off x="2909818"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41" name="内容占位符 4"/>
          <p:cNvSpPr>
            <a:spLocks noGrp="1"/>
          </p:cNvSpPr>
          <p:nvPr>
            <p:ph sz="quarter" idx="28" hasCustomPrompt="1"/>
          </p:nvPr>
        </p:nvSpPr>
        <p:spPr>
          <a:xfrm>
            <a:off x="6591882" y="114942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42" name="内容占位符 4"/>
          <p:cNvSpPr>
            <a:spLocks noGrp="1"/>
          </p:cNvSpPr>
          <p:nvPr>
            <p:ph sz="quarter" idx="29" hasCustomPrompt="1"/>
          </p:nvPr>
        </p:nvSpPr>
        <p:spPr>
          <a:xfrm>
            <a:off x="6591881" y="157199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5" name="内容占位符 4"/>
          <p:cNvSpPr>
            <a:spLocks noGrp="1"/>
          </p:cNvSpPr>
          <p:nvPr>
            <p:ph sz="quarter" idx="31" hasCustomPrompt="1"/>
          </p:nvPr>
        </p:nvSpPr>
        <p:spPr>
          <a:xfrm>
            <a:off x="4745305"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106" name="内容占位符 4"/>
          <p:cNvSpPr>
            <a:spLocks noGrp="1"/>
          </p:cNvSpPr>
          <p:nvPr>
            <p:ph sz="quarter" idx="32" hasCustomPrompt="1"/>
          </p:nvPr>
        </p:nvSpPr>
        <p:spPr>
          <a:xfrm>
            <a:off x="4745304"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107" name="内容占位符 4"/>
          <p:cNvSpPr>
            <a:spLocks noGrp="1"/>
          </p:cNvSpPr>
          <p:nvPr>
            <p:ph sz="quarter" idx="33" hasCustomPrompt="1"/>
          </p:nvPr>
        </p:nvSpPr>
        <p:spPr>
          <a:xfrm>
            <a:off x="1001409" y="5193128"/>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108" name="内容占位符 4"/>
          <p:cNvSpPr>
            <a:spLocks noGrp="1"/>
          </p:cNvSpPr>
          <p:nvPr>
            <p:ph sz="quarter" idx="34" hasCustomPrompt="1"/>
          </p:nvPr>
        </p:nvSpPr>
        <p:spPr>
          <a:xfrm>
            <a:off x="1001408" y="5615701"/>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
        <p:nvSpPr>
          <p:cNvPr id="74" name="内容占位符 4"/>
          <p:cNvSpPr>
            <a:spLocks noGrp="1"/>
          </p:cNvSpPr>
          <p:nvPr>
            <p:ph sz="quarter" idx="36" hasCustomPrompt="1"/>
          </p:nvPr>
        </p:nvSpPr>
        <p:spPr>
          <a:xfrm>
            <a:off x="8458721" y="5187976"/>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5</a:t>
            </a:r>
            <a:r>
              <a:rPr lang="zh-CN" altLang="en-US" noProof="1"/>
              <a:t>、小标题</a:t>
            </a:r>
            <a:endParaRPr lang="zh-CN" altLang="en-US" noProof="1"/>
          </a:p>
        </p:txBody>
      </p:sp>
      <p:sp>
        <p:nvSpPr>
          <p:cNvPr id="75" name="内容占位符 4"/>
          <p:cNvSpPr>
            <a:spLocks noGrp="1"/>
          </p:cNvSpPr>
          <p:nvPr>
            <p:ph sz="quarter" idx="37" hasCustomPrompt="1"/>
          </p:nvPr>
        </p:nvSpPr>
        <p:spPr>
          <a:xfrm>
            <a:off x="8458720" y="5610549"/>
            <a:ext cx="2871735"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a:t>
            </a:r>
            <a:endParaRPr lang="zh-CN" altLang="en-US" noProof="1"/>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14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09516" y="5629274"/>
            <a:ext cx="10297746"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5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079017" y="5635177"/>
            <a:ext cx="10034460"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16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626045" y="5629274"/>
            <a:ext cx="9018509"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7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1782700" y="5163526"/>
            <a:ext cx="883840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18_标题和内容">
    <p:spTree>
      <p:nvGrpSpPr>
        <p:cNvPr id="1" name=""/>
        <p:cNvGrpSpPr/>
        <p:nvPr/>
      </p:nvGrpSpPr>
      <p:grpSpPr>
        <a:xfrm>
          <a:off x="0" y="0"/>
          <a:ext cx="0" cy="0"/>
          <a:chOff x="0" y="0"/>
          <a:chExt cx="0" cy="0"/>
        </a:xfrm>
      </p:grpSpPr>
      <p:sp>
        <p:nvSpPr>
          <p:cNvPr id="4" name="矩形 3"/>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108" name="内容占位符 4"/>
          <p:cNvSpPr>
            <a:spLocks noGrp="1"/>
          </p:cNvSpPr>
          <p:nvPr>
            <p:ph sz="quarter" idx="34" hasCustomPrompt="1"/>
          </p:nvPr>
        </p:nvSpPr>
        <p:spPr>
          <a:xfrm>
            <a:off x="996956" y="5629274"/>
            <a:ext cx="10257198" cy="53112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这是一段总结总结总结总结总结总结总结总结总结总结总结总结总结总结总结总结总结总结总结总结总结总结总结总结总结总结总结总结总结总结总结总结总结总结总结总结总结总结总结总结总结总结总结总结总结总结总结</a:t>
            </a:r>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7" name="矩形 6"/>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62" name="内容占位符 61"/>
          <p:cNvSpPr>
            <a:spLocks noGrp="1"/>
          </p:cNvSpPr>
          <p:nvPr>
            <p:ph sz="quarter" idx="20" hasCustomPrompt="1"/>
          </p:nvPr>
        </p:nvSpPr>
        <p:spPr>
          <a:xfrm>
            <a:off x="760413" y="1197169"/>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一 </a:t>
            </a:r>
            <a:r>
              <a:rPr lang="en-US" altLang="zh-CN" noProof="1"/>
              <a:t>.</a:t>
            </a:r>
            <a:r>
              <a:rPr lang="zh-CN" altLang="en-US" noProof="1"/>
              <a:t> 这是一个加粗的小标题</a:t>
            </a:r>
            <a:endParaRPr lang="zh-CN" altLang="en-US" noProof="1"/>
          </a:p>
        </p:txBody>
      </p:sp>
      <p:sp>
        <p:nvSpPr>
          <p:cNvPr id="65" name="内容占位符 64"/>
          <p:cNvSpPr>
            <a:spLocks noGrp="1"/>
          </p:cNvSpPr>
          <p:nvPr>
            <p:ph sz="quarter" idx="21" hasCustomPrompt="1"/>
          </p:nvPr>
        </p:nvSpPr>
        <p:spPr>
          <a:xfrm>
            <a:off x="1176590" y="1630635"/>
            <a:ext cx="9847010" cy="1604056"/>
          </a:xfrm>
          <a:prstGeom prst="rect">
            <a:avLst/>
          </a:prstGeom>
        </p:spPr>
        <p:txBody>
          <a:bodyPr/>
          <a:lstStyle>
            <a:lvl1pPr marL="28448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
        <p:nvSpPr>
          <p:cNvPr id="67" name="内容占位符 61"/>
          <p:cNvSpPr>
            <a:spLocks noGrp="1"/>
          </p:cNvSpPr>
          <p:nvPr>
            <p:ph sz="quarter" idx="22" hasCustomPrompt="1"/>
          </p:nvPr>
        </p:nvSpPr>
        <p:spPr>
          <a:xfrm>
            <a:off x="760413" y="3474720"/>
            <a:ext cx="2890837" cy="262456"/>
          </a:xfrm>
          <a:prstGeom prst="rect">
            <a:avLst/>
          </a:prstGeom>
        </p:spPr>
        <p:txBody>
          <a:bodyPr/>
          <a:lstStyle>
            <a:lvl1pPr marL="0" indent="0">
              <a:buNone/>
              <a:defRPr sz="1800" b="1" i="0">
                <a:solidFill>
                  <a:srgbClr val="275568"/>
                </a:solidFill>
                <a:latin typeface="Source Han Sans SC" pitchFamily="34" charset="-128"/>
                <a:ea typeface="Source Han Sans SC" pitchFamily="34" charset="-128"/>
              </a:defRPr>
            </a:lvl1pPr>
          </a:lstStyle>
          <a:p>
            <a:r>
              <a:rPr lang="zh-CN" altLang="en-US" noProof="1"/>
              <a:t>二</a:t>
            </a:r>
            <a:r>
              <a:rPr lang="en-US" altLang="zh-CN" noProof="1"/>
              <a:t>.</a:t>
            </a:r>
            <a:r>
              <a:rPr lang="zh-CN" altLang="en-US" noProof="1"/>
              <a:t> 这是一个加粗的小标题</a:t>
            </a:r>
            <a:endParaRPr lang="zh-CN" altLang="en-US" noProof="1"/>
          </a:p>
        </p:txBody>
      </p:sp>
      <p:sp>
        <p:nvSpPr>
          <p:cNvPr id="68" name="内容占位符 64"/>
          <p:cNvSpPr>
            <a:spLocks noGrp="1"/>
          </p:cNvSpPr>
          <p:nvPr>
            <p:ph sz="quarter" idx="23" hasCustomPrompt="1"/>
          </p:nvPr>
        </p:nvSpPr>
        <p:spPr>
          <a:xfrm>
            <a:off x="1176590" y="3919616"/>
            <a:ext cx="9847010" cy="1543924"/>
          </a:xfrm>
          <a:prstGeom prst="rect">
            <a:avLst/>
          </a:prstGeom>
        </p:spPr>
        <p:txBody>
          <a:bodyPr/>
          <a:lstStyle>
            <a:lvl1pPr marL="285750" marR="0" indent="-285750" algn="l" defTabSz="914400" rtl="0" eaLnBrk="1" fontAlgn="auto" latinLnBrk="0" hangingPunct="1">
              <a:lnSpc>
                <a:spcPct val="150000"/>
              </a:lnSpc>
              <a:spcBef>
                <a:spcPts val="1000"/>
              </a:spcBef>
              <a:spcAft>
                <a:spcPts val="0"/>
              </a:spcAft>
              <a:buClr>
                <a:srgbClr val="F29833"/>
              </a:buClr>
              <a:buSzTx/>
              <a:buFont typeface="Wingdings" panose="05000000000000000000" pitchFamily="2" charset="2"/>
              <a:buChar char="l"/>
              <a:defRPr sz="1600" b="0" i="0">
                <a:latin typeface="Source Han Sans SC Normal" pitchFamily="34" charset="-128"/>
                <a:ea typeface="Source Han Sans SC Normal" pitchFamily="34" charset="-128"/>
              </a:defRPr>
            </a:lvl1pPr>
          </a:lstStyle>
          <a:p>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en-US" altLang="zh-CN" noProof="1"/>
          </a:p>
          <a:p>
            <a:pPr lvl="0"/>
            <a:r>
              <a:rPr lang="zh-CN" altLang="en-US" noProof="1"/>
              <a:t>我是一个小标题：我是内容内容内容内容内容内容内容内容内容内容内容内容内容内容内容</a:t>
            </a:r>
            <a:endParaRPr lang="zh-CN" altLang="en-US" noProof="1"/>
          </a:p>
          <a:p>
            <a:endParaRPr lang="zh-CN" altLang="en-US" noProof="1"/>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19_标题和内容">
    <p:spTree>
      <p:nvGrpSpPr>
        <p:cNvPr id="1" name=""/>
        <p:cNvGrpSpPr/>
        <p:nvPr/>
      </p:nvGrpSpPr>
      <p:grpSpPr>
        <a:xfrm>
          <a:off x="0" y="0"/>
          <a:ext cx="0" cy="0"/>
          <a:chOff x="0" y="0"/>
          <a:chExt cx="0" cy="0"/>
        </a:xfrm>
      </p:grpSpPr>
      <p:sp>
        <p:nvSpPr>
          <p:cNvPr id="15" name="矩形 14"/>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581008"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小标题</a:t>
            </a:r>
            <a:endParaRPr lang="zh-CN" altLang="en-US" noProof="1"/>
          </a:p>
        </p:txBody>
      </p:sp>
      <p:sp>
        <p:nvSpPr>
          <p:cNvPr id="44" name="内容占位符 4"/>
          <p:cNvSpPr>
            <a:spLocks noGrp="1"/>
          </p:cNvSpPr>
          <p:nvPr>
            <p:ph sz="quarter" idx="27" hasCustomPrompt="1"/>
          </p:nvPr>
        </p:nvSpPr>
        <p:spPr>
          <a:xfrm>
            <a:off x="581008"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46" name="内容占位符 4"/>
          <p:cNvSpPr>
            <a:spLocks noGrp="1"/>
          </p:cNvSpPr>
          <p:nvPr>
            <p:ph sz="quarter" idx="28" hasCustomPrompt="1"/>
          </p:nvPr>
        </p:nvSpPr>
        <p:spPr>
          <a:xfrm>
            <a:off x="3418586"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小标题</a:t>
            </a:r>
            <a:endParaRPr lang="zh-CN" altLang="en-US" noProof="1"/>
          </a:p>
        </p:txBody>
      </p:sp>
      <p:sp>
        <p:nvSpPr>
          <p:cNvPr id="47" name="内容占位符 4"/>
          <p:cNvSpPr>
            <a:spLocks noGrp="1"/>
          </p:cNvSpPr>
          <p:nvPr>
            <p:ph sz="quarter" idx="29" hasCustomPrompt="1"/>
          </p:nvPr>
        </p:nvSpPr>
        <p:spPr>
          <a:xfrm>
            <a:off x="3418586"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6" name="内容占位符 4"/>
          <p:cNvSpPr>
            <a:spLocks noGrp="1"/>
          </p:cNvSpPr>
          <p:nvPr>
            <p:ph sz="quarter" idx="30" hasCustomPrompt="1"/>
          </p:nvPr>
        </p:nvSpPr>
        <p:spPr>
          <a:xfrm>
            <a:off x="6256164"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小标题</a:t>
            </a:r>
            <a:endParaRPr lang="zh-CN" altLang="en-US" noProof="1"/>
          </a:p>
        </p:txBody>
      </p:sp>
      <p:sp>
        <p:nvSpPr>
          <p:cNvPr id="57" name="内容占位符 4"/>
          <p:cNvSpPr>
            <a:spLocks noGrp="1"/>
          </p:cNvSpPr>
          <p:nvPr>
            <p:ph sz="quarter" idx="31" hasCustomPrompt="1"/>
          </p:nvPr>
        </p:nvSpPr>
        <p:spPr>
          <a:xfrm>
            <a:off x="6256164"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58" name="内容占位符 4"/>
          <p:cNvSpPr>
            <a:spLocks noGrp="1"/>
          </p:cNvSpPr>
          <p:nvPr>
            <p:ph sz="quarter" idx="32" hasCustomPrompt="1"/>
          </p:nvPr>
        </p:nvSpPr>
        <p:spPr>
          <a:xfrm>
            <a:off x="9093742" y="4093510"/>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小标题</a:t>
            </a:r>
            <a:endParaRPr lang="zh-CN" altLang="en-US" noProof="1"/>
          </a:p>
        </p:txBody>
      </p:sp>
      <p:sp>
        <p:nvSpPr>
          <p:cNvPr id="59" name="内容占位符 4"/>
          <p:cNvSpPr>
            <a:spLocks noGrp="1"/>
          </p:cNvSpPr>
          <p:nvPr>
            <p:ph sz="quarter" idx="33" hasCustomPrompt="1"/>
          </p:nvPr>
        </p:nvSpPr>
        <p:spPr>
          <a:xfrm>
            <a:off x="9093742" y="4516083"/>
            <a:ext cx="2306156" cy="730474"/>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描述</a:t>
            </a:r>
            <a:endParaRPr lang="zh-CN" altLang="en-US" noProof="1"/>
          </a:p>
        </p:txBody>
      </p:sp>
      <p:sp>
        <p:nvSpPr>
          <p:cNvPr id="3" name="内容占位符 2"/>
          <p:cNvSpPr>
            <a:spLocks noGrp="1"/>
          </p:cNvSpPr>
          <p:nvPr>
            <p:ph sz="quarter" idx="34" hasCustomPrompt="1"/>
          </p:nvPr>
        </p:nvSpPr>
        <p:spPr>
          <a:xfrm>
            <a:off x="1237602" y="2634407"/>
            <a:ext cx="906272" cy="487550"/>
          </a:xfrm>
          <a:prstGeom prst="rect">
            <a:avLst/>
          </a:prstGeom>
        </p:spPr>
        <p:txBody>
          <a:bodyPr/>
          <a:lstStyle>
            <a:lvl1pPr marL="0" indent="0">
              <a:buNone/>
              <a:defRPr b="1"/>
            </a:lvl1pPr>
          </a:lstStyle>
          <a:p>
            <a:r>
              <a:rPr lang="en-US" altLang="zh-CN" noProof="1"/>
              <a:t>25%</a:t>
            </a:r>
            <a:endParaRPr lang="zh-CN" altLang="en-US" noProof="1"/>
          </a:p>
        </p:txBody>
      </p:sp>
      <p:sp>
        <p:nvSpPr>
          <p:cNvPr id="187" name="内容占位符 2"/>
          <p:cNvSpPr>
            <a:spLocks noGrp="1"/>
          </p:cNvSpPr>
          <p:nvPr>
            <p:ph sz="quarter" idx="35" hasCustomPrompt="1"/>
          </p:nvPr>
        </p:nvSpPr>
        <p:spPr>
          <a:xfrm>
            <a:off x="4081742" y="2525830"/>
            <a:ext cx="906272" cy="487550"/>
          </a:xfrm>
          <a:prstGeom prst="rect">
            <a:avLst/>
          </a:prstGeom>
        </p:spPr>
        <p:txBody>
          <a:bodyPr/>
          <a:lstStyle>
            <a:lvl1pPr marL="0" indent="0">
              <a:buNone/>
              <a:defRPr b="1"/>
            </a:lvl1pPr>
          </a:lstStyle>
          <a:p>
            <a:r>
              <a:rPr lang="en-US" altLang="zh-CN" noProof="1"/>
              <a:t>50%</a:t>
            </a:r>
            <a:endParaRPr lang="zh-CN" altLang="en-US" noProof="1"/>
          </a:p>
        </p:txBody>
      </p:sp>
      <p:sp>
        <p:nvSpPr>
          <p:cNvPr id="188" name="内容占位符 2"/>
          <p:cNvSpPr>
            <a:spLocks noGrp="1"/>
          </p:cNvSpPr>
          <p:nvPr>
            <p:ph sz="quarter" idx="36" hasCustomPrompt="1"/>
          </p:nvPr>
        </p:nvSpPr>
        <p:spPr>
          <a:xfrm>
            <a:off x="6913561" y="2435272"/>
            <a:ext cx="906272" cy="487550"/>
          </a:xfrm>
          <a:prstGeom prst="rect">
            <a:avLst/>
          </a:prstGeom>
        </p:spPr>
        <p:txBody>
          <a:bodyPr/>
          <a:lstStyle>
            <a:lvl1pPr marL="0" indent="0">
              <a:buNone/>
              <a:defRPr b="1"/>
            </a:lvl1pPr>
          </a:lstStyle>
          <a:p>
            <a:r>
              <a:rPr lang="en-US" altLang="zh-CN" noProof="1"/>
              <a:t>75%</a:t>
            </a:r>
            <a:endParaRPr lang="zh-CN" altLang="en-US" noProof="1"/>
          </a:p>
        </p:txBody>
      </p:sp>
      <p:sp>
        <p:nvSpPr>
          <p:cNvPr id="189" name="内容占位符 2"/>
          <p:cNvSpPr>
            <a:spLocks noGrp="1"/>
          </p:cNvSpPr>
          <p:nvPr>
            <p:ph sz="quarter" idx="37" hasCustomPrompt="1"/>
          </p:nvPr>
        </p:nvSpPr>
        <p:spPr>
          <a:xfrm>
            <a:off x="9790221" y="2336976"/>
            <a:ext cx="906272" cy="487550"/>
          </a:xfrm>
          <a:prstGeom prst="rect">
            <a:avLst/>
          </a:prstGeom>
        </p:spPr>
        <p:txBody>
          <a:bodyPr/>
          <a:lstStyle>
            <a:lvl1pPr marL="0" indent="0">
              <a:buNone/>
              <a:defRPr b="1"/>
            </a:lvl1pPr>
          </a:lstStyle>
          <a:p>
            <a:r>
              <a:rPr lang="en-US" altLang="zh-CN" noProof="1"/>
              <a:t>95%</a:t>
            </a:r>
            <a:endParaRPr lang="zh-CN" altLang="en-US" noProof="1"/>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20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00967" y="920715"/>
          <a:ext cx="7982912" cy="532194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21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3873500" y="831850"/>
          <a:ext cx="8128000" cy="5418662"/>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22_标题和内容">
    <p:spTree>
      <p:nvGrpSpPr>
        <p:cNvPr id="1" name=""/>
        <p:cNvGrpSpPr/>
        <p:nvPr/>
      </p:nvGrpSpPr>
      <p:grpSpPr>
        <a:xfrm>
          <a:off x="0" y="0"/>
          <a:ext cx="0" cy="0"/>
          <a:chOff x="0" y="0"/>
          <a:chExt cx="0" cy="0"/>
        </a:xfrm>
      </p:grpSpPr>
      <p:graphicFrame>
        <p:nvGraphicFramePr>
          <p:cNvPr id="12" name="图表 11"/>
          <p:cNvGraphicFramePr/>
          <p:nvPr/>
        </p:nvGraphicFramePr>
        <p:xfrm>
          <a:off x="4356968" y="1224827"/>
          <a:ext cx="7788001" cy="5192001"/>
        </p:xfrm>
        <a:graphic>
          <a:graphicData uri="http://schemas.openxmlformats.org/drawingml/2006/chart">
            <c:chart xmlns:c="http://schemas.openxmlformats.org/drawingml/2006/chart" xmlns:r="http://schemas.openxmlformats.org/officeDocument/2006/relationships" r:id="rId2"/>
          </a:graphicData>
        </a:graphic>
      </p:graphicFrame>
      <p:sp>
        <p:nvSpPr>
          <p:cNvPr id="13" name="矩形 12"/>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3" name="图表占位符 2"/>
          <p:cNvSpPr>
            <a:spLocks noGrp="1"/>
          </p:cNvSpPr>
          <p:nvPr>
            <p:ph type="chart" sz="quarter" idx="34"/>
          </p:nvPr>
        </p:nvSpPr>
        <p:spPr>
          <a:xfrm>
            <a:off x="4243753" y="1055078"/>
            <a:ext cx="7901216" cy="5361749"/>
          </a:xfrm>
          <a:prstGeom prst="rect">
            <a:avLst/>
          </a:prstGeom>
        </p:spPr>
        <p:txBody>
          <a:bodyPr/>
          <a:lstStyle>
            <a:lvl1pPr marL="0" indent="0">
              <a:buNone/>
              <a:defRPr/>
            </a:lvl1pPr>
          </a:lstStyle>
          <a:p>
            <a:endParaRPr lang="zh-CN" altLang="en-US" noProof="1"/>
          </a:p>
        </p:txBody>
      </p:sp>
      <p:sp>
        <p:nvSpPr>
          <p:cNvPr id="3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3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5"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41"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42"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45"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50"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52"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23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916773" y="1241403"/>
          <a:ext cx="7536725" cy="5024477"/>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5111750" y="1409700"/>
            <a:ext cx="5651500" cy="4687888"/>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24_标题和内容">
    <p:spTree>
      <p:nvGrpSpPr>
        <p:cNvPr id="1" name=""/>
        <p:cNvGrpSpPr/>
        <p:nvPr/>
      </p:nvGrpSpPr>
      <p:grpSpPr>
        <a:xfrm>
          <a:off x="0" y="0"/>
          <a:ext cx="0" cy="0"/>
          <a:chOff x="0" y="0"/>
          <a:chExt cx="0" cy="0"/>
        </a:xfrm>
      </p:grpSpPr>
      <p:sp>
        <p:nvSpPr>
          <p:cNvPr id="12" name="矩形 11"/>
          <p:cNvSpPr/>
          <p:nvPr userDrawn="1"/>
        </p:nvSpPr>
        <p:spPr>
          <a:xfrm>
            <a:off x="395288" y="420688"/>
            <a:ext cx="95250" cy="355600"/>
          </a:xfrm>
          <a:prstGeom prst="rect">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aphicFrame>
        <p:nvGraphicFramePr>
          <p:cNvPr id="19" name="图表 18"/>
          <p:cNvGraphicFramePr/>
          <p:nvPr/>
        </p:nvGraphicFramePr>
        <p:xfrm>
          <a:off x="4677870" y="1423156"/>
          <a:ext cx="6762946" cy="4508631"/>
        </p:xfrm>
        <a:graphic>
          <a:graphicData uri="http://schemas.openxmlformats.org/drawingml/2006/chart">
            <c:chart xmlns:c="http://schemas.openxmlformats.org/drawingml/2006/chart" xmlns:r="http://schemas.openxmlformats.org/officeDocument/2006/relationships" r:id="rId2"/>
          </a:graphicData>
        </a:graphic>
      </p:graphicFrame>
      <p:sp>
        <p:nvSpPr>
          <p:cNvPr id="51" name="内容占位符 50"/>
          <p:cNvSpPr>
            <a:spLocks noGrp="1"/>
          </p:cNvSpPr>
          <p:nvPr>
            <p:ph sz="quarter" idx="18" hasCustomPrompt="1"/>
          </p:nvPr>
        </p:nvSpPr>
        <p:spPr>
          <a:xfrm>
            <a:off x="652463" y="368300"/>
            <a:ext cx="1295400" cy="463550"/>
          </a:xfrm>
          <a:prstGeom prst="rect">
            <a:avLst/>
          </a:prstGeo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defRPr/>
            </a:lvl1pPr>
          </a:lstStyle>
          <a:p>
            <a:pPr lvl="0"/>
            <a:r>
              <a:rPr lang="zh-CN" altLang="en-US" noProof="1"/>
              <a:t>标题</a:t>
            </a:r>
            <a:endParaRPr lang="zh-CN" altLang="en-US" noProof="1"/>
          </a:p>
        </p:txBody>
      </p:sp>
      <p:sp>
        <p:nvSpPr>
          <p:cNvPr id="43" name="内容占位符 4"/>
          <p:cNvSpPr>
            <a:spLocks noGrp="1"/>
          </p:cNvSpPr>
          <p:nvPr>
            <p:ph sz="quarter" idx="26" hasCustomPrompt="1"/>
          </p:nvPr>
        </p:nvSpPr>
        <p:spPr>
          <a:xfrm>
            <a:off x="700453" y="1410271"/>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1</a:t>
            </a:r>
            <a:r>
              <a:rPr lang="zh-CN" altLang="en-US" noProof="1"/>
              <a:t>、类别</a:t>
            </a:r>
            <a:r>
              <a:rPr lang="en-US" altLang="zh-CN" noProof="1"/>
              <a:t>1</a:t>
            </a:r>
            <a:endParaRPr lang="zh-CN" altLang="en-US" noProof="1"/>
          </a:p>
        </p:txBody>
      </p:sp>
      <p:sp>
        <p:nvSpPr>
          <p:cNvPr id="44" name="内容占位符 4"/>
          <p:cNvSpPr>
            <a:spLocks noGrp="1"/>
          </p:cNvSpPr>
          <p:nvPr>
            <p:ph sz="quarter" idx="27" hasCustomPrompt="1"/>
          </p:nvPr>
        </p:nvSpPr>
        <p:spPr>
          <a:xfrm>
            <a:off x="700452" y="1832844"/>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3" name="内容占位符 4"/>
          <p:cNvSpPr>
            <a:spLocks noGrp="1"/>
          </p:cNvSpPr>
          <p:nvPr>
            <p:ph sz="quarter" idx="28" hasCustomPrompt="1"/>
          </p:nvPr>
        </p:nvSpPr>
        <p:spPr>
          <a:xfrm>
            <a:off x="700453" y="2668303"/>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2</a:t>
            </a:r>
            <a:r>
              <a:rPr lang="zh-CN" altLang="en-US" noProof="1"/>
              <a:t>、类别</a:t>
            </a:r>
            <a:r>
              <a:rPr lang="en-US" altLang="zh-CN" noProof="1"/>
              <a:t>2</a:t>
            </a:r>
            <a:endParaRPr lang="zh-CN" altLang="en-US" noProof="1"/>
          </a:p>
        </p:txBody>
      </p:sp>
      <p:sp>
        <p:nvSpPr>
          <p:cNvPr id="14" name="内容占位符 4"/>
          <p:cNvSpPr>
            <a:spLocks noGrp="1"/>
          </p:cNvSpPr>
          <p:nvPr>
            <p:ph sz="quarter" idx="29" hasCustomPrompt="1"/>
          </p:nvPr>
        </p:nvSpPr>
        <p:spPr>
          <a:xfrm>
            <a:off x="700452" y="3090876"/>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5" name="内容占位符 4"/>
          <p:cNvSpPr>
            <a:spLocks noGrp="1"/>
          </p:cNvSpPr>
          <p:nvPr>
            <p:ph sz="quarter" idx="30" hasCustomPrompt="1"/>
          </p:nvPr>
        </p:nvSpPr>
        <p:spPr>
          <a:xfrm>
            <a:off x="700453" y="3926335"/>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3</a:t>
            </a:r>
            <a:r>
              <a:rPr lang="zh-CN" altLang="en-US" noProof="1"/>
              <a:t>、类别</a:t>
            </a:r>
            <a:r>
              <a:rPr lang="en-US" altLang="zh-CN" noProof="1"/>
              <a:t>3</a:t>
            </a:r>
            <a:endParaRPr lang="zh-CN" altLang="en-US" noProof="1"/>
          </a:p>
        </p:txBody>
      </p:sp>
      <p:sp>
        <p:nvSpPr>
          <p:cNvPr id="16" name="内容占位符 4"/>
          <p:cNvSpPr>
            <a:spLocks noGrp="1"/>
          </p:cNvSpPr>
          <p:nvPr>
            <p:ph sz="quarter" idx="31" hasCustomPrompt="1"/>
          </p:nvPr>
        </p:nvSpPr>
        <p:spPr>
          <a:xfrm>
            <a:off x="700452" y="4348908"/>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17" name="内容占位符 4"/>
          <p:cNvSpPr>
            <a:spLocks noGrp="1"/>
          </p:cNvSpPr>
          <p:nvPr>
            <p:ph sz="quarter" idx="32" hasCustomPrompt="1"/>
          </p:nvPr>
        </p:nvSpPr>
        <p:spPr>
          <a:xfrm>
            <a:off x="700453" y="5184367"/>
            <a:ext cx="1188720" cy="334962"/>
          </a:xfrm>
          <a:prstGeom prst="rect">
            <a:avLst/>
          </a:prstGeom>
        </p:spPr>
        <p:txBody>
          <a:bodyPr/>
          <a:lstStyle>
            <a:lvl1pPr marL="0" indent="0">
              <a:buNone/>
              <a:defRPr sz="1600" b="1" i="0">
                <a:latin typeface="Source Han Sans SC" pitchFamily="34" charset="-128"/>
                <a:ea typeface="Source Han Sans SC" pitchFamily="34" charset="-128"/>
              </a:defRPr>
            </a:lvl1pPr>
          </a:lstStyle>
          <a:p>
            <a:r>
              <a:rPr lang="en-US" altLang="zh-CN" noProof="1"/>
              <a:t>4</a:t>
            </a:r>
            <a:r>
              <a:rPr lang="zh-CN" altLang="en-US" noProof="1"/>
              <a:t>、类别</a:t>
            </a:r>
            <a:r>
              <a:rPr lang="en-US" altLang="zh-CN" noProof="1"/>
              <a:t>4</a:t>
            </a:r>
            <a:endParaRPr lang="zh-CN" altLang="en-US" noProof="1"/>
          </a:p>
        </p:txBody>
      </p:sp>
      <p:sp>
        <p:nvSpPr>
          <p:cNvPr id="18" name="内容占位符 4"/>
          <p:cNvSpPr>
            <a:spLocks noGrp="1"/>
          </p:cNvSpPr>
          <p:nvPr>
            <p:ph sz="quarter" idx="33" hasCustomPrompt="1"/>
          </p:nvPr>
        </p:nvSpPr>
        <p:spPr>
          <a:xfrm>
            <a:off x="700452" y="5606940"/>
            <a:ext cx="3077069" cy="490810"/>
          </a:xfrm>
          <a:prstGeom prst="rect">
            <a:avLst/>
          </a:prstGeom>
        </p:spPr>
        <p:txBody>
          <a:bodyPr/>
          <a:lstStyle>
            <a:lvl1pPr marL="0" indent="0">
              <a:buNone/>
              <a:defRPr sz="1600" b="0" i="0">
                <a:latin typeface="Source Han Sans SC Normal" pitchFamily="34" charset="-128"/>
                <a:ea typeface="Source Han Sans SC Normal" pitchFamily="34" charset="-128"/>
              </a:defRPr>
            </a:lvl1pPr>
          </a:lstStyle>
          <a:p>
            <a:r>
              <a:rPr lang="zh-CN" altLang="en-US" noProof="1"/>
              <a:t>我是描述描述描述描述描述描述描述描述描述描述描述描述描述</a:t>
            </a:r>
            <a:endParaRPr lang="zh-CN" altLang="en-US" noProof="1"/>
          </a:p>
        </p:txBody>
      </p:sp>
      <p:sp>
        <p:nvSpPr>
          <p:cNvPr id="3" name="图表占位符 2"/>
          <p:cNvSpPr>
            <a:spLocks noGrp="1"/>
          </p:cNvSpPr>
          <p:nvPr>
            <p:ph type="chart" sz="quarter" idx="34"/>
          </p:nvPr>
        </p:nvSpPr>
        <p:spPr>
          <a:xfrm>
            <a:off x="4630978" y="1423156"/>
            <a:ext cx="6762946" cy="4508631"/>
          </a:xfrm>
          <a:prstGeom prst="rect">
            <a:avLst/>
          </a:prstGeom>
        </p:spPr>
        <p:txBody>
          <a:bodyPr/>
          <a:lstStyle>
            <a:lvl1pPr marL="0" indent="0">
              <a:buNone/>
              <a:defRPr/>
            </a:lvl1pPr>
          </a:lstStyle>
          <a:p>
            <a:endParaRPr lang="zh-CN" altLang="en-US" noProof="1"/>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图片 8" descr="未标题-1_画板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flipH="1">
            <a:off x="392113" y="527050"/>
            <a:ext cx="7534275"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26"/>
          <p:cNvGrpSpPr/>
          <p:nvPr userDrawn="1"/>
        </p:nvGrpSpPr>
        <p:grpSpPr bwMode="auto">
          <a:xfrm>
            <a:off x="11653838" y="1263650"/>
            <a:ext cx="111125" cy="4330700"/>
            <a:chOff x="18285" y="1577"/>
            <a:chExt cx="175" cy="6820"/>
          </a:xfrm>
        </p:grpSpPr>
        <p:cxnSp>
          <p:nvCxnSpPr>
            <p:cNvPr id="6" name="直接连接符 2278"/>
            <p:cNvCxnSpPr/>
            <p:nvPr/>
          </p:nvCxnSpPr>
          <p:spPr>
            <a:xfrm>
              <a:off x="18460" y="1577"/>
              <a:ext cx="0" cy="682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nvGrpSpPr>
            <p:cNvPr id="7" name="组合 28"/>
            <p:cNvGrpSpPr/>
            <p:nvPr/>
          </p:nvGrpSpPr>
          <p:grpSpPr bwMode="auto">
            <a:xfrm>
              <a:off x="18285" y="2187"/>
              <a:ext cx="113" cy="5793"/>
              <a:chOff x="431800" y="1739900"/>
              <a:chExt cx="71574" cy="3678621"/>
            </a:xfrm>
          </p:grpSpPr>
          <p:cxnSp>
            <p:nvCxnSpPr>
              <p:cNvPr id="8" name="直接连接符 2324"/>
              <p:cNvCxnSpPr/>
              <p:nvPr/>
            </p:nvCxnSpPr>
            <p:spPr>
              <a:xfrm>
                <a:off x="433383" y="173990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9" name="直接连接符 2330"/>
              <p:cNvCxnSpPr/>
              <p:nvPr/>
            </p:nvCxnSpPr>
            <p:spPr>
              <a:xfrm>
                <a:off x="431800" y="187166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2331"/>
              <p:cNvCxnSpPr/>
              <p:nvPr/>
            </p:nvCxnSpPr>
            <p:spPr>
              <a:xfrm>
                <a:off x="431800" y="200343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2332"/>
              <p:cNvCxnSpPr/>
              <p:nvPr/>
            </p:nvCxnSpPr>
            <p:spPr>
              <a:xfrm>
                <a:off x="431800" y="213360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2333"/>
              <p:cNvCxnSpPr/>
              <p:nvPr/>
            </p:nvCxnSpPr>
            <p:spPr>
              <a:xfrm>
                <a:off x="431800" y="226537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2334"/>
              <p:cNvCxnSpPr/>
              <p:nvPr/>
            </p:nvCxnSpPr>
            <p:spPr>
              <a:xfrm>
                <a:off x="431800" y="239713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2335"/>
              <p:cNvCxnSpPr/>
              <p:nvPr/>
            </p:nvCxnSpPr>
            <p:spPr>
              <a:xfrm>
                <a:off x="431800" y="25289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2336"/>
              <p:cNvCxnSpPr/>
              <p:nvPr/>
            </p:nvCxnSpPr>
            <p:spPr>
              <a:xfrm>
                <a:off x="431800" y="265907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2337"/>
              <p:cNvCxnSpPr/>
              <p:nvPr/>
            </p:nvCxnSpPr>
            <p:spPr>
              <a:xfrm>
                <a:off x="431800" y="279084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2338"/>
              <p:cNvCxnSpPr/>
              <p:nvPr/>
            </p:nvCxnSpPr>
            <p:spPr>
              <a:xfrm>
                <a:off x="431800" y="292260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2339"/>
              <p:cNvCxnSpPr/>
              <p:nvPr/>
            </p:nvCxnSpPr>
            <p:spPr>
              <a:xfrm>
                <a:off x="431800" y="305278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340"/>
              <p:cNvCxnSpPr/>
              <p:nvPr/>
            </p:nvCxnSpPr>
            <p:spPr>
              <a:xfrm>
                <a:off x="431800" y="318455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341"/>
              <p:cNvCxnSpPr/>
              <p:nvPr/>
            </p:nvCxnSpPr>
            <p:spPr>
              <a:xfrm>
                <a:off x="431800" y="3316316"/>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342"/>
              <p:cNvCxnSpPr/>
              <p:nvPr/>
            </p:nvCxnSpPr>
            <p:spPr>
              <a:xfrm>
                <a:off x="431800" y="3448081"/>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43"/>
              <p:cNvCxnSpPr/>
              <p:nvPr/>
            </p:nvCxnSpPr>
            <p:spPr>
              <a:xfrm>
                <a:off x="431800" y="357825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344"/>
              <p:cNvCxnSpPr/>
              <p:nvPr/>
            </p:nvCxnSpPr>
            <p:spPr>
              <a:xfrm>
                <a:off x="431800" y="371002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345"/>
              <p:cNvCxnSpPr/>
              <p:nvPr/>
            </p:nvCxnSpPr>
            <p:spPr>
              <a:xfrm>
                <a:off x="431800" y="3841788"/>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346"/>
              <p:cNvCxnSpPr/>
              <p:nvPr/>
            </p:nvCxnSpPr>
            <p:spPr>
              <a:xfrm>
                <a:off x="431800" y="3973553"/>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347"/>
              <p:cNvCxnSpPr/>
              <p:nvPr/>
            </p:nvCxnSpPr>
            <p:spPr>
              <a:xfrm>
                <a:off x="431800" y="410531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348"/>
              <p:cNvCxnSpPr/>
              <p:nvPr/>
            </p:nvCxnSpPr>
            <p:spPr>
              <a:xfrm>
                <a:off x="431800" y="423549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349"/>
              <p:cNvCxnSpPr/>
              <p:nvPr/>
            </p:nvCxnSpPr>
            <p:spPr>
              <a:xfrm>
                <a:off x="431800" y="4367260"/>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2350"/>
              <p:cNvCxnSpPr/>
              <p:nvPr/>
            </p:nvCxnSpPr>
            <p:spPr>
              <a:xfrm>
                <a:off x="431800" y="4499025"/>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2351"/>
              <p:cNvCxnSpPr/>
              <p:nvPr/>
            </p:nvCxnSpPr>
            <p:spPr>
              <a:xfrm>
                <a:off x="431800" y="462920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2352"/>
              <p:cNvCxnSpPr/>
              <p:nvPr/>
            </p:nvCxnSpPr>
            <p:spPr>
              <a:xfrm>
                <a:off x="431800" y="476096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2353"/>
              <p:cNvCxnSpPr/>
              <p:nvPr/>
            </p:nvCxnSpPr>
            <p:spPr>
              <a:xfrm>
                <a:off x="431800" y="4892732"/>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2354"/>
              <p:cNvCxnSpPr/>
              <p:nvPr/>
            </p:nvCxnSpPr>
            <p:spPr>
              <a:xfrm>
                <a:off x="431800" y="5024497"/>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2355"/>
              <p:cNvCxnSpPr/>
              <p:nvPr/>
            </p:nvCxnSpPr>
            <p:spPr>
              <a:xfrm>
                <a:off x="431800" y="515467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2356"/>
              <p:cNvCxnSpPr/>
              <p:nvPr/>
            </p:nvCxnSpPr>
            <p:spPr>
              <a:xfrm>
                <a:off x="431800" y="5286439"/>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2357"/>
              <p:cNvCxnSpPr/>
              <p:nvPr/>
            </p:nvCxnSpPr>
            <p:spPr>
              <a:xfrm>
                <a:off x="431800" y="5418204"/>
                <a:ext cx="69674" cy="0"/>
              </a:xfrm>
              <a:prstGeom prst="line">
                <a:avLst/>
              </a:prstGeom>
              <a:ln>
                <a:solidFill>
                  <a:srgbClr val="285568">
                    <a:alpha val="40000"/>
                  </a:srgbClr>
                </a:solidFill>
              </a:ln>
            </p:spPr>
            <p:style>
              <a:lnRef idx="1">
                <a:schemeClr val="accent1"/>
              </a:lnRef>
              <a:fillRef idx="0">
                <a:schemeClr val="accent1"/>
              </a:fillRef>
              <a:effectRef idx="0">
                <a:schemeClr val="accent1"/>
              </a:effectRef>
              <a:fontRef idx="minor">
                <a:schemeClr val="tx1"/>
              </a:fontRef>
            </p:style>
          </p:cxnSp>
        </p:grpSp>
      </p:grpSp>
      <p:grpSp>
        <p:nvGrpSpPr>
          <p:cNvPr id="39" name="组合 38"/>
          <p:cNvGrpSpPr/>
          <p:nvPr/>
        </p:nvGrpSpPr>
        <p:grpSpPr>
          <a:xfrm>
            <a:off x="10217462" y="6027487"/>
            <a:ext cx="1547284" cy="303306"/>
            <a:chOff x="79805" y="5731894"/>
            <a:chExt cx="1547284" cy="303301"/>
          </a:xfrm>
          <a:solidFill>
            <a:srgbClr val="00B4EB">
              <a:alpha val="40000"/>
            </a:srgbClr>
          </a:solidFill>
        </p:grpSpPr>
        <p:sp>
          <p:nvSpPr>
            <p:cNvPr id="40" name="平行四边形 39"/>
            <p:cNvSpPr/>
            <p:nvPr/>
          </p:nvSpPr>
          <p:spPr>
            <a:xfrm rot="10800000" flipH="1">
              <a:off x="79805"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1" name="平行四边形 40"/>
            <p:cNvSpPr/>
            <p:nvPr/>
          </p:nvSpPr>
          <p:spPr>
            <a:xfrm rot="10800000" flipH="1">
              <a:off x="564693" y="5731894"/>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42" name="平行四边形 41"/>
            <p:cNvSpPr/>
            <p:nvPr/>
          </p:nvSpPr>
          <p:spPr>
            <a:xfrm rot="10800000" flipH="1">
              <a:off x="1036181" y="5733270"/>
              <a:ext cx="590908" cy="301925"/>
            </a:xfrm>
            <a:prstGeom prst="parallelogram">
              <a:avLst>
                <a:gd name="adj" fmla="val 87857"/>
              </a:avLst>
            </a:prstGeom>
            <a:solidFill>
              <a:srgbClr val="2855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sp>
        <p:nvSpPr>
          <p:cNvPr id="12" name="标题 11"/>
          <p:cNvSpPr>
            <a:spLocks noGrp="1"/>
          </p:cNvSpPr>
          <p:nvPr>
            <p:ph type="title" hasCustomPrompt="1"/>
          </p:nvPr>
        </p:nvSpPr>
        <p:spPr>
          <a:xfrm>
            <a:off x="4318924" y="2339429"/>
            <a:ext cx="5098126" cy="876638"/>
          </a:xfrm>
          <a:prstGeom prst="rect">
            <a:avLst/>
          </a:prstGeom>
        </p:spPr>
        <p:txBody>
          <a:bodyPr>
            <a:normAutofit/>
          </a:bodyPr>
          <a:lstStyle>
            <a:lvl1pPr>
              <a:defRPr sz="6000" b="1" i="0">
                <a:latin typeface="Source Han Sans SC" pitchFamily="34" charset="-128"/>
                <a:ea typeface="Source Han Sans SC" pitchFamily="34" charset="-128"/>
              </a:defRPr>
            </a:lvl1pPr>
          </a:lstStyle>
          <a:p>
            <a:r>
              <a:rPr lang="zh-CN" altLang="en-US" noProof="1"/>
              <a:t>谢谢您的观看！</a:t>
            </a:r>
            <a:endParaRPr lang="zh-CN" altLang="en-US" noProof="1"/>
          </a:p>
        </p:txBody>
      </p:sp>
      <p:sp>
        <p:nvSpPr>
          <p:cNvPr id="18" name="内容占位符 17"/>
          <p:cNvSpPr>
            <a:spLocks noGrp="1"/>
          </p:cNvSpPr>
          <p:nvPr>
            <p:ph sz="quarter" idx="14" hasCustomPrompt="1"/>
          </p:nvPr>
        </p:nvSpPr>
        <p:spPr>
          <a:xfrm>
            <a:off x="4570004" y="3477242"/>
            <a:ext cx="4101873" cy="458129"/>
          </a:xfrm>
          <a:prstGeom prst="rect">
            <a:avLst/>
          </a:prstGeom>
        </p:spPr>
        <p:txBody>
          <a:bodyPr>
            <a:normAutofit/>
          </a:bodyPr>
          <a:lstStyle>
            <a:lvl1pPr marL="0" indent="0" algn="ctr">
              <a:buNone/>
              <a:defRPr sz="2400" b="1" i="0">
                <a:solidFill>
                  <a:srgbClr val="275568"/>
                </a:solidFill>
                <a:latin typeface="Source Han Sans SC Medium" pitchFamily="34" charset="-128"/>
                <a:ea typeface="Source Han Sans SC Medium" pitchFamily="34" charset="-128"/>
              </a:defRPr>
            </a:lvl1pPr>
          </a:lstStyle>
          <a:p>
            <a:r>
              <a:rPr lang="en-US" altLang="zh-CN" noProof="1"/>
              <a:t>Thanks</a:t>
            </a:r>
            <a:r>
              <a:rPr lang="zh-CN" altLang="en-US" noProof="1"/>
              <a:t> </a:t>
            </a:r>
            <a:r>
              <a:rPr lang="en-US" altLang="zh-CN" noProof="1"/>
              <a:t>for</a:t>
            </a:r>
            <a:r>
              <a:rPr lang="zh-CN" altLang="en-US" noProof="1"/>
              <a:t> </a:t>
            </a:r>
            <a:r>
              <a:rPr lang="en-US" altLang="zh-CN" noProof="1"/>
              <a:t>your</a:t>
            </a:r>
            <a:r>
              <a:rPr lang="zh-CN" altLang="en-US" noProof="1"/>
              <a:t> </a:t>
            </a:r>
            <a:r>
              <a:rPr lang="en-US" altLang="zh-CN" noProof="1"/>
              <a:t>watching</a:t>
            </a:r>
            <a:endParaRPr lang="zh-CN" altLang="en-US"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4" Type="http://schemas.openxmlformats.org/officeDocument/2006/relationships/theme" Target="../theme/theme1.xml"/><Relationship Id="rId33" Type="http://schemas.openxmlformats.org/officeDocument/2006/relationships/image" Target="../media/image6.png"/><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41.xml"/><Relationship Id="rId8" Type="http://schemas.openxmlformats.org/officeDocument/2006/relationships/slideLayout" Target="../slideLayouts/slideLayout40.xml"/><Relationship Id="rId7" Type="http://schemas.openxmlformats.org/officeDocument/2006/relationships/slideLayout" Target="../slideLayouts/slideLayout39.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34" Type="http://schemas.openxmlformats.org/officeDocument/2006/relationships/theme" Target="../theme/theme2.xml"/><Relationship Id="rId33" Type="http://schemas.openxmlformats.org/officeDocument/2006/relationships/image" Target="../media/image6.png"/><Relationship Id="rId32" Type="http://schemas.openxmlformats.org/officeDocument/2006/relationships/slideLayout" Target="../slideLayouts/slideLayout64.xml"/><Relationship Id="rId31" Type="http://schemas.openxmlformats.org/officeDocument/2006/relationships/slideLayout" Target="../slideLayouts/slideLayout63.xml"/><Relationship Id="rId30" Type="http://schemas.openxmlformats.org/officeDocument/2006/relationships/slideLayout" Target="../slideLayouts/slideLayout62.xml"/><Relationship Id="rId3" Type="http://schemas.openxmlformats.org/officeDocument/2006/relationships/slideLayout" Target="../slideLayouts/slideLayout35.xml"/><Relationship Id="rId29" Type="http://schemas.openxmlformats.org/officeDocument/2006/relationships/slideLayout" Target="../slideLayouts/slideLayout61.xml"/><Relationship Id="rId28" Type="http://schemas.openxmlformats.org/officeDocument/2006/relationships/slideLayout" Target="../slideLayouts/slideLayout60.xml"/><Relationship Id="rId27" Type="http://schemas.openxmlformats.org/officeDocument/2006/relationships/slideLayout" Target="../slideLayouts/slideLayout59.xml"/><Relationship Id="rId26" Type="http://schemas.openxmlformats.org/officeDocument/2006/relationships/slideLayout" Target="../slideLayouts/slideLayout58.xml"/><Relationship Id="rId25" Type="http://schemas.openxmlformats.org/officeDocument/2006/relationships/slideLayout" Target="../slideLayouts/slideLayout57.xml"/><Relationship Id="rId24" Type="http://schemas.openxmlformats.org/officeDocument/2006/relationships/slideLayout" Target="../slideLayouts/slideLayout56.xml"/><Relationship Id="rId23" Type="http://schemas.openxmlformats.org/officeDocument/2006/relationships/slideLayout" Target="../slideLayouts/slideLayout55.xml"/><Relationship Id="rId22" Type="http://schemas.openxmlformats.org/officeDocument/2006/relationships/slideLayout" Target="../slideLayouts/slideLayout54.xml"/><Relationship Id="rId21" Type="http://schemas.openxmlformats.org/officeDocument/2006/relationships/slideLayout" Target="../slideLayouts/slideLayout53.xml"/><Relationship Id="rId20" Type="http://schemas.openxmlformats.org/officeDocument/2006/relationships/slideLayout" Target="../slideLayouts/slideLayout52.xml"/><Relationship Id="rId2" Type="http://schemas.openxmlformats.org/officeDocument/2006/relationships/slideLayout" Target="../slideLayouts/slideLayout34.xml"/><Relationship Id="rId19" Type="http://schemas.openxmlformats.org/officeDocument/2006/relationships/slideLayout" Target="../slideLayouts/slideLayout51.xml"/><Relationship Id="rId18" Type="http://schemas.openxmlformats.org/officeDocument/2006/relationships/slideLayout" Target="../slideLayouts/slideLayout50.xml"/><Relationship Id="rId17" Type="http://schemas.openxmlformats.org/officeDocument/2006/relationships/slideLayout" Target="../slideLayouts/slideLayout49.xml"/><Relationship Id="rId16" Type="http://schemas.openxmlformats.org/officeDocument/2006/relationships/slideLayout" Target="../slideLayouts/slideLayout48.xml"/><Relationship Id="rId15" Type="http://schemas.openxmlformats.org/officeDocument/2006/relationships/slideLayout" Target="../slideLayouts/slideLayout47.xml"/><Relationship Id="rId14" Type="http://schemas.openxmlformats.org/officeDocument/2006/relationships/slideLayout" Target="../slideLayouts/slideLayout46.xml"/><Relationship Id="rId13" Type="http://schemas.openxmlformats.org/officeDocument/2006/relationships/slideLayout" Target="../slideLayouts/slideLayout45.xml"/><Relationship Id="rId12" Type="http://schemas.openxmlformats.org/officeDocument/2006/relationships/slideLayout" Target="../slideLayouts/slideLayout44.xml"/><Relationship Id="rId11" Type="http://schemas.openxmlformats.org/officeDocument/2006/relationships/slideLayout" Target="../slideLayouts/slideLayout43.xml"/><Relationship Id="rId10" Type="http://schemas.openxmlformats.org/officeDocument/2006/relationships/slideLayout" Target="../slideLayouts/slideLayout42.xml"/><Relationship Id="rId1"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73.xml"/><Relationship Id="rId8" Type="http://schemas.openxmlformats.org/officeDocument/2006/relationships/slideLayout" Target="../slideLayouts/slideLayout72.xml"/><Relationship Id="rId7" Type="http://schemas.openxmlformats.org/officeDocument/2006/relationships/slideLayout" Target="../slideLayouts/slideLayout71.xml"/><Relationship Id="rId6" Type="http://schemas.openxmlformats.org/officeDocument/2006/relationships/slideLayout" Target="../slideLayouts/slideLayout70.xml"/><Relationship Id="rId5" Type="http://schemas.openxmlformats.org/officeDocument/2006/relationships/slideLayout" Target="../slideLayouts/slideLayout69.xml"/><Relationship Id="rId4" Type="http://schemas.openxmlformats.org/officeDocument/2006/relationships/slideLayout" Target="../slideLayouts/slideLayout68.xml"/><Relationship Id="rId34" Type="http://schemas.openxmlformats.org/officeDocument/2006/relationships/theme" Target="../theme/theme3.xml"/><Relationship Id="rId33" Type="http://schemas.openxmlformats.org/officeDocument/2006/relationships/image" Target="../media/image6.png"/><Relationship Id="rId32" Type="http://schemas.openxmlformats.org/officeDocument/2006/relationships/slideLayout" Target="../slideLayouts/slideLayout96.xml"/><Relationship Id="rId31" Type="http://schemas.openxmlformats.org/officeDocument/2006/relationships/slideLayout" Target="../slideLayouts/slideLayout95.xml"/><Relationship Id="rId30" Type="http://schemas.openxmlformats.org/officeDocument/2006/relationships/slideLayout" Target="../slideLayouts/slideLayout94.xml"/><Relationship Id="rId3" Type="http://schemas.openxmlformats.org/officeDocument/2006/relationships/slideLayout" Target="../slideLayouts/slideLayout67.xml"/><Relationship Id="rId29" Type="http://schemas.openxmlformats.org/officeDocument/2006/relationships/slideLayout" Target="../slideLayouts/slideLayout93.xml"/><Relationship Id="rId28" Type="http://schemas.openxmlformats.org/officeDocument/2006/relationships/slideLayout" Target="../slideLayouts/slideLayout92.xml"/><Relationship Id="rId27" Type="http://schemas.openxmlformats.org/officeDocument/2006/relationships/slideLayout" Target="../slideLayouts/slideLayout91.xml"/><Relationship Id="rId26" Type="http://schemas.openxmlformats.org/officeDocument/2006/relationships/slideLayout" Target="../slideLayouts/slideLayout90.xml"/><Relationship Id="rId25" Type="http://schemas.openxmlformats.org/officeDocument/2006/relationships/slideLayout" Target="../slideLayouts/slideLayout89.xml"/><Relationship Id="rId24" Type="http://schemas.openxmlformats.org/officeDocument/2006/relationships/slideLayout" Target="../slideLayouts/slideLayout88.xml"/><Relationship Id="rId23" Type="http://schemas.openxmlformats.org/officeDocument/2006/relationships/slideLayout" Target="../slideLayouts/slideLayout87.xml"/><Relationship Id="rId22" Type="http://schemas.openxmlformats.org/officeDocument/2006/relationships/slideLayout" Target="../slideLayouts/slideLayout86.xml"/><Relationship Id="rId21" Type="http://schemas.openxmlformats.org/officeDocument/2006/relationships/slideLayout" Target="../slideLayouts/slideLayout85.xml"/><Relationship Id="rId20" Type="http://schemas.openxmlformats.org/officeDocument/2006/relationships/slideLayout" Target="../slideLayouts/slideLayout84.xml"/><Relationship Id="rId2" Type="http://schemas.openxmlformats.org/officeDocument/2006/relationships/slideLayout" Target="../slideLayouts/slideLayout66.xml"/><Relationship Id="rId19" Type="http://schemas.openxmlformats.org/officeDocument/2006/relationships/slideLayout" Target="../slideLayouts/slideLayout83.xml"/><Relationship Id="rId18" Type="http://schemas.openxmlformats.org/officeDocument/2006/relationships/slideLayout" Target="../slideLayouts/slideLayout82.xml"/><Relationship Id="rId17" Type="http://schemas.openxmlformats.org/officeDocument/2006/relationships/slideLayout" Target="../slideLayouts/slideLayout81.xml"/><Relationship Id="rId16" Type="http://schemas.openxmlformats.org/officeDocument/2006/relationships/slideLayout" Target="../slideLayouts/slideLayout80.xml"/><Relationship Id="rId15" Type="http://schemas.openxmlformats.org/officeDocument/2006/relationships/slideLayout" Target="../slideLayouts/slideLayout79.xml"/><Relationship Id="rId14" Type="http://schemas.openxmlformats.org/officeDocument/2006/relationships/slideLayout" Target="../slideLayouts/slideLayout78.xml"/><Relationship Id="rId13" Type="http://schemas.openxmlformats.org/officeDocument/2006/relationships/slideLayout" Target="../slideLayouts/slideLayout77.xml"/><Relationship Id="rId12" Type="http://schemas.openxmlformats.org/officeDocument/2006/relationships/slideLayout" Target="../slideLayouts/slideLayout76.xml"/><Relationship Id="rId11" Type="http://schemas.openxmlformats.org/officeDocument/2006/relationships/slideLayout" Target="../slideLayouts/slideLayout75.xml"/><Relationship Id="rId10" Type="http://schemas.openxmlformats.org/officeDocument/2006/relationships/slideLayout" Target="../slideLayouts/slideLayout74.xml"/><Relationship Id="rId1" Type="http://schemas.openxmlformats.org/officeDocument/2006/relationships/slideLayout" Target="../slideLayouts/slideLayout6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8" descr="koal - 软件 - 股票代码-01"/>
          <p:cNvPicPr>
            <a:picLocks noChangeAspect="1" noChangeArrowheads="1"/>
          </p:cNvPicPr>
          <p:nvPr userDrawn="1"/>
        </p:nvPicPr>
        <p:blipFill>
          <a:blip r:embed="rId33">
            <a:extLst>
              <a:ext uri="{28A0092B-C50C-407E-A947-70E740481C1C}">
                <a14:useLocalDpi xmlns:a14="http://schemas.microsoft.com/office/drawing/2010/main" val="0"/>
              </a:ext>
            </a:extLst>
          </a:blip>
          <a:srcRect/>
          <a:stretch>
            <a:fillRect/>
          </a:stretch>
        </p:blipFill>
        <p:spPr bwMode="auto">
          <a:xfrm>
            <a:off x="9721850" y="0"/>
            <a:ext cx="24701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文本框 9"/>
          <p:cNvSpPr txBox="1">
            <a:spLocks noChangeArrowheads="1"/>
          </p:cNvSpPr>
          <p:nvPr userDrawn="1"/>
        </p:nvSpPr>
        <p:spPr bwMode="auto">
          <a:xfrm>
            <a:off x="66675" y="6546850"/>
            <a:ext cx="2182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a:solidFill>
                  <a:srgbClr val="7F7F7F"/>
                </a:solidFill>
              </a:rPr>
              <a:t>KOAL SOFTWARE CO.,LTD</a:t>
            </a:r>
            <a:endParaRPr lang="en-US" altLang="zh-CN" sz="1200">
              <a:solidFill>
                <a:srgbClr val="7F7F7F"/>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2050" name="图片 8" descr="koal - 软件 - 股票代码-01"/>
          <p:cNvPicPr>
            <a:picLocks noChangeAspect="1" noChangeArrowheads="1"/>
          </p:cNvPicPr>
          <p:nvPr userDrawn="1"/>
        </p:nvPicPr>
        <p:blipFill>
          <a:blip r:embed="rId33">
            <a:extLst>
              <a:ext uri="{28A0092B-C50C-407E-A947-70E740481C1C}">
                <a14:useLocalDpi xmlns:a14="http://schemas.microsoft.com/office/drawing/2010/main" val="0"/>
              </a:ext>
            </a:extLst>
          </a:blip>
          <a:srcRect/>
          <a:stretch>
            <a:fillRect/>
          </a:stretch>
        </p:blipFill>
        <p:spPr bwMode="auto">
          <a:xfrm>
            <a:off x="9721850" y="0"/>
            <a:ext cx="24701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文本框 9"/>
          <p:cNvSpPr txBox="1">
            <a:spLocks noChangeArrowheads="1"/>
          </p:cNvSpPr>
          <p:nvPr userDrawn="1"/>
        </p:nvSpPr>
        <p:spPr bwMode="auto">
          <a:xfrm>
            <a:off x="66675" y="6546850"/>
            <a:ext cx="2182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a:solidFill>
                  <a:srgbClr val="7F7F7F"/>
                </a:solidFill>
              </a:rPr>
              <a:t>KOAL SOFTWARE CO.,LTD</a:t>
            </a:r>
            <a:endParaRPr lang="en-US" altLang="zh-CN" sz="1200">
              <a:solidFill>
                <a:srgbClr val="7F7F7F"/>
              </a:solidFill>
            </a:endParaRPr>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 id="2147483696" r:id="rId15"/>
    <p:sldLayoutId id="2147483697" r:id="rId16"/>
    <p:sldLayoutId id="2147483698" r:id="rId17"/>
    <p:sldLayoutId id="2147483699" r:id="rId18"/>
    <p:sldLayoutId id="2147483700" r:id="rId19"/>
    <p:sldLayoutId id="2147483701" r:id="rId20"/>
    <p:sldLayoutId id="2147483702" r:id="rId21"/>
    <p:sldLayoutId id="2147483703" r:id="rId22"/>
    <p:sldLayoutId id="2147483704" r:id="rId23"/>
    <p:sldLayoutId id="2147483705" r:id="rId24"/>
    <p:sldLayoutId id="2147483706" r:id="rId25"/>
    <p:sldLayoutId id="2147483707" r:id="rId26"/>
    <p:sldLayoutId id="2147483708" r:id="rId27"/>
    <p:sldLayoutId id="2147483709" r:id="rId28"/>
    <p:sldLayoutId id="2147483710" r:id="rId29"/>
    <p:sldLayoutId id="2147483711" r:id="rId30"/>
    <p:sldLayoutId id="2147483712" r:id="rId31"/>
    <p:sldLayoutId id="2147483713" r:id="rId32"/>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3074" name="图片 8" descr="koal - 软件 - 股票代码-01"/>
          <p:cNvPicPr>
            <a:picLocks noChangeAspect="1" noChangeArrowheads="1"/>
          </p:cNvPicPr>
          <p:nvPr userDrawn="1"/>
        </p:nvPicPr>
        <p:blipFill>
          <a:blip r:embed="rId33">
            <a:extLst>
              <a:ext uri="{28A0092B-C50C-407E-A947-70E740481C1C}">
                <a14:useLocalDpi xmlns:a14="http://schemas.microsoft.com/office/drawing/2010/main" val="0"/>
              </a:ext>
            </a:extLst>
          </a:blip>
          <a:srcRect/>
          <a:stretch>
            <a:fillRect/>
          </a:stretch>
        </p:blipFill>
        <p:spPr bwMode="auto">
          <a:xfrm>
            <a:off x="9721850" y="0"/>
            <a:ext cx="24701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文本框 9"/>
          <p:cNvSpPr txBox="1">
            <a:spLocks noChangeArrowheads="1"/>
          </p:cNvSpPr>
          <p:nvPr userDrawn="1"/>
        </p:nvSpPr>
        <p:spPr bwMode="auto">
          <a:xfrm>
            <a:off x="66675" y="6546850"/>
            <a:ext cx="2182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a:solidFill>
                  <a:srgbClr val="7F7F7F"/>
                </a:solidFill>
              </a:rPr>
              <a:t>KOAL SOFTWARE CO.,LTD</a:t>
            </a:r>
            <a:endParaRPr lang="en-US" altLang="zh-CN" sz="1200">
              <a:solidFill>
                <a:srgbClr val="7F7F7F"/>
              </a:solidFill>
            </a:endParaRPr>
          </a:p>
        </p:txBody>
      </p:sp>
    </p:spTree>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 id="2147483732" r:id="rId18"/>
    <p:sldLayoutId id="2147483733" r:id="rId19"/>
    <p:sldLayoutId id="2147483734" r:id="rId20"/>
    <p:sldLayoutId id="2147483735" r:id="rId21"/>
    <p:sldLayoutId id="2147483736" r:id="rId22"/>
    <p:sldLayoutId id="2147483737" r:id="rId23"/>
    <p:sldLayoutId id="2147483738" r:id="rId24"/>
    <p:sldLayoutId id="2147483739" r:id="rId25"/>
    <p:sldLayoutId id="2147483740" r:id="rId26"/>
    <p:sldLayoutId id="2147483741" r:id="rId27"/>
    <p:sldLayoutId id="2147483742" r:id="rId28"/>
    <p:sldLayoutId id="2147483743" r:id="rId29"/>
    <p:sldLayoutId id="2147483744" r:id="rId30"/>
    <p:sldLayoutId id="2147483745" r:id="rId31"/>
    <p:sldLayoutId id="2147483746" r:id="rId32"/>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黑体" panose="02010609060101010101" pitchFamily="49"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8.xml"/><Relationship Id="rId5" Type="http://schemas.openxmlformats.org/officeDocument/2006/relationships/image" Target="../media/image17.png"/><Relationship Id="rId4" Type="http://schemas.openxmlformats.org/officeDocument/2006/relationships/tags" Target="../tags/tag5.xml"/><Relationship Id="rId3" Type="http://schemas.openxmlformats.org/officeDocument/2006/relationships/image" Target="../media/image16.png"/><Relationship Id="rId2" Type="http://schemas.openxmlformats.org/officeDocument/2006/relationships/tags" Target="../tags/tag4.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8.xml"/><Relationship Id="rId4" Type="http://schemas.openxmlformats.org/officeDocument/2006/relationships/image" Target="../media/image19.png"/><Relationship Id="rId3" Type="http://schemas.openxmlformats.org/officeDocument/2006/relationships/tags" Target="../tags/tag6.xml"/><Relationship Id="rId2" Type="http://schemas.openxmlformats.org/officeDocument/2006/relationships/image" Target="../media/image18.png"/><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8.xml"/><Relationship Id="rId8" Type="http://schemas.openxmlformats.org/officeDocument/2006/relationships/image" Target="../media/image23.png"/><Relationship Id="rId7" Type="http://schemas.openxmlformats.org/officeDocument/2006/relationships/tags" Target="../tags/tag10.xml"/><Relationship Id="rId6" Type="http://schemas.openxmlformats.org/officeDocument/2006/relationships/image" Target="../media/image22.png"/><Relationship Id="rId5" Type="http://schemas.openxmlformats.org/officeDocument/2006/relationships/tags" Target="../tags/tag9.xml"/><Relationship Id="rId4" Type="http://schemas.openxmlformats.org/officeDocument/2006/relationships/image" Target="../media/image21.png"/><Relationship Id="rId3" Type="http://schemas.openxmlformats.org/officeDocument/2006/relationships/tags" Target="../tags/tag8.xml"/><Relationship Id="rId2" Type="http://schemas.openxmlformats.org/officeDocument/2006/relationships/image" Target="../media/image20.png"/><Relationship Id="rId10" Type="http://schemas.openxmlformats.org/officeDocument/2006/relationships/notesSlide" Target="../notesSlides/notesSlide12.xml"/><Relationship Id="rId1" Type="http://schemas.openxmlformats.org/officeDocument/2006/relationships/tags" Target="../tags/tag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8.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8.xml"/><Relationship Id="rId2" Type="http://schemas.openxmlformats.org/officeDocument/2006/relationships/image" Target="../media/image27.png"/><Relationship Id="rId1" Type="http://schemas.openxmlformats.org/officeDocument/2006/relationships/tags" Target="../tags/tag11.xml"/></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8.xml"/><Relationship Id="rId4" Type="http://schemas.openxmlformats.org/officeDocument/2006/relationships/image" Target="../media/image29.png"/><Relationship Id="rId3" Type="http://schemas.openxmlformats.org/officeDocument/2006/relationships/tags" Target="../tags/tag13.xml"/><Relationship Id="rId2" Type="http://schemas.openxmlformats.org/officeDocument/2006/relationships/image" Target="../media/image28.png"/><Relationship Id="rId1" Type="http://schemas.openxmlformats.org/officeDocument/2006/relationships/tags" Target="../tags/tag12.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8.xml"/><Relationship Id="rId4" Type="http://schemas.openxmlformats.org/officeDocument/2006/relationships/image" Target="../media/image27.png"/><Relationship Id="rId3" Type="http://schemas.openxmlformats.org/officeDocument/2006/relationships/tags" Target="../tags/tag15.xml"/><Relationship Id="rId2" Type="http://schemas.openxmlformats.org/officeDocument/2006/relationships/image" Target="../media/image30.png"/><Relationship Id="rId1" Type="http://schemas.openxmlformats.org/officeDocument/2006/relationships/tags" Target="../tags/tag14.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8.xml"/><Relationship Id="rId5" Type="http://schemas.openxmlformats.org/officeDocument/2006/relationships/image" Target="../media/image26.png"/><Relationship Id="rId4" Type="http://schemas.openxmlformats.org/officeDocument/2006/relationships/image" Target="../media/image25.png"/><Relationship Id="rId3" Type="http://schemas.openxmlformats.org/officeDocument/2006/relationships/image" Target="../media/image8.png"/><Relationship Id="rId2" Type="http://schemas.openxmlformats.org/officeDocument/2006/relationships/image" Target="../media/image32.png"/><Relationship Id="rId1" Type="http://schemas.openxmlformats.org/officeDocument/2006/relationships/image" Target="../media/image31.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8.xml"/><Relationship Id="rId3" Type="http://schemas.openxmlformats.org/officeDocument/2006/relationships/image" Target="../media/image34.png"/><Relationship Id="rId2" Type="http://schemas.openxmlformats.org/officeDocument/2006/relationships/image" Target="../media/image8.png"/><Relationship Id="rId1"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8.xml"/><Relationship Id="rId3" Type="http://schemas.openxmlformats.org/officeDocument/2006/relationships/image" Target="../media/image36.png"/><Relationship Id="rId2" Type="http://schemas.openxmlformats.org/officeDocument/2006/relationships/image" Target="../media/image8.png"/><Relationship Id="rId1" Type="http://schemas.openxmlformats.org/officeDocument/2006/relationships/image" Target="../media/image35.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8.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8.xml"/><Relationship Id="rId5" Type="http://schemas.openxmlformats.org/officeDocument/2006/relationships/image" Target="../media/image26.png"/><Relationship Id="rId4" Type="http://schemas.openxmlformats.org/officeDocument/2006/relationships/image" Target="../media/image25.png"/><Relationship Id="rId3" Type="http://schemas.openxmlformats.org/officeDocument/2006/relationships/image" Target="../media/image8.png"/><Relationship Id="rId2" Type="http://schemas.openxmlformats.org/officeDocument/2006/relationships/image" Target="../media/image32.png"/><Relationship Id="rId1" Type="http://schemas.openxmlformats.org/officeDocument/2006/relationships/image" Target="../media/image31.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8.xml"/><Relationship Id="rId2" Type="http://schemas.openxmlformats.org/officeDocument/2006/relationships/image" Target="../media/image41.jpeg"/><Relationship Id="rId1" Type="http://schemas.openxmlformats.org/officeDocument/2006/relationships/image" Target="../media/image40.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8.xml"/><Relationship Id="rId4" Type="http://schemas.openxmlformats.org/officeDocument/2006/relationships/image" Target="../media/image36.png"/><Relationship Id="rId3" Type="http://schemas.openxmlformats.org/officeDocument/2006/relationships/image" Target="../media/image8.png"/><Relationship Id="rId2" Type="http://schemas.openxmlformats.org/officeDocument/2006/relationships/image" Target="../media/image35.png"/><Relationship Id="rId1" Type="http://schemas.openxmlformats.org/officeDocument/2006/relationships/image" Target="../media/image4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8.xml"/><Relationship Id="rId1" Type="http://schemas.openxmlformats.org/officeDocument/2006/relationships/image" Target="../media/image7.jpe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8.xml"/><Relationship Id="rId4" Type="http://schemas.openxmlformats.org/officeDocument/2006/relationships/image" Target="../media/image11.jpe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8.xml"/><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40.xml"/><Relationship Id="rId2" Type="http://schemas.openxmlformats.org/officeDocument/2006/relationships/image" Target="../media/image13.png"/><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7.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8.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tags" Target="../tags/tag3.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hasCustomPrompt="1"/>
          </p:nvPr>
        </p:nvSpPr>
        <p:spPr>
          <a:xfrm>
            <a:off x="5657850" y="2219325"/>
            <a:ext cx="7358063" cy="1325563"/>
          </a:xfrm>
        </p:spPr>
        <p:txBody>
          <a:bodyPr anchor="t">
            <a:normAutofit fontScale="90000"/>
          </a:bodyPr>
          <a:lstStyle/>
          <a:p>
            <a:pPr fontAlgn="auto"/>
            <a:r>
              <a:rPr lang="zh-CN" altLang="en-US" dirty="0">
                <a:solidFill>
                  <a:srgbClr val="262626"/>
                </a:solidFill>
                <a:latin typeface="微软雅黑" panose="020B0503020204020204" pitchFamily="34" charset="-122"/>
                <a:ea typeface="微软雅黑" panose="020B0503020204020204" pitchFamily="34" charset="-122"/>
                <a:sym typeface="+mn-ea"/>
              </a:rPr>
              <a:t>用户身份认证网关</a:t>
            </a:r>
            <a:br>
              <a:rPr lang="zh-CN" altLang="en-US" dirty="0">
                <a:solidFill>
                  <a:srgbClr val="262626"/>
                </a:solidFill>
                <a:latin typeface="微软雅黑" panose="020B0503020204020204" pitchFamily="34" charset="-122"/>
                <a:ea typeface="微软雅黑" panose="020B0503020204020204" pitchFamily="34" charset="-122"/>
              </a:rPr>
            </a:br>
            <a:endParaRPr lang="zh-CN" altLang="en-US" noProof="1"/>
          </a:p>
        </p:txBody>
      </p:sp>
      <p:sp>
        <p:nvSpPr>
          <p:cNvPr id="133122" name="内容占位符 2"/>
          <p:cNvSpPr>
            <a:spLocks noGrp="1" noChangeArrowheads="1"/>
          </p:cNvSpPr>
          <p:nvPr>
            <p:ph sz="quarter" idx="14"/>
          </p:nvPr>
        </p:nvSpPr>
        <p:spPr bwMode="auto">
          <a:xfrm>
            <a:off x="5770563" y="4110038"/>
            <a:ext cx="5607050" cy="7000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r"/>
            <a:r>
              <a:rPr lang="zh-CN" altLang="en-US" sz="2000">
                <a:solidFill>
                  <a:srgbClr val="808080"/>
                </a:solidFill>
                <a:latin typeface="Arial" panose="020B0604020202020204" pitchFamily="34" charset="0"/>
                <a:ea typeface="微软雅黑" panose="020B0503020204020204" pitchFamily="34" charset="-122"/>
              </a:rPr>
              <a:t>团结、奉献、严谨、创新、安全、高效</a:t>
            </a:r>
            <a:r>
              <a:rPr lang="en-US" altLang="zh-CN" sz="2000">
                <a:solidFill>
                  <a:srgbClr val="808080"/>
                </a:solidFill>
                <a:latin typeface="Arial" panose="020B0604020202020204" pitchFamily="34" charset="0"/>
                <a:ea typeface="黑体" panose="02010609060101010101" pitchFamily="49" charset="-122"/>
              </a:rPr>
              <a:t>.</a:t>
            </a:r>
            <a:endParaRPr lang="en-US" altLang="zh-CN" sz="2000">
              <a:solidFill>
                <a:srgbClr val="808080"/>
              </a:solidFill>
              <a:latin typeface="Arial" panose="020B0604020202020204" pitchFamily="34" charset="0"/>
              <a:ea typeface="黑体" panose="02010609060101010101" pitchFamily="49" charset="-122"/>
            </a:endParaRPr>
          </a:p>
          <a:p>
            <a:pPr algn="r"/>
            <a:r>
              <a:rPr lang="zh-CN" altLang="en-US" sz="2000">
                <a:solidFill>
                  <a:srgbClr val="808080"/>
                </a:solidFill>
                <a:latin typeface="Arial" panose="020B0604020202020204" pitchFamily="34" charset="0"/>
                <a:ea typeface="微软雅黑" panose="020B0503020204020204" pitchFamily="34" charset="-122"/>
              </a:rPr>
              <a:t>让互联更可信，让数据更安全</a:t>
            </a:r>
            <a:r>
              <a:rPr lang="en-US" altLang="zh-CN" sz="2000">
                <a:solidFill>
                  <a:srgbClr val="808080"/>
                </a:solidFill>
                <a:latin typeface="Arial" panose="020B0604020202020204" pitchFamily="34" charset="0"/>
                <a:ea typeface="黑体" panose="02010609060101010101" pitchFamily="49" charset="-122"/>
              </a:rPr>
              <a:t>.</a:t>
            </a:r>
            <a:endParaRPr lang="en-US" altLang="zh-CN" sz="2000">
              <a:solidFill>
                <a:srgbClr val="808080"/>
              </a:solidFill>
              <a:latin typeface="Arial" panose="020B0604020202020204" pitchFamily="34" charset="0"/>
              <a:ea typeface="黑体" panose="02010609060101010101" pitchFamily="49" charset="-122"/>
            </a:endParaRPr>
          </a:p>
          <a:p>
            <a:endParaRPr lang="en-US" altLang="zh-CN" sz="1100">
              <a:solidFill>
                <a:srgbClr val="808080"/>
              </a:solidFill>
              <a:latin typeface="Arial" panose="020B0604020202020204" pitchFamily="34" charset="0"/>
            </a:endParaRPr>
          </a:p>
        </p:txBody>
      </p:sp>
      <p:sp>
        <p:nvSpPr>
          <p:cNvPr id="133123" name="PA_文本框 10"/>
          <p:cNvSpPr txBox="1">
            <a:spLocks noChangeArrowheads="1"/>
          </p:cNvSpPr>
          <p:nvPr>
            <p:custDataLst>
              <p:tags r:id="rId1"/>
            </p:custDataLst>
          </p:nvPr>
        </p:nvSpPr>
        <p:spPr bwMode="auto">
          <a:xfrm>
            <a:off x="2655888" y="2073275"/>
            <a:ext cx="2420937" cy="110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6600" b="1">
                <a:solidFill>
                  <a:schemeClr val="accent1"/>
                </a:solidFill>
                <a:latin typeface="微软雅黑" panose="020B0503020204020204" pitchFamily="34" charset="-122"/>
              </a:rPr>
              <a:t>2022</a:t>
            </a:r>
            <a:endParaRPr lang="zh-CN" altLang="en-US" sz="6600" b="1">
              <a:solidFill>
                <a:schemeClr val="accent1"/>
              </a:solidFill>
              <a:latin typeface="微软雅黑" panose="020B0503020204020204" pitchFamily="34" charset="-122"/>
              <a:ea typeface="微软雅黑" panose="020B0503020204020204" pitchFamily="34" charset="-122"/>
            </a:endParaRPr>
          </a:p>
        </p:txBody>
      </p:sp>
      <p:sp>
        <p:nvSpPr>
          <p:cNvPr id="16" name="PA_矩形 15"/>
          <p:cNvSpPr/>
          <p:nvPr>
            <p:custDataLst>
              <p:tags r:id="rId2"/>
            </p:custDataLst>
          </p:nvPr>
        </p:nvSpPr>
        <p:spPr>
          <a:xfrm>
            <a:off x="9483725" y="5224463"/>
            <a:ext cx="1706880" cy="398780"/>
          </a:xfrm>
          <a:prstGeom prst="rect">
            <a:avLst/>
          </a:prstGeom>
          <a:noFill/>
          <a:ln w="9525">
            <a:noFill/>
          </a:ln>
        </p:spPr>
        <p:txBody>
          <a:bodyPr wrap="none">
            <a:spAutoFit/>
          </a:bodyPr>
          <a:lstStyle/>
          <a:p>
            <a:r>
              <a:rPr lang="zh-CN" altLang="en-US" sz="2000" noProof="1">
                <a:solidFill>
                  <a:schemeClr val="accent3">
                    <a:lumMod val="75000"/>
                  </a:schemeClr>
                </a:solidFill>
                <a:latin typeface="微软雅黑" panose="020B0503020204020204" pitchFamily="34" charset="-122"/>
                <a:ea typeface="微软雅黑" panose="020B0503020204020204" pitchFamily="34" charset="-122"/>
              </a:rPr>
              <a:t>讲师：戴琼锋</a:t>
            </a:r>
            <a:endParaRPr lang="zh-CN" altLang="en-US" sz="2000" noProof="1">
              <a:solidFill>
                <a:schemeClr val="accent3">
                  <a:lumMod val="75000"/>
                </a:schemeClr>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二、</a:t>
            </a:r>
            <a:r>
              <a:rPr lang="zh-CN" altLang="en-US">
                <a:sym typeface="黑体" panose="02010609060101010101" pitchFamily="49" charset="-122"/>
              </a:rPr>
              <a:t>身份认证服务网关配置</a:t>
            </a:r>
            <a:r>
              <a:rPr lang="zh-CN" altLang="en-US">
                <a:solidFill>
                  <a:srgbClr val="262626"/>
                </a:solidFill>
                <a:latin typeface="黑体" panose="02010609060101010101" pitchFamily="49" charset="-122"/>
              </a:rPr>
              <a:t>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1">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3119755" cy="293878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应用服务</a:t>
            </a:r>
            <a:r>
              <a:rPr lang="en-US" altLang="zh-CN" sz="1400">
                <a:latin typeface="微软雅黑" panose="020B0503020204020204" pitchFamily="34" charset="-122"/>
                <a:ea typeface="微软雅黑" panose="020B0503020204020204" pitchFamily="34" charset="-122"/>
              </a:rPr>
              <a:t>aid</a:t>
            </a:r>
            <a:r>
              <a:rPr lang="zh-CN" altLang="en-US" sz="1400">
                <a:latin typeface="微软雅黑" panose="020B0503020204020204" pitchFamily="34" charset="-122"/>
                <a:ea typeface="微软雅黑" panose="020B0503020204020204" pitchFamily="34" charset="-122"/>
              </a:rPr>
              <a:t>和</a:t>
            </a:r>
            <a:r>
              <a:rPr lang="en-US" altLang="zh-CN" sz="1400">
                <a:latin typeface="微软雅黑" panose="020B0503020204020204" pitchFamily="34" charset="-122"/>
                <a:ea typeface="微软雅黑" panose="020B0503020204020204" pitchFamily="34" charset="-122"/>
              </a:rPr>
              <a:t>akey</a:t>
            </a:r>
            <a:r>
              <a:rPr lang="zh-CN" altLang="en-US" sz="1400">
                <a:latin typeface="微软雅黑" panose="020B0503020204020204" pitchFamily="34" charset="-122"/>
                <a:ea typeface="微软雅黑" panose="020B0503020204020204" pitchFamily="34" charset="-122"/>
              </a:rPr>
              <a:t>配置：</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应用</a:t>
            </a:r>
            <a:r>
              <a:rPr lang="en-US" altLang="zh-CN" sz="1400">
                <a:latin typeface="微软雅黑" panose="020B0503020204020204" pitchFamily="34" charset="-122"/>
                <a:ea typeface="微软雅黑" panose="020B0503020204020204" pitchFamily="34" charset="-122"/>
                <a:sym typeface="+mn-ea"/>
              </a:rPr>
              <a:t>ID</a:t>
            </a:r>
            <a:r>
              <a:rPr lang="zh-CN" altLang="en-US" sz="1400">
                <a:latin typeface="微软雅黑" panose="020B0503020204020204" pitchFamily="34" charset="-122"/>
                <a:ea typeface="微软雅黑" panose="020B0503020204020204" pitchFamily="34" charset="-122"/>
                <a:sym typeface="+mn-ea"/>
              </a:rPr>
              <a:t>和应用</a:t>
            </a:r>
            <a:r>
              <a:rPr lang="en-US" altLang="zh-CN" sz="1400">
                <a:latin typeface="微软雅黑" panose="020B0503020204020204" pitchFamily="34" charset="-122"/>
                <a:ea typeface="微软雅黑" panose="020B0503020204020204" pitchFamily="34" charset="-122"/>
                <a:sym typeface="+mn-ea"/>
              </a:rPr>
              <a:t>key</a:t>
            </a:r>
            <a:r>
              <a:rPr lang="zh-CN" altLang="en-US" sz="1400">
                <a:latin typeface="微软雅黑" panose="020B0503020204020204" pitchFamily="34" charset="-122"/>
                <a:ea typeface="微软雅黑" panose="020B0503020204020204" pitchFamily="34" charset="-122"/>
                <a:sym typeface="+mn-ea"/>
              </a:rPr>
              <a:t>是网关用来辨认应用和验证的关键，后续的应用服务器的配置需要用到。</a:t>
            </a:r>
            <a:endParaRPr lang="zh-CN" altLang="en-US" sz="1400">
              <a:latin typeface="微软雅黑" panose="020B0503020204020204" pitchFamily="34" charset="-122"/>
              <a:ea typeface="微软雅黑" panose="020B0503020204020204" pitchFamily="34" charset="-122"/>
              <a:sym typeface="+mn-ea"/>
            </a:endParaRPr>
          </a:p>
        </p:txBody>
      </p:sp>
      <p:pic>
        <p:nvPicPr>
          <p:cNvPr id="2" name="图片 1" descr="E:\技术支持专用文件夹\md文档\安全网关项目详解.assets\image-20220113172452420.pngimage-20220113172452420"/>
          <p:cNvPicPr>
            <a:picLocks noChangeAspect="1"/>
          </p:cNvPicPr>
          <p:nvPr>
            <p:custDataLst>
              <p:tags r:id="rId2"/>
            </p:custDataLst>
          </p:nvPr>
        </p:nvPicPr>
        <p:blipFill>
          <a:blip r:embed="rId3"/>
          <a:srcRect/>
          <a:stretch>
            <a:fillRect/>
          </a:stretch>
        </p:blipFill>
        <p:spPr>
          <a:xfrm>
            <a:off x="3556635" y="1993583"/>
            <a:ext cx="8535035" cy="1309370"/>
          </a:xfrm>
          <a:prstGeom prst="rect">
            <a:avLst/>
          </a:prstGeom>
        </p:spPr>
      </p:pic>
      <p:cxnSp>
        <p:nvCxnSpPr>
          <p:cNvPr id="9" name="直接箭头连接符 8"/>
          <p:cNvCxnSpPr/>
          <p:nvPr/>
        </p:nvCxnSpPr>
        <p:spPr>
          <a:xfrm flipV="1">
            <a:off x="10111105" y="2860040"/>
            <a:ext cx="1229995" cy="52705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0" name="文本框 9"/>
          <p:cNvSpPr txBox="1"/>
          <p:nvPr/>
        </p:nvSpPr>
        <p:spPr>
          <a:xfrm>
            <a:off x="8670925" y="3292475"/>
            <a:ext cx="1713865" cy="521970"/>
          </a:xfrm>
          <a:prstGeom prst="rect">
            <a:avLst/>
          </a:prstGeom>
          <a:noFill/>
        </p:spPr>
        <p:txBody>
          <a:bodyPr wrap="square" rtlCol="0">
            <a:spAutoFit/>
          </a:bodyPr>
          <a:p>
            <a:r>
              <a:rPr lang="en-US" altLang="zh-CN" sz="1400">
                <a:solidFill>
                  <a:srgbClr val="FF0000"/>
                </a:solidFill>
              </a:rPr>
              <a:t>1,</a:t>
            </a:r>
            <a:r>
              <a:rPr lang="zh-CN" altLang="en-US" sz="1400">
                <a:solidFill>
                  <a:srgbClr val="FF0000"/>
                </a:solidFill>
              </a:rPr>
              <a:t>点击配置进入配置界面</a:t>
            </a:r>
            <a:endParaRPr lang="zh-CN" altLang="en-US" sz="1400">
              <a:solidFill>
                <a:srgbClr val="FF0000"/>
              </a:solidFill>
            </a:endParaRPr>
          </a:p>
        </p:txBody>
      </p:sp>
      <p:pic>
        <p:nvPicPr>
          <p:cNvPr id="3" name="图片 2" descr="E:\技术支持专用文件夹\md文档\安全网关项目详解.assets\image-20220113172404769.pngimage-20220113172404769"/>
          <p:cNvPicPr>
            <a:picLocks noChangeAspect="1"/>
          </p:cNvPicPr>
          <p:nvPr>
            <p:custDataLst>
              <p:tags r:id="rId4"/>
            </p:custDataLst>
          </p:nvPr>
        </p:nvPicPr>
        <p:blipFill>
          <a:blip r:embed="rId5"/>
          <a:srcRect/>
          <a:stretch>
            <a:fillRect/>
          </a:stretch>
        </p:blipFill>
        <p:spPr>
          <a:xfrm>
            <a:off x="519430" y="3511550"/>
            <a:ext cx="8210550" cy="3032125"/>
          </a:xfrm>
          <a:prstGeom prst="rect">
            <a:avLst/>
          </a:prstGeom>
        </p:spPr>
      </p:pic>
      <p:cxnSp>
        <p:nvCxnSpPr>
          <p:cNvPr id="5" name="直接箭头连接符 4"/>
          <p:cNvCxnSpPr/>
          <p:nvPr/>
        </p:nvCxnSpPr>
        <p:spPr>
          <a:xfrm flipH="1">
            <a:off x="4911725" y="3898265"/>
            <a:ext cx="2160270" cy="57594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6" name="文本框 5"/>
          <p:cNvSpPr txBox="1"/>
          <p:nvPr/>
        </p:nvSpPr>
        <p:spPr>
          <a:xfrm>
            <a:off x="6954520" y="3796665"/>
            <a:ext cx="1697355" cy="306705"/>
          </a:xfrm>
          <a:prstGeom prst="rect">
            <a:avLst/>
          </a:prstGeom>
          <a:noFill/>
        </p:spPr>
        <p:txBody>
          <a:bodyPr wrap="square" rtlCol="0">
            <a:spAutoFit/>
          </a:bodyPr>
          <a:p>
            <a:r>
              <a:rPr lang="en-US" sz="1400">
                <a:solidFill>
                  <a:srgbClr val="FF0000"/>
                </a:solidFill>
              </a:rPr>
              <a:t>2,</a:t>
            </a:r>
            <a:r>
              <a:rPr lang="zh-CN" altLang="en-US" sz="1400">
                <a:solidFill>
                  <a:srgbClr val="FF0000"/>
                </a:solidFill>
              </a:rPr>
              <a:t>填写应用</a:t>
            </a:r>
            <a:r>
              <a:rPr lang="en-US" altLang="zh-CN" sz="1400">
                <a:solidFill>
                  <a:srgbClr val="FF0000"/>
                </a:solidFill>
              </a:rPr>
              <a:t>ID</a:t>
            </a:r>
            <a:endParaRPr lang="en-US" altLang="zh-CN" sz="1400">
              <a:solidFill>
                <a:srgbClr val="FF0000"/>
              </a:solidFill>
            </a:endParaRPr>
          </a:p>
        </p:txBody>
      </p:sp>
      <p:sp>
        <p:nvSpPr>
          <p:cNvPr id="7" name="矩形 6"/>
          <p:cNvSpPr/>
          <p:nvPr/>
        </p:nvSpPr>
        <p:spPr>
          <a:xfrm flipV="1">
            <a:off x="2537460" y="4474105"/>
            <a:ext cx="241200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1" name="直接箭头连接符 10"/>
          <p:cNvCxnSpPr/>
          <p:nvPr/>
        </p:nvCxnSpPr>
        <p:spPr>
          <a:xfrm flipV="1">
            <a:off x="3111500" y="4878705"/>
            <a:ext cx="1878330" cy="100838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2" name="文本框 11"/>
          <p:cNvSpPr txBox="1"/>
          <p:nvPr/>
        </p:nvSpPr>
        <p:spPr>
          <a:xfrm>
            <a:off x="1527175" y="5815330"/>
            <a:ext cx="1713865" cy="521970"/>
          </a:xfrm>
          <a:prstGeom prst="rect">
            <a:avLst/>
          </a:prstGeom>
          <a:noFill/>
        </p:spPr>
        <p:txBody>
          <a:bodyPr wrap="square" rtlCol="0">
            <a:spAutoFit/>
          </a:bodyPr>
          <a:p>
            <a:r>
              <a:rPr lang="en-US" altLang="zh-CN" sz="1400">
                <a:solidFill>
                  <a:srgbClr val="FF0000"/>
                </a:solidFill>
              </a:rPr>
              <a:t>3</a:t>
            </a:r>
            <a:r>
              <a:rPr lang="zh-CN" altLang="en-US" sz="1400">
                <a:solidFill>
                  <a:srgbClr val="FF0000"/>
                </a:solidFill>
              </a:rPr>
              <a:t>，点击重新生成来生成应用</a:t>
            </a:r>
            <a:r>
              <a:rPr lang="en-US" altLang="zh-CN" sz="1400">
                <a:solidFill>
                  <a:srgbClr val="FF0000"/>
                </a:solidFill>
              </a:rPr>
              <a:t>key</a:t>
            </a:r>
            <a:endParaRPr lang="en-US" altLang="zh-CN" sz="1400">
              <a:solidFill>
                <a:srgbClr val="FF0000"/>
              </a:solidFill>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二、</a:t>
            </a:r>
            <a:r>
              <a:rPr lang="zh-CN" altLang="en-US">
                <a:sym typeface="黑体" panose="02010609060101010101" pitchFamily="49" charset="-122"/>
              </a:rPr>
              <a:t>身份认证服务网关配置</a:t>
            </a:r>
            <a:r>
              <a:rPr lang="zh-CN" altLang="en-US">
                <a:solidFill>
                  <a:srgbClr val="262626"/>
                </a:solidFill>
                <a:latin typeface="黑体" panose="02010609060101010101" pitchFamily="49" charset="-122"/>
              </a:rPr>
              <a:t>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1">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3119755" cy="3915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sz="1400">
                <a:latin typeface="微软雅黑" panose="020B0503020204020204" pitchFamily="34" charset="-122"/>
                <a:ea typeface="微软雅黑" panose="020B0503020204020204" pitchFamily="34" charset="-122"/>
              </a:rPr>
              <a:t>身份认证服务</a:t>
            </a:r>
            <a:r>
              <a:rPr lang="zh-CN" altLang="en-US" sz="1400">
                <a:latin typeface="微软雅黑" panose="020B0503020204020204" pitchFamily="34" charset="-122"/>
                <a:ea typeface="微软雅黑" panose="020B0503020204020204" pitchFamily="34" charset="-122"/>
              </a:rPr>
              <a:t>配置：</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基本参数页，默认配置即可，协议兼容端口是网关端口，搭建报文</a:t>
            </a:r>
            <a:r>
              <a:rPr lang="en-US" altLang="zh-CN" sz="1400">
                <a:latin typeface="微软雅黑" panose="020B0503020204020204" pitchFamily="34" charset="-122"/>
                <a:ea typeface="微软雅黑" panose="020B0503020204020204" pitchFamily="34" charset="-122"/>
                <a:sym typeface="+mn-ea"/>
              </a:rPr>
              <a:t>demo</a:t>
            </a:r>
            <a:r>
              <a:rPr lang="zh-CN" altLang="en-US" sz="1400">
                <a:latin typeface="微软雅黑" panose="020B0503020204020204" pitchFamily="34" charset="-122"/>
                <a:ea typeface="微软雅黑" panose="020B0503020204020204" pitchFamily="34" charset="-122"/>
                <a:sym typeface="+mn-ea"/>
              </a:rPr>
              <a:t>保持默认</a:t>
            </a:r>
            <a:r>
              <a:rPr lang="en-US" altLang="zh-CN" sz="1400">
                <a:latin typeface="微软雅黑" panose="020B0503020204020204" pitchFamily="34" charset="-122"/>
                <a:ea typeface="微软雅黑" panose="020B0503020204020204" pitchFamily="34" charset="-122"/>
                <a:sym typeface="+mn-ea"/>
              </a:rPr>
              <a:t>8080</a:t>
            </a:r>
            <a:r>
              <a:rPr lang="zh-CN" altLang="en-US" sz="1400">
                <a:latin typeface="微软雅黑" panose="020B0503020204020204" pitchFamily="34" charset="-122"/>
                <a:ea typeface="微软雅黑" panose="020B0503020204020204" pitchFamily="34" charset="-122"/>
                <a:sym typeface="+mn-ea"/>
              </a:rPr>
              <a:t>即可</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证书配置页，需要勾选信任证书链，搭建</a:t>
            </a:r>
            <a:r>
              <a:rPr lang="en-US" altLang="zh-CN" sz="1400">
                <a:latin typeface="微软雅黑" panose="020B0503020204020204" pitchFamily="34" charset="-122"/>
                <a:ea typeface="微软雅黑" panose="020B0503020204020204" pitchFamily="34" charset="-122"/>
                <a:sym typeface="+mn-ea"/>
              </a:rPr>
              <a:t>demo</a:t>
            </a:r>
            <a:r>
              <a:rPr lang="zh-CN" altLang="en-US" sz="1400">
                <a:latin typeface="微软雅黑" panose="020B0503020204020204" pitchFamily="34" charset="-122"/>
                <a:ea typeface="微软雅黑" panose="020B0503020204020204" pitchFamily="34" charset="-122"/>
                <a:sym typeface="+mn-ea"/>
              </a:rPr>
              <a:t>时勾选测试用证书链即可。</a:t>
            </a:r>
            <a:endParaRPr lang="zh-CN" altLang="en-US" sz="1400">
              <a:latin typeface="微软雅黑" panose="020B0503020204020204" pitchFamily="34" charset="-122"/>
              <a:ea typeface="微软雅黑" panose="020B0503020204020204" pitchFamily="34" charset="-122"/>
              <a:sym typeface="+mn-ea"/>
            </a:endParaRPr>
          </a:p>
        </p:txBody>
      </p:sp>
      <p:pic>
        <p:nvPicPr>
          <p:cNvPr id="13" name="图片 12"/>
          <p:cNvPicPr>
            <a:picLocks noChangeAspect="1"/>
          </p:cNvPicPr>
          <p:nvPr/>
        </p:nvPicPr>
        <p:blipFill>
          <a:blip r:embed="rId2"/>
          <a:stretch>
            <a:fillRect/>
          </a:stretch>
        </p:blipFill>
        <p:spPr>
          <a:xfrm>
            <a:off x="3519170" y="1704975"/>
            <a:ext cx="5753100" cy="5153025"/>
          </a:xfrm>
          <a:prstGeom prst="rect">
            <a:avLst/>
          </a:prstGeom>
        </p:spPr>
      </p:pic>
      <p:pic>
        <p:nvPicPr>
          <p:cNvPr id="4" name="图片 3" descr="E:\技术支持专用文件夹\md文档\安全网关项目详解.assets\image-20220113162227661.pngimage-20220113162227661"/>
          <p:cNvPicPr>
            <a:picLocks noChangeAspect="1"/>
          </p:cNvPicPr>
          <p:nvPr>
            <p:custDataLst>
              <p:tags r:id="rId3"/>
            </p:custDataLst>
          </p:nvPr>
        </p:nvPicPr>
        <p:blipFill>
          <a:blip r:embed="rId4"/>
          <a:srcRect/>
          <a:stretch>
            <a:fillRect/>
          </a:stretch>
        </p:blipFill>
        <p:spPr>
          <a:xfrm>
            <a:off x="5803583" y="1005205"/>
            <a:ext cx="6300470" cy="2947035"/>
          </a:xfrm>
          <a:prstGeom prst="rect">
            <a:avLst/>
          </a:prstGeom>
        </p:spPr>
      </p:pic>
      <p:sp>
        <p:nvSpPr>
          <p:cNvPr id="14" name="矩形 13"/>
          <p:cNvSpPr/>
          <p:nvPr/>
        </p:nvSpPr>
        <p:spPr>
          <a:xfrm flipV="1">
            <a:off x="7404735" y="2521480"/>
            <a:ext cx="241200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5" name="直接箭头连接符 14"/>
          <p:cNvCxnSpPr/>
          <p:nvPr/>
        </p:nvCxnSpPr>
        <p:spPr>
          <a:xfrm flipH="1">
            <a:off x="7940675" y="1936115"/>
            <a:ext cx="2042795" cy="57594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6" name="文本框 15"/>
          <p:cNvSpPr txBox="1"/>
          <p:nvPr/>
        </p:nvSpPr>
        <p:spPr>
          <a:xfrm>
            <a:off x="9983470" y="1834515"/>
            <a:ext cx="1697355" cy="737235"/>
          </a:xfrm>
          <a:prstGeom prst="rect">
            <a:avLst/>
          </a:prstGeom>
          <a:noFill/>
        </p:spPr>
        <p:txBody>
          <a:bodyPr wrap="square" rtlCol="0">
            <a:spAutoFit/>
          </a:bodyPr>
          <a:p>
            <a:r>
              <a:rPr lang="zh-CN" altLang="en-US" sz="1400">
                <a:solidFill>
                  <a:srgbClr val="FF0000"/>
                </a:solidFill>
              </a:rPr>
              <a:t>这里是网关开放的端口，其余默认配置即可</a:t>
            </a:r>
            <a:endParaRPr lang="zh-CN" altLang="en-US" sz="1400">
              <a:solidFill>
                <a:srgbClr val="FF0000"/>
              </a:solidFill>
            </a:endParaRPr>
          </a:p>
        </p:txBody>
      </p:sp>
      <p:sp>
        <p:nvSpPr>
          <p:cNvPr id="17" name="矩形 16"/>
          <p:cNvSpPr/>
          <p:nvPr/>
        </p:nvSpPr>
        <p:spPr>
          <a:xfrm flipV="1">
            <a:off x="4855210" y="6624000"/>
            <a:ext cx="2088000"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8" name="直接箭头连接符 17"/>
          <p:cNvCxnSpPr/>
          <p:nvPr/>
        </p:nvCxnSpPr>
        <p:spPr>
          <a:xfrm>
            <a:off x="2413635" y="6008370"/>
            <a:ext cx="2441575" cy="57404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9" name="文本框 18"/>
          <p:cNvSpPr txBox="1"/>
          <p:nvPr/>
        </p:nvSpPr>
        <p:spPr>
          <a:xfrm>
            <a:off x="868045" y="5473700"/>
            <a:ext cx="1545590" cy="521970"/>
          </a:xfrm>
          <a:prstGeom prst="rect">
            <a:avLst/>
          </a:prstGeom>
          <a:noFill/>
        </p:spPr>
        <p:txBody>
          <a:bodyPr wrap="square" rtlCol="0">
            <a:spAutoFit/>
          </a:bodyPr>
          <a:p>
            <a:r>
              <a:rPr lang="zh-CN" altLang="en-US" sz="1400">
                <a:solidFill>
                  <a:srgbClr val="FF0000"/>
                </a:solidFill>
              </a:rPr>
              <a:t>这里需要勾选测试用证书链</a:t>
            </a:r>
            <a:endParaRPr lang="zh-CN" altLang="en-US" sz="1400">
              <a:solidFill>
                <a:srgbClr val="FF0000"/>
              </a:solidFill>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E:\技术支持专用文件夹\md文档\安全网关项目详解.assets\image-20220113162503856.pngimage-20220113162503856"/>
          <p:cNvPicPr>
            <a:picLocks noChangeAspect="1"/>
          </p:cNvPicPr>
          <p:nvPr>
            <p:custDataLst>
              <p:tags r:id="rId1"/>
            </p:custDataLst>
          </p:nvPr>
        </p:nvPicPr>
        <p:blipFill>
          <a:blip r:embed="rId2"/>
          <a:srcRect/>
          <a:stretch>
            <a:fillRect/>
          </a:stretch>
        </p:blipFill>
        <p:spPr>
          <a:xfrm>
            <a:off x="3500120" y="869950"/>
            <a:ext cx="4882552" cy="5796000"/>
          </a:xfrm>
          <a:prstGeom prst="rect">
            <a:avLst/>
          </a:prstGeom>
        </p:spPr>
      </p:pic>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二、</a:t>
            </a:r>
            <a:r>
              <a:rPr lang="zh-CN" altLang="en-US">
                <a:sym typeface="黑体" panose="02010609060101010101" pitchFamily="49" charset="-122"/>
              </a:rPr>
              <a:t>身份认证服务网关配置</a:t>
            </a:r>
            <a:r>
              <a:rPr lang="zh-CN" altLang="en-US">
                <a:solidFill>
                  <a:srgbClr val="262626"/>
                </a:solidFill>
                <a:latin typeface="黑体" panose="02010609060101010101" pitchFamily="49" charset="-122"/>
              </a:rPr>
              <a:t> </a:t>
            </a:r>
            <a:endParaRPr lang="zh-CN" altLang="en-US">
              <a:latin typeface="黑体" panose="02010609060101010101" pitchFamily="49" charset="-122"/>
            </a:endParaRPr>
          </a:p>
        </p:txBody>
      </p:sp>
      <p:sp>
        <p:nvSpPr>
          <p:cNvPr id="8" name="内容占位符 3"/>
          <p:cNvSpPr>
            <a:spLocks noGrp="1" noChangeArrowheads="1"/>
          </p:cNvSpPr>
          <p:nvPr/>
        </p:nvSpPr>
        <p:spPr bwMode="auto">
          <a:xfrm>
            <a:off x="394335" y="1203960"/>
            <a:ext cx="3119755" cy="3915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sz="1400">
                <a:latin typeface="微软雅黑" panose="020B0503020204020204" pitchFamily="34" charset="-122"/>
                <a:ea typeface="微软雅黑" panose="020B0503020204020204" pitchFamily="34" charset="-122"/>
              </a:rPr>
              <a:t>身份认证服务</a:t>
            </a:r>
            <a:r>
              <a:rPr lang="zh-CN" altLang="en-US" sz="1400">
                <a:latin typeface="微软雅黑" panose="020B0503020204020204" pitchFamily="34" charset="-122"/>
                <a:ea typeface="微软雅黑" panose="020B0503020204020204" pitchFamily="34" charset="-122"/>
              </a:rPr>
              <a:t>配置：</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基用户策略页，日志选项页，客户端管理页保持默认，无需修改。</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高级参数页需要将</a:t>
            </a:r>
            <a:r>
              <a:rPr lang="en-US" altLang="zh-CN" sz="1400">
                <a:latin typeface="微软雅黑" panose="020B0503020204020204" pitchFamily="34" charset="-122"/>
                <a:ea typeface="微软雅黑" panose="020B0503020204020204" pitchFamily="34" charset="-122"/>
                <a:sym typeface="+mn-ea"/>
              </a:rPr>
              <a:t>Webcall</a:t>
            </a:r>
            <a:r>
              <a:rPr lang="zh-CN" altLang="en-US" sz="1400">
                <a:latin typeface="微软雅黑" panose="020B0503020204020204" pitchFamily="34" charset="-122"/>
                <a:ea typeface="微软雅黑" panose="020B0503020204020204" pitchFamily="34" charset="-122"/>
                <a:sym typeface="+mn-ea"/>
              </a:rPr>
              <a:t>是否强制验证指纹设置为否</a:t>
            </a:r>
            <a:endParaRPr lang="zh-CN" altLang="en-US" sz="1400">
              <a:latin typeface="微软雅黑" panose="020B0503020204020204" pitchFamily="34" charset="-122"/>
              <a:ea typeface="微软雅黑" panose="020B0503020204020204" pitchFamily="34" charset="-122"/>
              <a:sym typeface="+mn-ea"/>
            </a:endParaRPr>
          </a:p>
        </p:txBody>
      </p:sp>
      <p:sp>
        <p:nvSpPr>
          <p:cNvPr id="17" name="矩形 16"/>
          <p:cNvSpPr/>
          <p:nvPr/>
        </p:nvSpPr>
        <p:spPr>
          <a:xfrm flipV="1">
            <a:off x="4107180" y="5378130"/>
            <a:ext cx="2304000"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8" name="直接箭头连接符 17"/>
          <p:cNvCxnSpPr/>
          <p:nvPr/>
        </p:nvCxnSpPr>
        <p:spPr>
          <a:xfrm flipV="1">
            <a:off x="2413635" y="5473700"/>
            <a:ext cx="1693545" cy="53467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9" name="文本框 18"/>
          <p:cNvSpPr txBox="1"/>
          <p:nvPr/>
        </p:nvSpPr>
        <p:spPr>
          <a:xfrm>
            <a:off x="848995" y="5702300"/>
            <a:ext cx="1545590" cy="521970"/>
          </a:xfrm>
          <a:prstGeom prst="rect">
            <a:avLst/>
          </a:prstGeom>
          <a:noFill/>
        </p:spPr>
        <p:txBody>
          <a:bodyPr wrap="square" rtlCol="0">
            <a:spAutoFit/>
          </a:bodyPr>
          <a:p>
            <a:r>
              <a:rPr lang="zh-CN" altLang="en-US" sz="1400">
                <a:solidFill>
                  <a:srgbClr val="FF0000"/>
                </a:solidFill>
              </a:rPr>
              <a:t>这里需要设置为否</a:t>
            </a:r>
            <a:endParaRPr lang="zh-CN" altLang="en-US" sz="1400">
              <a:solidFill>
                <a:srgbClr val="FF0000"/>
              </a:solidFill>
            </a:endParaRPr>
          </a:p>
        </p:txBody>
      </p:sp>
      <p:pic>
        <p:nvPicPr>
          <p:cNvPr id="2" name="图片 1" descr="E:\技术支持专用文件夹\md文档\安全网关项目详解.assets\image-20220113162350435.pngimage-20220113162350435"/>
          <p:cNvPicPr>
            <a:picLocks noChangeAspect="1"/>
          </p:cNvPicPr>
          <p:nvPr>
            <p:custDataLst>
              <p:tags r:id="rId3"/>
            </p:custDataLst>
          </p:nvPr>
        </p:nvPicPr>
        <p:blipFill>
          <a:blip r:embed="rId4"/>
          <a:srcRect/>
          <a:stretch>
            <a:fillRect/>
          </a:stretch>
        </p:blipFill>
        <p:spPr>
          <a:xfrm>
            <a:off x="6325235" y="1265555"/>
            <a:ext cx="5638165" cy="2947035"/>
          </a:xfrm>
          <a:prstGeom prst="rect">
            <a:avLst/>
          </a:prstGeom>
        </p:spPr>
      </p:pic>
      <p:pic>
        <p:nvPicPr>
          <p:cNvPr id="3" name="图片 2" descr="E:\技术支持专用文件夹\md文档\安全网关项目详解.assets\image-20220113162411593.pngimage-20220113162411593"/>
          <p:cNvPicPr>
            <a:picLocks noChangeAspect="1"/>
          </p:cNvPicPr>
          <p:nvPr>
            <p:custDataLst>
              <p:tags r:id="rId5"/>
            </p:custDataLst>
          </p:nvPr>
        </p:nvPicPr>
        <p:blipFill>
          <a:blip r:embed="rId6"/>
          <a:srcRect/>
          <a:stretch>
            <a:fillRect/>
          </a:stretch>
        </p:blipFill>
        <p:spPr>
          <a:xfrm>
            <a:off x="6677978" y="2459355"/>
            <a:ext cx="5172710" cy="2947035"/>
          </a:xfrm>
          <a:prstGeom prst="rect">
            <a:avLst/>
          </a:prstGeom>
        </p:spPr>
      </p:pic>
      <p:pic>
        <p:nvPicPr>
          <p:cNvPr id="5" name="图片 4" descr="E:\技术支持专用文件夹\md文档\安全网关项目详解.assets\image-20220113162433165.pngimage-20220113162433165"/>
          <p:cNvPicPr>
            <a:picLocks noChangeAspect="1"/>
          </p:cNvPicPr>
          <p:nvPr>
            <p:custDataLst>
              <p:tags r:id="rId7"/>
            </p:custDataLst>
          </p:nvPr>
        </p:nvPicPr>
        <p:blipFill>
          <a:blip r:embed="rId8"/>
          <a:srcRect/>
          <a:stretch>
            <a:fillRect/>
          </a:stretch>
        </p:blipFill>
        <p:spPr>
          <a:xfrm>
            <a:off x="6324918" y="3722370"/>
            <a:ext cx="8037830" cy="2947035"/>
          </a:xfrm>
          <a:prstGeom prst="rect">
            <a:avLst/>
          </a:prstGeom>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标题 1"/>
          <p:cNvSpPr>
            <a:spLocks noGrp="1" noChangeArrowheads="1"/>
          </p:cNvSpPr>
          <p:nvPr>
            <p:ph type="title"/>
          </p:nvPr>
        </p:nvSpPr>
        <p:spPr bwMode="auto">
          <a:xfrm>
            <a:off x="1684655" y="3065780"/>
            <a:ext cx="5294630" cy="727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sym typeface="黑体" panose="02010609060101010101" pitchFamily="49" charset="-122"/>
              </a:rPr>
              <a:t>三</a:t>
            </a:r>
            <a:r>
              <a:rPr lang="en-US" altLang="zh-CN">
                <a:ea typeface="黑体" panose="02010609060101010101" pitchFamily="49" charset="-122"/>
                <a:sym typeface="黑体" panose="02010609060101010101" pitchFamily="49" charset="-122"/>
              </a:rPr>
              <a:t>.</a:t>
            </a:r>
            <a:r>
              <a:rPr lang="zh-CN" altLang="en-US">
                <a:sym typeface="黑体" panose="02010609060101010101" pitchFamily="49" charset="-122"/>
              </a:rPr>
              <a:t> </a:t>
            </a:r>
            <a:r>
              <a:rPr lang="en-US" altLang="zh-CN">
                <a:latin typeface="张海山锐线体简" pitchFamily="2" charset="-122"/>
                <a:ea typeface="张海山锐线体简" pitchFamily="2" charset="-122"/>
                <a:sym typeface="黑体" panose="02010609060101010101" pitchFamily="49" charset="-122"/>
              </a:rPr>
              <a:t> </a:t>
            </a:r>
            <a:r>
              <a:rPr lang="zh-CN" altLang="en-US">
                <a:latin typeface="张海山锐线体简" pitchFamily="2" charset="-122"/>
                <a:ea typeface="张海山锐线体简" pitchFamily="2" charset="-122"/>
                <a:sym typeface="黑体" panose="02010609060101010101" pitchFamily="49" charset="-122"/>
              </a:rPr>
              <a:t>身份</a:t>
            </a:r>
            <a:r>
              <a:rPr lang="zh-CN" altLang="en-US">
                <a:latin typeface="张海山锐线体简" pitchFamily="2" charset="-122"/>
                <a:ea typeface="张海山锐线体简" pitchFamily="2" charset="-122"/>
                <a:sym typeface="黑体" panose="02010609060101010101" pitchFamily="49" charset="-122"/>
              </a:rPr>
              <a:t>认证服务搭建</a:t>
            </a:r>
            <a:br>
              <a:rPr lang="zh-CN" altLang="en-US"/>
            </a:br>
            <a:br>
              <a:rPr lang="zh-CN" altLang="en-US"/>
            </a:br>
            <a:endParaRPr lang="zh-CN" altLang="en-US"/>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三、身份认证服务搭建</a:t>
            </a:r>
            <a:r>
              <a:rPr lang="en-US" altLang="zh-CN">
                <a:solidFill>
                  <a:srgbClr val="262626"/>
                </a:solidFill>
                <a:latin typeface="黑体" panose="02010609060101010101" pitchFamily="49" charset="-122"/>
              </a:rPr>
              <a:t>(</a:t>
            </a:r>
            <a:r>
              <a:rPr lang="zh-CN" altLang="en-US">
                <a:solidFill>
                  <a:srgbClr val="262626"/>
                </a:solidFill>
                <a:latin typeface="黑体" panose="02010609060101010101" pitchFamily="49" charset="-122"/>
              </a:rPr>
              <a:t>报文模式）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1">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4993640" cy="5032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搭建前准备：</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下载报文</a:t>
            </a:r>
            <a:r>
              <a:rPr lang="en-US" altLang="zh-CN" sz="1400">
                <a:latin typeface="微软雅黑" panose="020B0503020204020204" pitchFamily="34" charset="-122"/>
                <a:ea typeface="微软雅黑" panose="020B0503020204020204" pitchFamily="34" charset="-122"/>
                <a:sym typeface="+mn-ea"/>
              </a:rPr>
              <a:t>demo</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上传测试证书</a:t>
            </a:r>
            <a:endParaRPr lang="zh-CN"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上传</a:t>
            </a:r>
            <a:r>
              <a:rPr lang="zh-CN" sz="1400">
                <a:latin typeface="微软雅黑" panose="020B0503020204020204" pitchFamily="34" charset="-122"/>
                <a:ea typeface="微软雅黑" panose="020B0503020204020204" pitchFamily="34" charset="-122"/>
              </a:rPr>
              <a:t>测试证书链</a:t>
            </a:r>
            <a:endParaRPr lang="zh-CN" altLang="en-US"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4495800" y="1200150"/>
            <a:ext cx="5962650" cy="2000250"/>
          </a:xfrm>
          <a:prstGeom prst="rect">
            <a:avLst/>
          </a:prstGeom>
        </p:spPr>
      </p:pic>
      <p:pic>
        <p:nvPicPr>
          <p:cNvPr id="5" name="图片 4"/>
          <p:cNvPicPr>
            <a:picLocks noChangeAspect="1"/>
          </p:cNvPicPr>
          <p:nvPr/>
        </p:nvPicPr>
        <p:blipFill>
          <a:blip r:embed="rId3"/>
          <a:srcRect t="51399"/>
          <a:stretch>
            <a:fillRect/>
          </a:stretch>
        </p:blipFill>
        <p:spPr>
          <a:xfrm>
            <a:off x="4798695" y="3626485"/>
            <a:ext cx="5572125" cy="2791460"/>
          </a:xfrm>
          <a:prstGeom prst="rect">
            <a:avLst/>
          </a:prstGeom>
        </p:spPr>
      </p:pic>
      <p:pic>
        <p:nvPicPr>
          <p:cNvPr id="3" name="图片 2"/>
          <p:cNvPicPr>
            <a:picLocks noChangeAspect="1"/>
          </p:cNvPicPr>
          <p:nvPr/>
        </p:nvPicPr>
        <p:blipFill>
          <a:blip r:embed="rId4"/>
          <a:srcRect t="79803" r="40498"/>
          <a:stretch>
            <a:fillRect/>
          </a:stretch>
        </p:blipFill>
        <p:spPr>
          <a:xfrm>
            <a:off x="394335" y="4593590"/>
            <a:ext cx="4097655" cy="781050"/>
          </a:xfrm>
          <a:prstGeom prst="rect">
            <a:avLst/>
          </a:prstGeom>
        </p:spPr>
      </p:pic>
      <p:cxnSp>
        <p:nvCxnSpPr>
          <p:cNvPr id="7" name="直接箭头连接符 6"/>
          <p:cNvCxnSpPr/>
          <p:nvPr/>
        </p:nvCxnSpPr>
        <p:spPr>
          <a:xfrm flipH="1">
            <a:off x="1417955" y="3390265"/>
            <a:ext cx="450215" cy="152400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6" name="文本框 5"/>
          <p:cNvSpPr txBox="1"/>
          <p:nvPr/>
        </p:nvSpPr>
        <p:spPr>
          <a:xfrm>
            <a:off x="6372225" y="5013325"/>
            <a:ext cx="1697355" cy="521970"/>
          </a:xfrm>
          <a:prstGeom prst="rect">
            <a:avLst/>
          </a:prstGeom>
          <a:noFill/>
        </p:spPr>
        <p:txBody>
          <a:bodyPr wrap="square" rtlCol="0">
            <a:spAutoFit/>
          </a:bodyPr>
          <a:p>
            <a:r>
              <a:rPr lang="zh-CN" sz="1400">
                <a:solidFill>
                  <a:srgbClr val="FF0000"/>
                </a:solidFill>
              </a:rPr>
              <a:t>应用服务器访问端口</a:t>
            </a:r>
            <a:endParaRPr lang="zh-CN" sz="1400">
              <a:solidFill>
                <a:srgbClr val="FF0000"/>
              </a:solidFill>
            </a:endParaRPr>
          </a:p>
        </p:txBody>
      </p:sp>
      <p:sp>
        <p:nvSpPr>
          <p:cNvPr id="9" name="矩形 8"/>
          <p:cNvSpPr/>
          <p:nvPr/>
        </p:nvSpPr>
        <p:spPr>
          <a:xfrm flipV="1">
            <a:off x="1020445" y="4914265"/>
            <a:ext cx="3475355"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0" name="直接箭头连接符 9"/>
          <p:cNvCxnSpPr/>
          <p:nvPr/>
        </p:nvCxnSpPr>
        <p:spPr>
          <a:xfrm>
            <a:off x="2203450" y="2661920"/>
            <a:ext cx="3208655" cy="105537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1" name="矩形 10"/>
          <p:cNvSpPr/>
          <p:nvPr/>
        </p:nvSpPr>
        <p:spPr>
          <a:xfrm flipV="1">
            <a:off x="5071745" y="3717290"/>
            <a:ext cx="4104000"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2" name="直接箭头连接符 11"/>
          <p:cNvCxnSpPr>
            <a:endCxn id="13" idx="1"/>
          </p:cNvCxnSpPr>
          <p:nvPr/>
        </p:nvCxnSpPr>
        <p:spPr>
          <a:xfrm>
            <a:off x="2347595" y="2110740"/>
            <a:ext cx="2294255" cy="18415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 name="矩形 12"/>
          <p:cNvSpPr/>
          <p:nvPr/>
        </p:nvSpPr>
        <p:spPr>
          <a:xfrm flipV="1">
            <a:off x="4641850" y="2110740"/>
            <a:ext cx="3475355" cy="3683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mn-ea"/>
              </a:rPr>
              <a:t>三</a:t>
            </a:r>
            <a:r>
              <a:rPr lang="zh-CN" altLang="en-US">
                <a:solidFill>
                  <a:srgbClr val="262626"/>
                </a:solidFill>
                <a:latin typeface="黑体" panose="02010609060101010101" pitchFamily="49" charset="-122"/>
              </a:rPr>
              <a:t>、</a:t>
            </a:r>
            <a:r>
              <a:rPr lang="zh-CN" altLang="en-US">
                <a:solidFill>
                  <a:srgbClr val="262626"/>
                </a:solidFill>
                <a:latin typeface="黑体" panose="02010609060101010101" pitchFamily="49" charset="-122"/>
                <a:sym typeface="+mn-ea"/>
              </a:rPr>
              <a:t>身份认证服务搭建</a:t>
            </a:r>
            <a:r>
              <a:rPr lang="en-US" altLang="zh-CN">
                <a:solidFill>
                  <a:srgbClr val="262626"/>
                </a:solidFill>
                <a:latin typeface="黑体" panose="02010609060101010101" pitchFamily="49" charset="-122"/>
              </a:rPr>
              <a:t>(</a:t>
            </a:r>
            <a:r>
              <a:rPr lang="zh-CN" altLang="en-US">
                <a:solidFill>
                  <a:srgbClr val="262626"/>
                </a:solidFill>
                <a:latin typeface="黑体" panose="02010609060101010101" pitchFamily="49" charset="-122"/>
              </a:rPr>
              <a:t>报文模式） </a:t>
            </a:r>
            <a:endParaRPr lang="zh-CN" altLang="en-US">
              <a:latin typeface="黑体" panose="02010609060101010101" pitchFamily="49" charset="-122"/>
            </a:endParaRPr>
          </a:p>
        </p:txBody>
      </p:sp>
      <p:sp>
        <p:nvSpPr>
          <p:cNvPr id="8" name="内容占位符 3"/>
          <p:cNvSpPr>
            <a:spLocks noGrp="1" noChangeArrowheads="1"/>
          </p:cNvSpPr>
          <p:nvPr/>
        </p:nvSpPr>
        <p:spPr bwMode="auto">
          <a:xfrm>
            <a:off x="394335" y="1203960"/>
            <a:ext cx="3119755" cy="49587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sz="1400">
                <a:latin typeface="微软雅黑" panose="020B0503020204020204" pitchFamily="34" charset="-122"/>
                <a:ea typeface="微软雅黑" panose="020B0503020204020204" pitchFamily="34" charset="-122"/>
              </a:rPr>
              <a:t>服务端</a:t>
            </a:r>
            <a:r>
              <a:rPr lang="zh-CN" altLang="en-US" sz="1400">
                <a:latin typeface="微软雅黑" panose="020B0503020204020204" pitchFamily="34" charset="-122"/>
                <a:ea typeface="微软雅黑" panose="020B0503020204020204" pitchFamily="34" charset="-122"/>
              </a:rPr>
              <a:t>配置：</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应用服务器端口与网关应用服务管理填写的端口需要一致，获取到的本地</a:t>
            </a:r>
            <a:r>
              <a:rPr lang="en-US" altLang="zh-CN" sz="1400">
                <a:latin typeface="微软雅黑" panose="020B0503020204020204" pitchFamily="34" charset="-122"/>
                <a:ea typeface="微软雅黑" panose="020B0503020204020204" pitchFamily="34" charset="-122"/>
                <a:sym typeface="+mn-ea"/>
              </a:rPr>
              <a:t>IP</a:t>
            </a:r>
            <a:r>
              <a:rPr lang="zh-CN" altLang="en-US" sz="1400">
                <a:latin typeface="微软雅黑" panose="020B0503020204020204" pitchFamily="34" charset="-122"/>
                <a:ea typeface="微软雅黑" panose="020B0503020204020204" pitchFamily="34" charset="-122"/>
                <a:sym typeface="+mn-ea"/>
              </a:rPr>
              <a:t>地址需要与应用管理填写的应用</a:t>
            </a:r>
            <a:r>
              <a:rPr lang="en-US" altLang="zh-CN" sz="1400">
                <a:latin typeface="微软雅黑" panose="020B0503020204020204" pitchFamily="34" charset="-122"/>
                <a:ea typeface="微软雅黑" panose="020B0503020204020204" pitchFamily="34" charset="-122"/>
                <a:sym typeface="+mn-ea"/>
              </a:rPr>
              <a:t>IP</a:t>
            </a:r>
            <a:r>
              <a:rPr lang="zh-CN" altLang="en-US" sz="1400">
                <a:latin typeface="微软雅黑" panose="020B0503020204020204" pitchFamily="34" charset="-122"/>
                <a:ea typeface="微软雅黑" panose="020B0503020204020204" pitchFamily="34" charset="-122"/>
                <a:sym typeface="+mn-ea"/>
              </a:rPr>
              <a:t>一致</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网关端口即网关用户认证服务基本参数页配置的协议兼容端口</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客户端端口由客户端进行配置，两者需要一致</a:t>
            </a:r>
            <a:endParaRPr lang="zh-CN" altLang="en-US" sz="1400">
              <a:latin typeface="微软雅黑" panose="020B0503020204020204" pitchFamily="34" charset="-122"/>
              <a:ea typeface="微软雅黑" panose="020B0503020204020204" pitchFamily="34" charset="-122"/>
              <a:sym typeface="+mn-ea"/>
            </a:endParaRPr>
          </a:p>
        </p:txBody>
      </p:sp>
      <p:pic>
        <p:nvPicPr>
          <p:cNvPr id="7" name="图片 6" descr="E:\技术支持专用文件夹\md文档\安全网关项目详解.assets\image-20220113173919380.pngimage-20220113173919380"/>
          <p:cNvPicPr>
            <a:picLocks noChangeAspect="1"/>
          </p:cNvPicPr>
          <p:nvPr>
            <p:custDataLst>
              <p:tags r:id="rId1"/>
            </p:custDataLst>
          </p:nvPr>
        </p:nvPicPr>
        <p:blipFill>
          <a:blip r:embed="rId2"/>
          <a:srcRect/>
          <a:stretch>
            <a:fillRect/>
          </a:stretch>
        </p:blipFill>
        <p:spPr>
          <a:xfrm>
            <a:off x="8815070" y="1178243"/>
            <a:ext cx="3142615" cy="5108575"/>
          </a:xfrm>
          <a:prstGeom prst="rect">
            <a:avLst/>
          </a:prstGeom>
        </p:spPr>
      </p:pic>
      <p:cxnSp>
        <p:nvCxnSpPr>
          <p:cNvPr id="9" name="直接箭头连接符 8"/>
          <p:cNvCxnSpPr>
            <a:endCxn id="11" idx="1"/>
          </p:cNvCxnSpPr>
          <p:nvPr/>
        </p:nvCxnSpPr>
        <p:spPr>
          <a:xfrm>
            <a:off x="6883400" y="1808480"/>
            <a:ext cx="2433955" cy="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0" name="文本框 9"/>
          <p:cNvSpPr txBox="1"/>
          <p:nvPr/>
        </p:nvSpPr>
        <p:spPr>
          <a:xfrm>
            <a:off x="4683125" y="1609725"/>
            <a:ext cx="2424430" cy="306705"/>
          </a:xfrm>
          <a:prstGeom prst="rect">
            <a:avLst/>
          </a:prstGeom>
          <a:noFill/>
        </p:spPr>
        <p:txBody>
          <a:bodyPr wrap="square" rtlCol="0">
            <a:spAutoFit/>
          </a:bodyPr>
          <a:p>
            <a:r>
              <a:rPr lang="en-US" altLang="zh-CN" sz="1400">
                <a:solidFill>
                  <a:srgbClr val="FF0000"/>
                </a:solidFill>
              </a:rPr>
              <a:t>1</a:t>
            </a:r>
            <a:r>
              <a:rPr lang="zh-CN" altLang="en-US" sz="1400">
                <a:solidFill>
                  <a:srgbClr val="FF0000"/>
                </a:solidFill>
              </a:rPr>
              <a:t>，</a:t>
            </a:r>
            <a:r>
              <a:rPr lang="zh-CN" sz="1400">
                <a:solidFill>
                  <a:srgbClr val="FF0000"/>
                </a:solidFill>
              </a:rPr>
              <a:t>配置应用服务器的端口</a:t>
            </a:r>
            <a:endParaRPr lang="zh-CN" sz="1400">
              <a:solidFill>
                <a:srgbClr val="FF0000"/>
              </a:solidFill>
            </a:endParaRPr>
          </a:p>
        </p:txBody>
      </p:sp>
      <p:sp>
        <p:nvSpPr>
          <p:cNvPr id="11" name="矩形 10"/>
          <p:cNvSpPr/>
          <p:nvPr/>
        </p:nvSpPr>
        <p:spPr>
          <a:xfrm flipV="1">
            <a:off x="9317355" y="1700530"/>
            <a:ext cx="64800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2" name="直接箭头连接符 11"/>
          <p:cNvCxnSpPr>
            <a:endCxn id="14" idx="1"/>
          </p:cNvCxnSpPr>
          <p:nvPr/>
        </p:nvCxnSpPr>
        <p:spPr>
          <a:xfrm>
            <a:off x="6660515" y="2329815"/>
            <a:ext cx="2999105" cy="12573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 name="文本框 12"/>
          <p:cNvSpPr txBox="1"/>
          <p:nvPr/>
        </p:nvSpPr>
        <p:spPr>
          <a:xfrm>
            <a:off x="4742815" y="2195195"/>
            <a:ext cx="2200275" cy="306705"/>
          </a:xfrm>
          <a:prstGeom prst="rect">
            <a:avLst/>
          </a:prstGeom>
          <a:noFill/>
        </p:spPr>
        <p:txBody>
          <a:bodyPr wrap="square" rtlCol="0">
            <a:spAutoFit/>
          </a:bodyPr>
          <a:p>
            <a:r>
              <a:rPr lang="en-US" altLang="zh-CN" sz="1400">
                <a:solidFill>
                  <a:srgbClr val="FF0000"/>
                </a:solidFill>
              </a:rPr>
              <a:t>2</a:t>
            </a:r>
            <a:r>
              <a:rPr lang="zh-CN" altLang="en-US" sz="1400">
                <a:solidFill>
                  <a:srgbClr val="FF0000"/>
                </a:solidFill>
              </a:rPr>
              <a:t>，配置网关地址和端口</a:t>
            </a:r>
            <a:endParaRPr lang="zh-CN" altLang="en-US" sz="1400">
              <a:solidFill>
                <a:srgbClr val="FF0000"/>
              </a:solidFill>
            </a:endParaRPr>
          </a:p>
        </p:txBody>
      </p:sp>
      <p:sp>
        <p:nvSpPr>
          <p:cNvPr id="14" name="矩形 13"/>
          <p:cNvSpPr/>
          <p:nvPr/>
        </p:nvSpPr>
        <p:spPr>
          <a:xfrm flipV="1">
            <a:off x="9659620" y="2329815"/>
            <a:ext cx="147600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5" name="直接箭头连接符 14"/>
          <p:cNvCxnSpPr/>
          <p:nvPr/>
        </p:nvCxnSpPr>
        <p:spPr>
          <a:xfrm>
            <a:off x="6679565" y="2367915"/>
            <a:ext cx="2998470" cy="45085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6" name="矩形 15"/>
          <p:cNvSpPr/>
          <p:nvPr/>
        </p:nvSpPr>
        <p:spPr>
          <a:xfrm flipV="1">
            <a:off x="9463405" y="3549650"/>
            <a:ext cx="2058035"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20" name="直接箭头连接符 19"/>
          <p:cNvCxnSpPr>
            <a:stCxn id="30" idx="3"/>
          </p:cNvCxnSpPr>
          <p:nvPr/>
        </p:nvCxnSpPr>
        <p:spPr>
          <a:xfrm>
            <a:off x="7003415" y="2999740"/>
            <a:ext cx="2136775" cy="28511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1" name="矩形 20"/>
          <p:cNvSpPr/>
          <p:nvPr/>
        </p:nvSpPr>
        <p:spPr>
          <a:xfrm flipV="1">
            <a:off x="9140190" y="3157855"/>
            <a:ext cx="63246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2" name="矩形 21"/>
          <p:cNvSpPr/>
          <p:nvPr/>
        </p:nvSpPr>
        <p:spPr>
          <a:xfrm flipV="1">
            <a:off x="9652635" y="2684780"/>
            <a:ext cx="63246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23" name="直接箭头连接符 22"/>
          <p:cNvCxnSpPr/>
          <p:nvPr/>
        </p:nvCxnSpPr>
        <p:spPr>
          <a:xfrm flipV="1">
            <a:off x="7209790" y="3765550"/>
            <a:ext cx="2253615" cy="29781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4" name="文本框 23"/>
          <p:cNvSpPr txBox="1"/>
          <p:nvPr/>
        </p:nvSpPr>
        <p:spPr>
          <a:xfrm>
            <a:off x="3795395" y="3915410"/>
            <a:ext cx="3507740" cy="306705"/>
          </a:xfrm>
          <a:prstGeom prst="rect">
            <a:avLst/>
          </a:prstGeom>
          <a:noFill/>
        </p:spPr>
        <p:txBody>
          <a:bodyPr wrap="square" rtlCol="0">
            <a:spAutoFit/>
          </a:bodyPr>
          <a:p>
            <a:r>
              <a:rPr lang="en-US" altLang="zh-CN" sz="1400">
                <a:solidFill>
                  <a:srgbClr val="FF0000"/>
                </a:solidFill>
              </a:rPr>
              <a:t>4</a:t>
            </a:r>
            <a:r>
              <a:rPr lang="zh-CN" altLang="en-US" sz="1400">
                <a:solidFill>
                  <a:srgbClr val="FF0000"/>
                </a:solidFill>
              </a:rPr>
              <a:t>，填写应用</a:t>
            </a:r>
            <a:r>
              <a:rPr lang="en-US" altLang="zh-CN" sz="1400">
                <a:solidFill>
                  <a:srgbClr val="FF0000"/>
                </a:solidFill>
              </a:rPr>
              <a:t>ID</a:t>
            </a:r>
            <a:r>
              <a:rPr lang="zh-CN" altLang="en-US" sz="1400">
                <a:solidFill>
                  <a:srgbClr val="FF0000"/>
                </a:solidFill>
              </a:rPr>
              <a:t>，点击获取认证数据</a:t>
            </a:r>
            <a:endParaRPr lang="zh-CN" altLang="en-US" sz="1400">
              <a:solidFill>
                <a:srgbClr val="FF0000"/>
              </a:solidFill>
            </a:endParaRPr>
          </a:p>
        </p:txBody>
      </p:sp>
      <p:sp>
        <p:nvSpPr>
          <p:cNvPr id="25" name="矩形 24"/>
          <p:cNvSpPr/>
          <p:nvPr/>
        </p:nvSpPr>
        <p:spPr>
          <a:xfrm flipV="1">
            <a:off x="9123680" y="4504690"/>
            <a:ext cx="68400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26" name="直接箭头连接符 25"/>
          <p:cNvCxnSpPr/>
          <p:nvPr/>
        </p:nvCxnSpPr>
        <p:spPr>
          <a:xfrm>
            <a:off x="6943090" y="4169410"/>
            <a:ext cx="2180590" cy="33528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27" name="直接箭头连接符 26"/>
          <p:cNvCxnSpPr/>
          <p:nvPr/>
        </p:nvCxnSpPr>
        <p:spPr>
          <a:xfrm flipV="1">
            <a:off x="8088630" y="4455160"/>
            <a:ext cx="2169795" cy="151257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8" name="矩形 27"/>
          <p:cNvSpPr/>
          <p:nvPr/>
        </p:nvSpPr>
        <p:spPr>
          <a:xfrm flipV="1">
            <a:off x="9625965" y="4217670"/>
            <a:ext cx="63246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9" name="文本框 28"/>
          <p:cNvSpPr txBox="1"/>
          <p:nvPr/>
        </p:nvSpPr>
        <p:spPr>
          <a:xfrm>
            <a:off x="6449695" y="5855335"/>
            <a:ext cx="1638935" cy="521970"/>
          </a:xfrm>
          <a:prstGeom prst="rect">
            <a:avLst/>
          </a:prstGeom>
          <a:noFill/>
        </p:spPr>
        <p:txBody>
          <a:bodyPr wrap="square" rtlCol="0">
            <a:spAutoFit/>
          </a:bodyPr>
          <a:p>
            <a:r>
              <a:rPr lang="en-US" altLang="zh-CN" sz="1400">
                <a:solidFill>
                  <a:srgbClr val="FF0000"/>
                </a:solidFill>
              </a:rPr>
              <a:t>5</a:t>
            </a:r>
            <a:r>
              <a:rPr lang="zh-CN" altLang="en-US" sz="1400">
                <a:solidFill>
                  <a:srgbClr val="FF0000"/>
                </a:solidFill>
              </a:rPr>
              <a:t>，填写客户端端口</a:t>
            </a:r>
            <a:endParaRPr lang="en-US" altLang="zh-CN" sz="1400">
              <a:solidFill>
                <a:srgbClr val="FF0000"/>
              </a:solidFill>
            </a:endParaRPr>
          </a:p>
        </p:txBody>
      </p:sp>
      <p:sp>
        <p:nvSpPr>
          <p:cNvPr id="30" name="文本框 29"/>
          <p:cNvSpPr txBox="1"/>
          <p:nvPr/>
        </p:nvSpPr>
        <p:spPr>
          <a:xfrm>
            <a:off x="5234305" y="2846070"/>
            <a:ext cx="1769110" cy="306705"/>
          </a:xfrm>
          <a:prstGeom prst="rect">
            <a:avLst/>
          </a:prstGeom>
          <a:noFill/>
        </p:spPr>
        <p:txBody>
          <a:bodyPr wrap="square" rtlCol="0">
            <a:spAutoFit/>
          </a:bodyPr>
          <a:p>
            <a:r>
              <a:rPr lang="en-US" altLang="zh-CN" sz="1400">
                <a:solidFill>
                  <a:srgbClr val="FF0000"/>
                </a:solidFill>
              </a:rPr>
              <a:t>3</a:t>
            </a:r>
            <a:r>
              <a:rPr lang="zh-CN" altLang="en-US" sz="1400">
                <a:solidFill>
                  <a:srgbClr val="FF0000"/>
                </a:solidFill>
              </a:rPr>
              <a:t>，点击获取本机</a:t>
            </a:r>
            <a:r>
              <a:rPr lang="en-US" altLang="zh-CN" sz="1400">
                <a:solidFill>
                  <a:srgbClr val="FF0000"/>
                </a:solidFill>
              </a:rPr>
              <a:t>IP</a:t>
            </a:r>
            <a:endParaRPr lang="en-US" altLang="zh-CN" sz="1400">
              <a:solidFill>
                <a:srgbClr val="FF0000"/>
              </a:solidFill>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mn-ea"/>
              </a:rPr>
              <a:t>三</a:t>
            </a:r>
            <a:r>
              <a:rPr lang="zh-CN" altLang="en-US">
                <a:solidFill>
                  <a:srgbClr val="262626"/>
                </a:solidFill>
                <a:latin typeface="黑体" panose="02010609060101010101" pitchFamily="49" charset="-122"/>
              </a:rPr>
              <a:t>、</a:t>
            </a:r>
            <a:r>
              <a:rPr lang="zh-CN" altLang="en-US">
                <a:solidFill>
                  <a:srgbClr val="262626"/>
                </a:solidFill>
                <a:latin typeface="黑体" panose="02010609060101010101" pitchFamily="49" charset="-122"/>
                <a:sym typeface="+mn-ea"/>
              </a:rPr>
              <a:t>身份认证服务搭建</a:t>
            </a:r>
            <a:r>
              <a:rPr lang="en-US" altLang="zh-CN">
                <a:solidFill>
                  <a:srgbClr val="262626"/>
                </a:solidFill>
                <a:latin typeface="黑体" panose="02010609060101010101" pitchFamily="49" charset="-122"/>
              </a:rPr>
              <a:t>(</a:t>
            </a:r>
            <a:r>
              <a:rPr lang="zh-CN" altLang="en-US">
                <a:solidFill>
                  <a:srgbClr val="262626"/>
                </a:solidFill>
                <a:latin typeface="黑体" panose="02010609060101010101" pitchFamily="49" charset="-122"/>
              </a:rPr>
              <a:t>报文模式） </a:t>
            </a:r>
            <a:endParaRPr lang="zh-CN" altLang="en-US">
              <a:latin typeface="黑体" panose="02010609060101010101" pitchFamily="49" charset="-122"/>
            </a:endParaRPr>
          </a:p>
        </p:txBody>
      </p:sp>
      <p:sp>
        <p:nvSpPr>
          <p:cNvPr id="8" name="内容占位符 3"/>
          <p:cNvSpPr>
            <a:spLocks noGrp="1" noChangeArrowheads="1"/>
          </p:cNvSpPr>
          <p:nvPr/>
        </p:nvSpPr>
        <p:spPr bwMode="auto">
          <a:xfrm>
            <a:off x="394335" y="1203960"/>
            <a:ext cx="3119755" cy="49587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sz="1400">
                <a:latin typeface="微软雅黑" panose="020B0503020204020204" pitchFamily="34" charset="-122"/>
                <a:ea typeface="微软雅黑" panose="020B0503020204020204" pitchFamily="34" charset="-122"/>
              </a:rPr>
              <a:t>客户端</a:t>
            </a:r>
            <a:r>
              <a:rPr lang="zh-CN" altLang="en-US" sz="1400">
                <a:latin typeface="微软雅黑" panose="020B0503020204020204" pitchFamily="34" charset="-122"/>
                <a:ea typeface="微软雅黑" panose="020B0503020204020204" pitchFamily="34" charset="-122"/>
              </a:rPr>
              <a:t>配置：</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步骤</a:t>
            </a:r>
            <a:r>
              <a:rPr lang="en-US" altLang="zh-CN" sz="1400">
                <a:latin typeface="微软雅黑" panose="020B0503020204020204" pitchFamily="34" charset="-122"/>
                <a:ea typeface="微软雅黑" panose="020B0503020204020204" pitchFamily="34" charset="-122"/>
                <a:sym typeface="+mn-ea"/>
              </a:rPr>
              <a:t>1</a:t>
            </a:r>
            <a:r>
              <a:rPr lang="zh-CN" altLang="en-US" sz="1400">
                <a:latin typeface="微软雅黑" panose="020B0503020204020204" pitchFamily="34" charset="-122"/>
                <a:ea typeface="微软雅黑" panose="020B0503020204020204" pitchFamily="34" charset="-122"/>
                <a:sym typeface="+mn-ea"/>
              </a:rPr>
              <a:t>中配置的的客户端端口需要与服务端配置步骤</a:t>
            </a:r>
            <a:r>
              <a:rPr lang="en-US" altLang="zh-CN" sz="1400">
                <a:latin typeface="微软雅黑" panose="020B0503020204020204" pitchFamily="34" charset="-122"/>
                <a:ea typeface="微软雅黑" panose="020B0503020204020204" pitchFamily="34" charset="-122"/>
                <a:sym typeface="+mn-ea"/>
              </a:rPr>
              <a:t>5</a:t>
            </a:r>
            <a:r>
              <a:rPr lang="zh-CN" altLang="en-US" sz="1400">
                <a:latin typeface="微软雅黑" panose="020B0503020204020204" pitchFamily="34" charset="-122"/>
                <a:ea typeface="微软雅黑" panose="020B0503020204020204" pitchFamily="34" charset="-122"/>
                <a:sym typeface="+mn-ea"/>
              </a:rPr>
              <a:t>中的一致</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步骤</a:t>
            </a:r>
            <a:r>
              <a:rPr lang="en-US" altLang="zh-CN" sz="1400">
                <a:latin typeface="微软雅黑" panose="020B0503020204020204" pitchFamily="34" charset="-122"/>
                <a:ea typeface="微软雅黑" panose="020B0503020204020204" pitchFamily="34" charset="-122"/>
                <a:sym typeface="+mn-ea"/>
              </a:rPr>
              <a:t>2</a:t>
            </a:r>
            <a:r>
              <a:rPr lang="zh-CN" altLang="en-US" sz="1400">
                <a:latin typeface="微软雅黑" panose="020B0503020204020204" pitchFamily="34" charset="-122"/>
                <a:ea typeface="微软雅黑" panose="020B0503020204020204" pitchFamily="34" charset="-122"/>
                <a:sym typeface="+mn-ea"/>
              </a:rPr>
              <a:t>中配置的应用服务器地址和端口应该与服务端配置步骤</a:t>
            </a:r>
            <a:r>
              <a:rPr lang="en-US" altLang="zh-CN" sz="1400">
                <a:latin typeface="微软雅黑" panose="020B0503020204020204" pitchFamily="34" charset="-122"/>
                <a:ea typeface="微软雅黑" panose="020B0503020204020204" pitchFamily="34" charset="-122"/>
                <a:sym typeface="+mn-ea"/>
              </a:rPr>
              <a:t>1</a:t>
            </a:r>
            <a:r>
              <a:rPr lang="zh-CN" altLang="en-US" sz="1400">
                <a:latin typeface="微软雅黑" panose="020B0503020204020204" pitchFamily="34" charset="-122"/>
                <a:ea typeface="微软雅黑" panose="020B0503020204020204" pitchFamily="34" charset="-122"/>
                <a:sym typeface="+mn-ea"/>
              </a:rPr>
              <a:t>和</a:t>
            </a:r>
            <a:r>
              <a:rPr lang="en-US" altLang="zh-CN" sz="1400">
                <a:latin typeface="微软雅黑" panose="020B0503020204020204" pitchFamily="34" charset="-122"/>
                <a:ea typeface="微软雅黑" panose="020B0503020204020204" pitchFamily="34" charset="-122"/>
                <a:sym typeface="+mn-ea"/>
              </a:rPr>
              <a:t>3</a:t>
            </a:r>
            <a:r>
              <a:rPr lang="zh-CN" altLang="en-US" sz="1400">
                <a:latin typeface="微软雅黑" panose="020B0503020204020204" pitchFamily="34" charset="-122"/>
                <a:ea typeface="微软雅黑" panose="020B0503020204020204" pitchFamily="34" charset="-122"/>
                <a:sym typeface="+mn-ea"/>
              </a:rPr>
              <a:t>一致</a:t>
            </a:r>
            <a:endParaRPr lang="zh-CN" altLang="en-US" sz="1400">
              <a:latin typeface="微软雅黑" panose="020B0503020204020204" pitchFamily="34" charset="-122"/>
              <a:ea typeface="微软雅黑" panose="020B0503020204020204" pitchFamily="34" charset="-122"/>
              <a:sym typeface="+mn-ea"/>
            </a:endParaRPr>
          </a:p>
        </p:txBody>
      </p:sp>
      <p:pic>
        <p:nvPicPr>
          <p:cNvPr id="2" name="图片 1" descr="E:\技术支持专用文件夹\md文档\安全网关项目详解.assets\image-20220114150947618.pngimage-20220114150947618"/>
          <p:cNvPicPr>
            <a:picLocks noChangeAspect="1"/>
          </p:cNvPicPr>
          <p:nvPr>
            <p:custDataLst>
              <p:tags r:id="rId1"/>
            </p:custDataLst>
          </p:nvPr>
        </p:nvPicPr>
        <p:blipFill>
          <a:blip r:embed="rId2"/>
          <a:srcRect/>
          <a:stretch>
            <a:fillRect/>
          </a:stretch>
        </p:blipFill>
        <p:spPr>
          <a:xfrm>
            <a:off x="3962718" y="1535113"/>
            <a:ext cx="6008370" cy="2703195"/>
          </a:xfrm>
          <a:prstGeom prst="rect">
            <a:avLst/>
          </a:prstGeom>
        </p:spPr>
      </p:pic>
      <p:pic>
        <p:nvPicPr>
          <p:cNvPr id="3" name="图片 2" descr="E:\技术支持专用文件夹\md文档\安全网关项目详解.assets\image-20220114151123520.pngimage-20220114151123520"/>
          <p:cNvPicPr>
            <a:picLocks noChangeAspect="1"/>
          </p:cNvPicPr>
          <p:nvPr>
            <p:custDataLst>
              <p:tags r:id="rId3"/>
            </p:custDataLst>
          </p:nvPr>
        </p:nvPicPr>
        <p:blipFill>
          <a:blip r:embed="rId4"/>
          <a:srcRect/>
          <a:stretch>
            <a:fillRect/>
          </a:stretch>
        </p:blipFill>
        <p:spPr>
          <a:xfrm>
            <a:off x="10227945" y="1895475"/>
            <a:ext cx="2101850" cy="2130425"/>
          </a:xfrm>
          <a:prstGeom prst="rect">
            <a:avLst/>
          </a:prstGeom>
        </p:spPr>
      </p:pic>
      <p:cxnSp>
        <p:nvCxnSpPr>
          <p:cNvPr id="4" name="直接箭头连接符 3"/>
          <p:cNvCxnSpPr>
            <a:endCxn id="6" idx="2"/>
          </p:cNvCxnSpPr>
          <p:nvPr/>
        </p:nvCxnSpPr>
        <p:spPr>
          <a:xfrm flipH="1">
            <a:off x="7743190" y="780415"/>
            <a:ext cx="323850" cy="133159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5" name="文本框 4"/>
          <p:cNvSpPr txBox="1"/>
          <p:nvPr/>
        </p:nvSpPr>
        <p:spPr>
          <a:xfrm>
            <a:off x="7803515" y="473710"/>
            <a:ext cx="2424430" cy="306705"/>
          </a:xfrm>
          <a:prstGeom prst="rect">
            <a:avLst/>
          </a:prstGeom>
          <a:noFill/>
        </p:spPr>
        <p:txBody>
          <a:bodyPr wrap="square" rtlCol="0">
            <a:spAutoFit/>
          </a:bodyPr>
          <a:p>
            <a:r>
              <a:rPr lang="en-US" altLang="zh-CN" sz="1400">
                <a:solidFill>
                  <a:srgbClr val="FF0000"/>
                </a:solidFill>
              </a:rPr>
              <a:t>1</a:t>
            </a:r>
            <a:r>
              <a:rPr lang="zh-CN" altLang="en-US" sz="1400">
                <a:solidFill>
                  <a:srgbClr val="FF0000"/>
                </a:solidFill>
              </a:rPr>
              <a:t>，</a:t>
            </a:r>
            <a:r>
              <a:rPr lang="zh-CN" sz="1400">
                <a:solidFill>
                  <a:srgbClr val="FF0000"/>
                </a:solidFill>
              </a:rPr>
              <a:t>配置客户端端口</a:t>
            </a:r>
            <a:endParaRPr lang="zh-CN" sz="1400">
              <a:solidFill>
                <a:srgbClr val="FF0000"/>
              </a:solidFill>
            </a:endParaRPr>
          </a:p>
        </p:txBody>
      </p:sp>
      <p:sp>
        <p:nvSpPr>
          <p:cNvPr id="6" name="矩形 5"/>
          <p:cNvSpPr/>
          <p:nvPr/>
        </p:nvSpPr>
        <p:spPr>
          <a:xfrm flipV="1">
            <a:off x="7419340" y="2112010"/>
            <a:ext cx="64800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7" name="矩形 16"/>
          <p:cNvSpPr/>
          <p:nvPr/>
        </p:nvSpPr>
        <p:spPr>
          <a:xfrm flipV="1">
            <a:off x="4676140" y="2023745"/>
            <a:ext cx="1548000" cy="43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8" name="直接箭头连接符 17"/>
          <p:cNvCxnSpPr/>
          <p:nvPr/>
        </p:nvCxnSpPr>
        <p:spPr>
          <a:xfrm flipH="1" flipV="1">
            <a:off x="5520690" y="2515870"/>
            <a:ext cx="215900" cy="206883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19" name="直接箭头连接符 18"/>
          <p:cNvCxnSpPr/>
          <p:nvPr/>
        </p:nvCxnSpPr>
        <p:spPr>
          <a:xfrm flipV="1">
            <a:off x="8893810" y="3337560"/>
            <a:ext cx="1276350" cy="248666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31" name="文本框 30"/>
          <p:cNvSpPr txBox="1"/>
          <p:nvPr/>
        </p:nvSpPr>
        <p:spPr>
          <a:xfrm>
            <a:off x="4210050" y="4584700"/>
            <a:ext cx="2890520" cy="306705"/>
          </a:xfrm>
          <a:prstGeom prst="rect">
            <a:avLst/>
          </a:prstGeom>
          <a:noFill/>
        </p:spPr>
        <p:txBody>
          <a:bodyPr wrap="square" rtlCol="0">
            <a:spAutoFit/>
          </a:bodyPr>
          <a:p>
            <a:r>
              <a:rPr lang="en-US" altLang="zh-CN" sz="1400">
                <a:solidFill>
                  <a:srgbClr val="FF0000"/>
                </a:solidFill>
              </a:rPr>
              <a:t>2</a:t>
            </a:r>
            <a:r>
              <a:rPr lang="zh-CN" altLang="en-US" sz="1400">
                <a:solidFill>
                  <a:srgbClr val="FF0000"/>
                </a:solidFill>
              </a:rPr>
              <a:t>，</a:t>
            </a:r>
            <a:r>
              <a:rPr lang="zh-CN" sz="1400">
                <a:solidFill>
                  <a:srgbClr val="FF0000"/>
                </a:solidFill>
              </a:rPr>
              <a:t>配置应用服务器的</a:t>
            </a:r>
            <a:r>
              <a:rPr lang="en-US" altLang="zh-CN" sz="1400">
                <a:solidFill>
                  <a:srgbClr val="FF0000"/>
                </a:solidFill>
              </a:rPr>
              <a:t>IP</a:t>
            </a:r>
            <a:r>
              <a:rPr lang="zh-CN" altLang="en-US" sz="1400">
                <a:solidFill>
                  <a:srgbClr val="FF0000"/>
                </a:solidFill>
              </a:rPr>
              <a:t>，端口</a:t>
            </a:r>
            <a:endParaRPr lang="zh-CN" sz="1400">
              <a:solidFill>
                <a:srgbClr val="FF0000"/>
              </a:solidFill>
            </a:endParaRPr>
          </a:p>
        </p:txBody>
      </p:sp>
      <p:cxnSp>
        <p:nvCxnSpPr>
          <p:cNvPr id="32" name="直接箭头连接符 31"/>
          <p:cNvCxnSpPr/>
          <p:nvPr/>
        </p:nvCxnSpPr>
        <p:spPr>
          <a:xfrm flipH="1" flipV="1">
            <a:off x="5021580" y="2795270"/>
            <a:ext cx="3872230" cy="302895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33" name="矩形 32"/>
          <p:cNvSpPr/>
          <p:nvPr/>
        </p:nvSpPr>
        <p:spPr>
          <a:xfrm flipV="1">
            <a:off x="4192270" y="2543175"/>
            <a:ext cx="82931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34" name="文本框 33"/>
          <p:cNvSpPr txBox="1"/>
          <p:nvPr/>
        </p:nvSpPr>
        <p:spPr>
          <a:xfrm>
            <a:off x="7432675" y="5816600"/>
            <a:ext cx="2890520" cy="521970"/>
          </a:xfrm>
          <a:prstGeom prst="rect">
            <a:avLst/>
          </a:prstGeom>
          <a:noFill/>
        </p:spPr>
        <p:txBody>
          <a:bodyPr wrap="square" rtlCol="0">
            <a:spAutoFit/>
          </a:bodyPr>
          <a:p>
            <a:r>
              <a:rPr lang="en-US" altLang="zh-CN" sz="1400">
                <a:solidFill>
                  <a:srgbClr val="FF0000"/>
                </a:solidFill>
              </a:rPr>
              <a:t>3</a:t>
            </a:r>
            <a:r>
              <a:rPr lang="zh-CN" altLang="en-US" sz="1400">
                <a:solidFill>
                  <a:srgbClr val="FF0000"/>
                </a:solidFill>
              </a:rPr>
              <a:t>，</a:t>
            </a:r>
            <a:r>
              <a:rPr lang="zh-CN" sz="1400">
                <a:solidFill>
                  <a:srgbClr val="FF0000"/>
                </a:solidFill>
              </a:rPr>
              <a:t>点击测试连接，通过后会显示连接服务器成功</a:t>
            </a:r>
            <a:endParaRPr lang="zh-CN" sz="1400">
              <a:solidFill>
                <a:srgbClr val="FF0000"/>
              </a:solidFill>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descr="E:\技术支持专用文件夹\md文档\安全网关项目详解.assets\image-20220114151849290.pngimage-20220114151849290"/>
          <p:cNvPicPr>
            <a:picLocks noChangeAspect="1"/>
          </p:cNvPicPr>
          <p:nvPr>
            <p:custDataLst>
              <p:tags r:id="rId1"/>
            </p:custDataLst>
          </p:nvPr>
        </p:nvPicPr>
        <p:blipFill>
          <a:blip r:embed="rId2"/>
          <a:srcRect/>
          <a:stretch>
            <a:fillRect/>
          </a:stretch>
        </p:blipFill>
        <p:spPr>
          <a:xfrm>
            <a:off x="781685" y="3748405"/>
            <a:ext cx="6680200" cy="2996565"/>
          </a:xfrm>
          <a:prstGeom prst="rect">
            <a:avLst/>
          </a:prstGeom>
        </p:spPr>
      </p:pic>
      <p:sp>
        <p:nvSpPr>
          <p:cNvPr id="26" name="矩形 25"/>
          <p:cNvSpPr/>
          <p:nvPr/>
        </p:nvSpPr>
        <p:spPr>
          <a:xfrm flipV="1">
            <a:off x="6065520" y="6306820"/>
            <a:ext cx="72000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27" name="直接箭头连接符 26"/>
          <p:cNvCxnSpPr/>
          <p:nvPr/>
        </p:nvCxnSpPr>
        <p:spPr>
          <a:xfrm flipH="1">
            <a:off x="4784725" y="5334000"/>
            <a:ext cx="1391285" cy="91948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mn-ea"/>
              </a:rPr>
              <a:t>三</a:t>
            </a:r>
            <a:r>
              <a:rPr lang="zh-CN" altLang="en-US">
                <a:solidFill>
                  <a:srgbClr val="262626"/>
                </a:solidFill>
                <a:latin typeface="黑体" panose="02010609060101010101" pitchFamily="49" charset="-122"/>
              </a:rPr>
              <a:t>、</a:t>
            </a:r>
            <a:r>
              <a:rPr lang="zh-CN" altLang="en-US">
                <a:solidFill>
                  <a:srgbClr val="262626"/>
                </a:solidFill>
                <a:latin typeface="黑体" panose="02010609060101010101" pitchFamily="49" charset="-122"/>
                <a:sym typeface="+mn-ea"/>
              </a:rPr>
              <a:t>身份认证服务搭建</a:t>
            </a:r>
            <a:r>
              <a:rPr lang="en-US" altLang="zh-CN">
                <a:solidFill>
                  <a:srgbClr val="262626"/>
                </a:solidFill>
                <a:latin typeface="黑体" panose="02010609060101010101" pitchFamily="49" charset="-122"/>
              </a:rPr>
              <a:t>(</a:t>
            </a:r>
            <a:r>
              <a:rPr lang="zh-CN" altLang="en-US">
                <a:solidFill>
                  <a:srgbClr val="262626"/>
                </a:solidFill>
                <a:latin typeface="黑体" panose="02010609060101010101" pitchFamily="49" charset="-122"/>
              </a:rPr>
              <a:t>报文模式） </a:t>
            </a:r>
            <a:endParaRPr lang="zh-CN" altLang="en-US">
              <a:latin typeface="黑体" panose="02010609060101010101" pitchFamily="49" charset="-122"/>
            </a:endParaRPr>
          </a:p>
        </p:txBody>
      </p:sp>
      <p:sp>
        <p:nvSpPr>
          <p:cNvPr id="8" name="内容占位符 3"/>
          <p:cNvSpPr>
            <a:spLocks noGrp="1" noChangeArrowheads="1"/>
          </p:cNvSpPr>
          <p:nvPr/>
        </p:nvSpPr>
        <p:spPr bwMode="auto">
          <a:xfrm>
            <a:off x="394335" y="1203960"/>
            <a:ext cx="6103620" cy="25444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sz="1400">
                <a:latin typeface="微软雅黑" panose="020B0503020204020204" pitchFamily="34" charset="-122"/>
                <a:ea typeface="微软雅黑" panose="020B0503020204020204" pitchFamily="34" charset="-122"/>
              </a:rPr>
              <a:t>测试流程</a:t>
            </a:r>
            <a:r>
              <a:rPr lang="zh-CN" altLang="en-US" sz="1400">
                <a:latin typeface="微软雅黑" panose="020B0503020204020204" pitchFamily="34" charset="-122"/>
                <a:ea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步骤</a:t>
            </a:r>
            <a:r>
              <a:rPr lang="en-US" altLang="zh-CN" sz="1400">
                <a:latin typeface="微软雅黑" panose="020B0503020204020204" pitchFamily="34" charset="-122"/>
                <a:ea typeface="微软雅黑" panose="020B0503020204020204" pitchFamily="34" charset="-122"/>
                <a:sym typeface="+mn-ea"/>
              </a:rPr>
              <a:t>1</a:t>
            </a:r>
            <a:r>
              <a:rPr lang="zh-CN" sz="1400">
                <a:latin typeface="微软雅黑" panose="020B0503020204020204" pitchFamily="34" charset="-122"/>
                <a:ea typeface="微软雅黑" panose="020B0503020204020204" pitchFamily="34" charset="-122"/>
                <a:sym typeface="+mn-ea"/>
              </a:rPr>
              <a:t>点击开启服务失败，可能是该端口被占用，换个端口号即可</a:t>
            </a:r>
            <a:endParaRPr lang="zh-CN"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步骤</a:t>
            </a:r>
            <a:r>
              <a:rPr lang="en-US" altLang="zh-CN" sz="1400">
                <a:latin typeface="微软雅黑" panose="020B0503020204020204" pitchFamily="34" charset="-122"/>
                <a:ea typeface="微软雅黑" panose="020B0503020204020204" pitchFamily="34" charset="-122"/>
                <a:sym typeface="+mn-ea"/>
              </a:rPr>
              <a:t>3</a:t>
            </a:r>
            <a:r>
              <a:rPr lang="zh-CN" altLang="en-US" sz="1400">
                <a:latin typeface="微软雅黑" panose="020B0503020204020204" pitchFamily="34" charset="-122"/>
                <a:ea typeface="微软雅黑" panose="020B0503020204020204" pitchFamily="34" charset="-122"/>
                <a:sym typeface="+mn-ea"/>
              </a:rPr>
              <a:t>中获取本机</a:t>
            </a:r>
            <a:r>
              <a:rPr lang="en-US" altLang="zh-CN" sz="1400">
                <a:latin typeface="微软雅黑" panose="020B0503020204020204" pitchFamily="34" charset="-122"/>
                <a:ea typeface="微软雅黑" panose="020B0503020204020204" pitchFamily="34" charset="-122"/>
                <a:sym typeface="+mn-ea"/>
              </a:rPr>
              <a:t>IP</a:t>
            </a:r>
            <a:r>
              <a:rPr lang="zh-CN" altLang="en-US" sz="1400">
                <a:latin typeface="微软雅黑" panose="020B0503020204020204" pitchFamily="34" charset="-122"/>
                <a:ea typeface="微软雅黑" panose="020B0503020204020204" pitchFamily="34" charset="-122"/>
                <a:sym typeface="+mn-ea"/>
              </a:rPr>
              <a:t>失败，检查网关地址和端口是否和网关一致。</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步骤</a:t>
            </a:r>
            <a:r>
              <a:rPr lang="en-US" altLang="zh-CN" sz="1400">
                <a:latin typeface="微软雅黑" panose="020B0503020204020204" pitchFamily="34" charset="-122"/>
                <a:ea typeface="微软雅黑" panose="020B0503020204020204" pitchFamily="34" charset="-122"/>
                <a:sym typeface="+mn-ea"/>
              </a:rPr>
              <a:t>4</a:t>
            </a:r>
            <a:r>
              <a:rPr lang="zh-CN" altLang="en-US" sz="1400">
                <a:latin typeface="微软雅黑" panose="020B0503020204020204" pitchFamily="34" charset="-122"/>
                <a:ea typeface="微软雅黑" panose="020B0503020204020204" pitchFamily="34" charset="-122"/>
                <a:sym typeface="+mn-ea"/>
              </a:rPr>
              <a:t>中获取认证数据失败，可能填写的</a:t>
            </a:r>
            <a:r>
              <a:rPr lang="en-US" altLang="zh-CN" sz="1400">
                <a:latin typeface="微软雅黑" panose="020B0503020204020204" pitchFamily="34" charset="-122"/>
                <a:ea typeface="微软雅黑" panose="020B0503020204020204" pitchFamily="34" charset="-122"/>
                <a:sym typeface="+mn-ea"/>
              </a:rPr>
              <a:t>APPID</a:t>
            </a:r>
            <a:r>
              <a:rPr lang="zh-CN" altLang="en-US" sz="1400">
                <a:latin typeface="微软雅黑" panose="020B0503020204020204" pitchFamily="34" charset="-122"/>
                <a:ea typeface="微软雅黑" panose="020B0503020204020204" pitchFamily="34" charset="-122"/>
                <a:sym typeface="+mn-ea"/>
              </a:rPr>
              <a:t>和前文应用服务管理配置</a:t>
            </a:r>
            <a:r>
              <a:rPr lang="en-US" altLang="zh-CN" sz="1400">
                <a:latin typeface="微软雅黑" panose="020B0503020204020204" pitchFamily="34" charset="-122"/>
                <a:ea typeface="微软雅黑" panose="020B0503020204020204" pitchFamily="34" charset="-122"/>
                <a:sym typeface="+mn-ea"/>
              </a:rPr>
              <a:t>aid</a:t>
            </a:r>
            <a:r>
              <a:rPr lang="zh-CN" altLang="en-US" sz="1400">
                <a:latin typeface="微软雅黑" panose="020B0503020204020204" pitchFamily="34" charset="-122"/>
                <a:ea typeface="微软雅黑" panose="020B0503020204020204" pitchFamily="34" charset="-122"/>
                <a:sym typeface="+mn-ea"/>
              </a:rPr>
              <a:t>不一致，需要检查</a:t>
            </a:r>
            <a:endParaRPr lang="zh-CN" altLang="en-US" sz="1400">
              <a:latin typeface="微软雅黑" panose="020B0503020204020204" pitchFamily="34" charset="-122"/>
              <a:ea typeface="微软雅黑" panose="020B0503020204020204" pitchFamily="34" charset="-122"/>
              <a:sym typeface="+mn-ea"/>
            </a:endParaRPr>
          </a:p>
        </p:txBody>
      </p:sp>
      <p:pic>
        <p:nvPicPr>
          <p:cNvPr id="7" name="图片 6" descr="E:\技术支持专用文件夹\md文档\安全网关项目详解.assets\image-20220113173919380.pngimage-20220113173919380"/>
          <p:cNvPicPr>
            <a:picLocks noChangeAspect="1"/>
          </p:cNvPicPr>
          <p:nvPr>
            <p:custDataLst>
              <p:tags r:id="rId3"/>
            </p:custDataLst>
          </p:nvPr>
        </p:nvPicPr>
        <p:blipFill>
          <a:blip r:embed="rId4"/>
          <a:srcRect/>
          <a:stretch>
            <a:fillRect/>
          </a:stretch>
        </p:blipFill>
        <p:spPr>
          <a:xfrm>
            <a:off x="8794115" y="1052830"/>
            <a:ext cx="3248660" cy="5282565"/>
          </a:xfrm>
          <a:prstGeom prst="rect">
            <a:avLst/>
          </a:prstGeom>
        </p:spPr>
      </p:pic>
      <p:cxnSp>
        <p:nvCxnSpPr>
          <p:cNvPr id="9" name="直接箭头连接符 8"/>
          <p:cNvCxnSpPr/>
          <p:nvPr/>
        </p:nvCxnSpPr>
        <p:spPr>
          <a:xfrm>
            <a:off x="7992745" y="2316480"/>
            <a:ext cx="1238250" cy="219265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0" name="文本框 9"/>
          <p:cNvSpPr txBox="1"/>
          <p:nvPr/>
        </p:nvSpPr>
        <p:spPr>
          <a:xfrm>
            <a:off x="6480175" y="981710"/>
            <a:ext cx="1512570" cy="521970"/>
          </a:xfrm>
          <a:prstGeom prst="rect">
            <a:avLst/>
          </a:prstGeom>
          <a:noFill/>
        </p:spPr>
        <p:txBody>
          <a:bodyPr wrap="square" rtlCol="0">
            <a:spAutoFit/>
          </a:bodyPr>
          <a:p>
            <a:r>
              <a:rPr lang="en-US" altLang="zh-CN" sz="1400">
                <a:solidFill>
                  <a:srgbClr val="FF0000"/>
                </a:solidFill>
              </a:rPr>
              <a:t>1</a:t>
            </a:r>
            <a:r>
              <a:rPr lang="zh-CN" altLang="en-US" sz="1400">
                <a:solidFill>
                  <a:srgbClr val="FF0000"/>
                </a:solidFill>
              </a:rPr>
              <a:t>，点击开启服务</a:t>
            </a:r>
            <a:endParaRPr lang="zh-CN" sz="1400">
              <a:solidFill>
                <a:srgbClr val="FF0000"/>
              </a:solidFill>
            </a:endParaRPr>
          </a:p>
        </p:txBody>
      </p:sp>
      <p:sp>
        <p:nvSpPr>
          <p:cNvPr id="11" name="矩形 10"/>
          <p:cNvSpPr/>
          <p:nvPr/>
        </p:nvSpPr>
        <p:spPr>
          <a:xfrm flipV="1">
            <a:off x="9104630" y="4491990"/>
            <a:ext cx="72000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2" name="直接箭头连接符 11"/>
          <p:cNvCxnSpPr/>
          <p:nvPr/>
        </p:nvCxnSpPr>
        <p:spPr>
          <a:xfrm>
            <a:off x="7992745" y="1394460"/>
            <a:ext cx="908050" cy="58166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 name="矩形 12"/>
          <p:cNvSpPr/>
          <p:nvPr/>
        </p:nvSpPr>
        <p:spPr>
          <a:xfrm flipV="1">
            <a:off x="9446895" y="3901440"/>
            <a:ext cx="219600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4" name="文本框 13"/>
          <p:cNvSpPr txBox="1"/>
          <p:nvPr/>
        </p:nvSpPr>
        <p:spPr>
          <a:xfrm>
            <a:off x="6501130" y="1976120"/>
            <a:ext cx="1491615" cy="521970"/>
          </a:xfrm>
          <a:prstGeom prst="rect">
            <a:avLst/>
          </a:prstGeom>
          <a:noFill/>
        </p:spPr>
        <p:txBody>
          <a:bodyPr wrap="square" rtlCol="0">
            <a:spAutoFit/>
          </a:bodyPr>
          <a:p>
            <a:r>
              <a:rPr lang="en-US" altLang="zh-CN" sz="1400">
                <a:solidFill>
                  <a:srgbClr val="FF0000"/>
                </a:solidFill>
              </a:rPr>
              <a:t>4</a:t>
            </a:r>
            <a:r>
              <a:rPr lang="zh-CN" altLang="en-US" sz="1400">
                <a:solidFill>
                  <a:srgbClr val="FF0000"/>
                </a:solidFill>
              </a:rPr>
              <a:t>，点击获取认证数据</a:t>
            </a:r>
            <a:endParaRPr lang="zh-CN" sz="1400">
              <a:solidFill>
                <a:srgbClr val="FF0000"/>
              </a:solidFill>
            </a:endParaRPr>
          </a:p>
        </p:txBody>
      </p:sp>
      <p:sp>
        <p:nvSpPr>
          <p:cNvPr id="15" name="矩形 14"/>
          <p:cNvSpPr/>
          <p:nvPr/>
        </p:nvSpPr>
        <p:spPr>
          <a:xfrm flipV="1">
            <a:off x="9986645" y="4491990"/>
            <a:ext cx="82800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21" name="直接箭头连接符 20"/>
          <p:cNvCxnSpPr/>
          <p:nvPr/>
        </p:nvCxnSpPr>
        <p:spPr>
          <a:xfrm>
            <a:off x="9104630" y="6036310"/>
            <a:ext cx="1830070" cy="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2" name="矩形 21"/>
          <p:cNvSpPr/>
          <p:nvPr/>
        </p:nvSpPr>
        <p:spPr>
          <a:xfrm flipV="1">
            <a:off x="10934700" y="5876925"/>
            <a:ext cx="82800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3" name="矩形 22"/>
          <p:cNvSpPr/>
          <p:nvPr/>
        </p:nvSpPr>
        <p:spPr>
          <a:xfrm flipV="1">
            <a:off x="8961120" y="1847215"/>
            <a:ext cx="82800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8" name="矩形 27"/>
          <p:cNvSpPr/>
          <p:nvPr/>
        </p:nvSpPr>
        <p:spPr>
          <a:xfrm flipV="1">
            <a:off x="4265295" y="4863465"/>
            <a:ext cx="94996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29" name="直接箭头连接符 28"/>
          <p:cNvCxnSpPr/>
          <p:nvPr/>
        </p:nvCxnSpPr>
        <p:spPr>
          <a:xfrm flipH="1">
            <a:off x="5197475" y="4032250"/>
            <a:ext cx="1391285" cy="91948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30" name="文本框 29"/>
          <p:cNvSpPr txBox="1"/>
          <p:nvPr/>
        </p:nvSpPr>
        <p:spPr>
          <a:xfrm>
            <a:off x="6304280" y="3493770"/>
            <a:ext cx="1491615" cy="521970"/>
          </a:xfrm>
          <a:prstGeom prst="rect">
            <a:avLst/>
          </a:prstGeom>
          <a:noFill/>
        </p:spPr>
        <p:txBody>
          <a:bodyPr wrap="square" rtlCol="0">
            <a:spAutoFit/>
          </a:bodyPr>
          <a:p>
            <a:r>
              <a:rPr lang="en-US" altLang="zh-CN" sz="1400">
                <a:solidFill>
                  <a:srgbClr val="FF0000"/>
                </a:solidFill>
              </a:rPr>
              <a:t>2</a:t>
            </a:r>
            <a:r>
              <a:rPr lang="zh-CN" altLang="en-US" sz="1400">
                <a:solidFill>
                  <a:srgbClr val="FF0000"/>
                </a:solidFill>
              </a:rPr>
              <a:t>，点击开启本地服务</a:t>
            </a:r>
            <a:endParaRPr lang="zh-CN" sz="1400">
              <a:solidFill>
                <a:srgbClr val="FF0000"/>
              </a:solidFill>
            </a:endParaRPr>
          </a:p>
        </p:txBody>
      </p:sp>
      <p:sp>
        <p:nvSpPr>
          <p:cNvPr id="35" name="矩形 34"/>
          <p:cNvSpPr/>
          <p:nvPr/>
        </p:nvSpPr>
        <p:spPr>
          <a:xfrm flipV="1">
            <a:off x="1102995" y="4892040"/>
            <a:ext cx="92075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36" name="直接箭头连接符 35"/>
          <p:cNvCxnSpPr/>
          <p:nvPr/>
        </p:nvCxnSpPr>
        <p:spPr>
          <a:xfrm flipH="1">
            <a:off x="2025650" y="4509135"/>
            <a:ext cx="935355" cy="45212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37" name="文本框 36"/>
          <p:cNvSpPr txBox="1"/>
          <p:nvPr/>
        </p:nvSpPr>
        <p:spPr>
          <a:xfrm>
            <a:off x="2903855" y="4141470"/>
            <a:ext cx="1491615" cy="521970"/>
          </a:xfrm>
          <a:prstGeom prst="rect">
            <a:avLst/>
          </a:prstGeom>
          <a:noFill/>
        </p:spPr>
        <p:txBody>
          <a:bodyPr wrap="square" rtlCol="0">
            <a:spAutoFit/>
          </a:bodyPr>
          <a:p>
            <a:r>
              <a:rPr lang="en-US" altLang="zh-CN" sz="1400">
                <a:solidFill>
                  <a:srgbClr val="FF0000"/>
                </a:solidFill>
              </a:rPr>
              <a:t>3</a:t>
            </a:r>
            <a:r>
              <a:rPr lang="zh-CN" altLang="en-US" sz="1400">
                <a:solidFill>
                  <a:srgbClr val="FF0000"/>
                </a:solidFill>
              </a:rPr>
              <a:t>，点击测试连接</a:t>
            </a:r>
            <a:endParaRPr lang="zh-CN" sz="1400">
              <a:solidFill>
                <a:srgbClr val="FF0000"/>
              </a:solidFill>
            </a:endParaRPr>
          </a:p>
        </p:txBody>
      </p:sp>
      <p:sp>
        <p:nvSpPr>
          <p:cNvPr id="38" name="矩形 37"/>
          <p:cNvSpPr/>
          <p:nvPr/>
        </p:nvSpPr>
        <p:spPr>
          <a:xfrm flipV="1">
            <a:off x="4303395" y="6306820"/>
            <a:ext cx="75600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39" name="直接箭头连接符 38"/>
          <p:cNvCxnSpPr>
            <a:stCxn id="40" idx="2"/>
          </p:cNvCxnSpPr>
          <p:nvPr/>
        </p:nvCxnSpPr>
        <p:spPr>
          <a:xfrm flipH="1">
            <a:off x="10814685" y="3428365"/>
            <a:ext cx="210820" cy="106616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40" name="文本框 39"/>
          <p:cNvSpPr txBox="1"/>
          <p:nvPr/>
        </p:nvSpPr>
        <p:spPr>
          <a:xfrm>
            <a:off x="10279380" y="2906395"/>
            <a:ext cx="1491615" cy="521970"/>
          </a:xfrm>
          <a:prstGeom prst="rect">
            <a:avLst/>
          </a:prstGeom>
          <a:noFill/>
        </p:spPr>
        <p:txBody>
          <a:bodyPr wrap="square" rtlCol="0">
            <a:spAutoFit/>
          </a:bodyPr>
          <a:p>
            <a:r>
              <a:rPr lang="en-US" altLang="zh-CN" sz="1400">
                <a:solidFill>
                  <a:srgbClr val="FF0000"/>
                </a:solidFill>
              </a:rPr>
              <a:t>5</a:t>
            </a:r>
            <a:r>
              <a:rPr lang="zh-CN" altLang="en-US" sz="1400">
                <a:solidFill>
                  <a:srgbClr val="FF0000"/>
                </a:solidFill>
              </a:rPr>
              <a:t>，点击发送到客户端</a:t>
            </a:r>
            <a:endParaRPr lang="zh-CN" sz="1400">
              <a:solidFill>
                <a:srgbClr val="FF0000"/>
              </a:solidFill>
            </a:endParaRPr>
          </a:p>
        </p:txBody>
      </p:sp>
      <p:sp>
        <p:nvSpPr>
          <p:cNvPr id="41" name="文本框 40"/>
          <p:cNvSpPr txBox="1"/>
          <p:nvPr/>
        </p:nvSpPr>
        <p:spPr>
          <a:xfrm>
            <a:off x="5970270" y="5093335"/>
            <a:ext cx="1491615" cy="306705"/>
          </a:xfrm>
          <a:prstGeom prst="rect">
            <a:avLst/>
          </a:prstGeom>
          <a:noFill/>
        </p:spPr>
        <p:txBody>
          <a:bodyPr wrap="square" rtlCol="0">
            <a:spAutoFit/>
          </a:bodyPr>
          <a:p>
            <a:r>
              <a:rPr lang="en-US" altLang="zh-CN" sz="1400">
                <a:solidFill>
                  <a:srgbClr val="FF0000"/>
                </a:solidFill>
              </a:rPr>
              <a:t>6</a:t>
            </a:r>
            <a:r>
              <a:rPr lang="zh-CN" altLang="en-US" sz="1400">
                <a:solidFill>
                  <a:srgbClr val="FF0000"/>
                </a:solidFill>
              </a:rPr>
              <a:t>，点击签名</a:t>
            </a:r>
            <a:endParaRPr lang="zh-CN" sz="1400">
              <a:solidFill>
                <a:srgbClr val="FF0000"/>
              </a:solidFill>
            </a:endParaRPr>
          </a:p>
        </p:txBody>
      </p:sp>
      <p:cxnSp>
        <p:nvCxnSpPr>
          <p:cNvPr id="42" name="直接箭头连接符 41"/>
          <p:cNvCxnSpPr>
            <a:stCxn id="41" idx="3"/>
          </p:cNvCxnSpPr>
          <p:nvPr/>
        </p:nvCxnSpPr>
        <p:spPr>
          <a:xfrm flipH="1">
            <a:off x="6386830" y="5247005"/>
            <a:ext cx="1075055" cy="108839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44" name="文本框 43"/>
          <p:cNvSpPr txBox="1"/>
          <p:nvPr/>
        </p:nvSpPr>
        <p:spPr>
          <a:xfrm>
            <a:off x="7221220" y="4782185"/>
            <a:ext cx="1491615" cy="521970"/>
          </a:xfrm>
          <a:prstGeom prst="rect">
            <a:avLst/>
          </a:prstGeom>
          <a:noFill/>
        </p:spPr>
        <p:txBody>
          <a:bodyPr wrap="square" rtlCol="0">
            <a:spAutoFit/>
          </a:bodyPr>
          <a:p>
            <a:r>
              <a:rPr lang="en-US" altLang="zh-CN" sz="1400">
                <a:solidFill>
                  <a:srgbClr val="FF0000"/>
                </a:solidFill>
              </a:rPr>
              <a:t>7</a:t>
            </a:r>
            <a:r>
              <a:rPr lang="zh-CN" altLang="en-US" sz="1400">
                <a:solidFill>
                  <a:srgbClr val="FF0000"/>
                </a:solidFill>
              </a:rPr>
              <a:t>，点击发送签名</a:t>
            </a:r>
            <a:endParaRPr lang="zh-CN" sz="1400">
              <a:solidFill>
                <a:srgbClr val="FF0000"/>
              </a:solidFill>
            </a:endParaRPr>
          </a:p>
        </p:txBody>
      </p:sp>
      <p:sp>
        <p:nvSpPr>
          <p:cNvPr id="45" name="文本框 44"/>
          <p:cNvSpPr txBox="1"/>
          <p:nvPr/>
        </p:nvSpPr>
        <p:spPr>
          <a:xfrm>
            <a:off x="7848600" y="5883275"/>
            <a:ext cx="1318895" cy="306705"/>
          </a:xfrm>
          <a:prstGeom prst="rect">
            <a:avLst/>
          </a:prstGeom>
          <a:noFill/>
        </p:spPr>
        <p:txBody>
          <a:bodyPr wrap="square" rtlCol="0">
            <a:spAutoFit/>
          </a:bodyPr>
          <a:p>
            <a:r>
              <a:rPr lang="en-US" altLang="zh-CN" sz="1400">
                <a:solidFill>
                  <a:srgbClr val="FF0000"/>
                </a:solidFill>
              </a:rPr>
              <a:t>8</a:t>
            </a:r>
            <a:r>
              <a:rPr lang="zh-CN" altLang="en-US" sz="1400">
                <a:solidFill>
                  <a:srgbClr val="FF0000"/>
                </a:solidFill>
              </a:rPr>
              <a:t>，点击认证</a:t>
            </a:r>
            <a:endParaRPr lang="zh-CN" sz="1400">
              <a:solidFill>
                <a:srgbClr val="FF0000"/>
              </a:solidFill>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1"/>
          <a:stretch>
            <a:fillRect/>
          </a:stretch>
        </p:blipFill>
        <p:spPr>
          <a:xfrm>
            <a:off x="394335" y="4669155"/>
            <a:ext cx="6248400" cy="1695450"/>
          </a:xfrm>
          <a:prstGeom prst="rect">
            <a:avLst/>
          </a:prstGeom>
        </p:spPr>
      </p:pic>
      <p:pic>
        <p:nvPicPr>
          <p:cNvPr id="4" name="图片 3"/>
          <p:cNvPicPr>
            <a:picLocks noChangeAspect="1"/>
          </p:cNvPicPr>
          <p:nvPr/>
        </p:nvPicPr>
        <p:blipFill>
          <a:blip r:embed="rId2"/>
          <a:stretch>
            <a:fillRect/>
          </a:stretch>
        </p:blipFill>
        <p:spPr>
          <a:xfrm>
            <a:off x="5684520" y="1090295"/>
            <a:ext cx="6362700" cy="1571625"/>
          </a:xfrm>
          <a:prstGeom prst="rect">
            <a:avLst/>
          </a:prstGeom>
        </p:spPr>
      </p:pic>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mn-ea"/>
              </a:rPr>
              <a:t>三</a:t>
            </a:r>
            <a:r>
              <a:rPr lang="zh-CN" altLang="en-US">
                <a:solidFill>
                  <a:srgbClr val="262626"/>
                </a:solidFill>
                <a:latin typeface="黑体" panose="02010609060101010101" pitchFamily="49" charset="-122"/>
              </a:rPr>
              <a:t>、</a:t>
            </a:r>
            <a:r>
              <a:rPr lang="zh-CN" altLang="en-US">
                <a:solidFill>
                  <a:srgbClr val="262626"/>
                </a:solidFill>
                <a:latin typeface="黑体" panose="02010609060101010101" pitchFamily="49" charset="-122"/>
                <a:sym typeface="+mn-ea"/>
              </a:rPr>
              <a:t>身份认证服务搭建</a:t>
            </a:r>
            <a:r>
              <a:rPr lang="en-US" altLang="zh-CN">
                <a:solidFill>
                  <a:srgbClr val="262626"/>
                </a:solidFill>
                <a:latin typeface="黑体" panose="02010609060101010101" pitchFamily="49" charset="-122"/>
              </a:rPr>
              <a:t>(B/S</a:t>
            </a:r>
            <a:r>
              <a:rPr lang="zh-CN" altLang="en-US">
                <a:solidFill>
                  <a:srgbClr val="262626"/>
                </a:solidFill>
                <a:latin typeface="黑体" panose="02010609060101010101" pitchFamily="49" charset="-122"/>
              </a:rPr>
              <a:t>模式）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4993640" cy="5032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搭建前准备：</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下载</a:t>
            </a:r>
            <a:r>
              <a:rPr lang="en-US" altLang="zh-CN" sz="1400">
                <a:latin typeface="微软雅黑" panose="020B0503020204020204" pitchFamily="34" charset="-122"/>
                <a:ea typeface="微软雅黑" panose="020B0503020204020204" pitchFamily="34" charset="-122"/>
                <a:sym typeface="+mn-ea"/>
              </a:rPr>
              <a:t>B/S </a:t>
            </a:r>
            <a:r>
              <a:rPr lang="en-US" altLang="zh-CN" sz="1400">
                <a:latin typeface="微软雅黑" panose="020B0503020204020204" pitchFamily="34" charset="-122"/>
                <a:ea typeface="微软雅黑" panose="020B0503020204020204" pitchFamily="34" charset="-122"/>
                <a:sym typeface="+mn-ea"/>
              </a:rPr>
              <a:t>demo</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上传测试证书到本地</a:t>
            </a:r>
            <a:endParaRPr lang="zh-CN"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上传</a:t>
            </a:r>
            <a:r>
              <a:rPr lang="zh-CN" sz="1400">
                <a:latin typeface="微软雅黑" panose="020B0503020204020204" pitchFamily="34" charset="-122"/>
                <a:ea typeface="微软雅黑" panose="020B0503020204020204" pitchFamily="34" charset="-122"/>
              </a:rPr>
              <a:t>测试证书链到网关</a:t>
            </a:r>
            <a:endParaRPr lang="zh-CN"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rPr>
              <a:t>在浏览器所在地址安装控件Webcall_Signx_Ver1.0.4_2.1.9.exe</a:t>
            </a:r>
            <a:endParaRPr lang="zh-CN"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a:srcRect t="51399"/>
          <a:stretch>
            <a:fillRect/>
          </a:stretch>
        </p:blipFill>
        <p:spPr>
          <a:xfrm>
            <a:off x="5747385" y="2416175"/>
            <a:ext cx="5572125" cy="2791460"/>
          </a:xfrm>
          <a:prstGeom prst="rect">
            <a:avLst/>
          </a:prstGeom>
        </p:spPr>
      </p:pic>
      <p:pic>
        <p:nvPicPr>
          <p:cNvPr id="3" name="图片 2"/>
          <p:cNvPicPr>
            <a:picLocks noChangeAspect="1"/>
          </p:cNvPicPr>
          <p:nvPr/>
        </p:nvPicPr>
        <p:blipFill>
          <a:blip r:embed="rId5"/>
          <a:srcRect t="79803" r="40498"/>
          <a:stretch>
            <a:fillRect/>
          </a:stretch>
        </p:blipFill>
        <p:spPr>
          <a:xfrm>
            <a:off x="6146165" y="5583555"/>
            <a:ext cx="4097655" cy="781050"/>
          </a:xfrm>
          <a:prstGeom prst="rect">
            <a:avLst/>
          </a:prstGeom>
        </p:spPr>
      </p:pic>
      <p:cxnSp>
        <p:nvCxnSpPr>
          <p:cNvPr id="7" name="直接箭头连接符 6"/>
          <p:cNvCxnSpPr>
            <a:endCxn id="9" idx="1"/>
          </p:cNvCxnSpPr>
          <p:nvPr/>
        </p:nvCxnSpPr>
        <p:spPr>
          <a:xfrm>
            <a:off x="2830195" y="3216910"/>
            <a:ext cx="3938270" cy="275717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9" name="矩形 8"/>
          <p:cNvSpPr/>
          <p:nvPr/>
        </p:nvSpPr>
        <p:spPr>
          <a:xfrm flipV="1">
            <a:off x="6768465" y="5883910"/>
            <a:ext cx="3475355"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0" name="直接箭头连接符 9"/>
          <p:cNvCxnSpPr/>
          <p:nvPr/>
        </p:nvCxnSpPr>
        <p:spPr>
          <a:xfrm flipV="1">
            <a:off x="2718435" y="2522855"/>
            <a:ext cx="3326130" cy="13906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1" name="矩形 10"/>
          <p:cNvSpPr/>
          <p:nvPr/>
        </p:nvSpPr>
        <p:spPr>
          <a:xfrm flipV="1">
            <a:off x="6044565" y="2482215"/>
            <a:ext cx="4104000"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2" name="直接箭头连接符 11"/>
          <p:cNvCxnSpPr>
            <a:endCxn id="13" idx="1"/>
          </p:cNvCxnSpPr>
          <p:nvPr/>
        </p:nvCxnSpPr>
        <p:spPr>
          <a:xfrm flipV="1">
            <a:off x="2338070" y="1755775"/>
            <a:ext cx="3526790" cy="41656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 name="矩形 12"/>
          <p:cNvSpPr/>
          <p:nvPr/>
        </p:nvSpPr>
        <p:spPr>
          <a:xfrm flipV="1">
            <a:off x="5864860" y="1467485"/>
            <a:ext cx="3582670" cy="57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5" name="矩形 14"/>
          <p:cNvSpPr/>
          <p:nvPr/>
        </p:nvSpPr>
        <p:spPr>
          <a:xfrm flipV="1">
            <a:off x="418465" y="6076315"/>
            <a:ext cx="5652000"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6" name="直接箭头连接符 15"/>
          <p:cNvCxnSpPr/>
          <p:nvPr/>
        </p:nvCxnSpPr>
        <p:spPr>
          <a:xfrm>
            <a:off x="2088515" y="4271010"/>
            <a:ext cx="376555" cy="179260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5393690" y="1203960"/>
            <a:ext cx="7879080" cy="5654040"/>
          </a:xfrm>
          <a:prstGeom prst="rect">
            <a:avLst/>
          </a:prstGeom>
        </p:spPr>
      </p:pic>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mn-ea"/>
              </a:rPr>
              <a:t>三</a:t>
            </a:r>
            <a:r>
              <a:rPr lang="zh-CN" altLang="en-US">
                <a:solidFill>
                  <a:srgbClr val="262626"/>
                </a:solidFill>
                <a:latin typeface="黑体" panose="02010609060101010101" pitchFamily="49" charset="-122"/>
              </a:rPr>
              <a:t>、</a:t>
            </a:r>
            <a:r>
              <a:rPr lang="zh-CN" altLang="en-US">
                <a:solidFill>
                  <a:srgbClr val="262626"/>
                </a:solidFill>
                <a:latin typeface="黑体" panose="02010609060101010101" pitchFamily="49" charset="-122"/>
                <a:sym typeface="+mn-ea"/>
              </a:rPr>
              <a:t>身份认证服务搭建</a:t>
            </a:r>
            <a:r>
              <a:rPr lang="en-US" altLang="zh-CN">
                <a:solidFill>
                  <a:srgbClr val="262626"/>
                </a:solidFill>
                <a:latin typeface="黑体" panose="02010609060101010101" pitchFamily="49" charset="-122"/>
              </a:rPr>
              <a:t>(B/S</a:t>
            </a:r>
            <a:r>
              <a:rPr lang="zh-CN" altLang="en-US">
                <a:solidFill>
                  <a:srgbClr val="262626"/>
                </a:solidFill>
                <a:latin typeface="黑体" panose="02010609060101010101" pitchFamily="49" charset="-122"/>
              </a:rPr>
              <a:t>模式）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4993640" cy="24631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B/S demo</a:t>
            </a:r>
            <a:r>
              <a:rPr lang="zh-CN" altLang="en-US" sz="1400">
                <a:latin typeface="微软雅黑" panose="020B0503020204020204" pitchFamily="34" charset="-122"/>
                <a:ea typeface="微软雅黑" panose="020B0503020204020204" pitchFamily="34" charset="-122"/>
              </a:rPr>
              <a:t>应用服务器搭建前准备：</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sz="1400">
                <a:latin typeface="微软雅黑" panose="020B0503020204020204" pitchFamily="34" charset="-122"/>
                <a:ea typeface="微软雅黑" panose="020B0503020204020204" pitchFamily="34" charset="-122"/>
                <a:sym typeface="+mn-ea"/>
              </a:rPr>
              <a:t>tomcat</a:t>
            </a:r>
            <a:r>
              <a:rPr lang="zh-CN" altLang="en-US" sz="1400">
                <a:latin typeface="微软雅黑" panose="020B0503020204020204" pitchFamily="34" charset="-122"/>
                <a:ea typeface="微软雅黑" panose="020B0503020204020204" pitchFamily="34" charset="-122"/>
                <a:sym typeface="+mn-ea"/>
              </a:rPr>
              <a:t>安装成功，访问应用服务器</a:t>
            </a:r>
            <a:r>
              <a:rPr lang="en-US" altLang="zh-CN" sz="1400">
                <a:latin typeface="微软雅黑" panose="020B0503020204020204" pitchFamily="34" charset="-122"/>
                <a:ea typeface="微软雅黑" panose="020B0503020204020204" pitchFamily="34" charset="-122"/>
                <a:sym typeface="+mn-ea"/>
              </a:rPr>
              <a:t>IP:8080</a:t>
            </a:r>
            <a:r>
              <a:rPr lang="zh-CN" altLang="en-US" sz="1400">
                <a:latin typeface="微软雅黑" panose="020B0503020204020204" pitchFamily="34" charset="-122"/>
                <a:ea typeface="微软雅黑" panose="020B0503020204020204" pitchFamily="34" charset="-122"/>
                <a:sym typeface="+mn-ea"/>
              </a:rPr>
              <a:t>出现如图界面</a:t>
            </a:r>
            <a:endParaRPr 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安装</a:t>
            </a:r>
            <a:r>
              <a:rPr lang="en-US" altLang="zh-CN" sz="1400">
                <a:latin typeface="微软雅黑" panose="020B0503020204020204" pitchFamily="34" charset="-122"/>
                <a:ea typeface="微软雅黑" panose="020B0503020204020204" pitchFamily="34" charset="-122"/>
                <a:sym typeface="+mn-ea"/>
              </a:rPr>
              <a:t>tomcat</a:t>
            </a:r>
            <a:r>
              <a:rPr lang="zh-CN" altLang="en-US" sz="1400">
                <a:latin typeface="微软雅黑" panose="020B0503020204020204" pitchFamily="34" charset="-122"/>
                <a:ea typeface="微软雅黑" panose="020B0503020204020204" pitchFamily="34" charset="-122"/>
                <a:sym typeface="+mn-ea"/>
              </a:rPr>
              <a:t>的参考https://www.jb51.net/article/173320.htm</a:t>
            </a:r>
            <a:endParaRPr lang="zh-CN" altLang="en-US" sz="1400">
              <a:latin typeface="微软雅黑" panose="020B0503020204020204" pitchFamily="34" charset="-122"/>
              <a:ea typeface="微软雅黑" panose="020B0503020204020204" pitchFamily="34" charset="-122"/>
              <a:sym typeface="+mn-ea"/>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cxnSp>
        <p:nvCxnSpPr>
          <p:cNvPr id="12" name="直接箭头连接符 11"/>
          <p:cNvCxnSpPr>
            <a:endCxn id="13" idx="1"/>
          </p:cNvCxnSpPr>
          <p:nvPr/>
        </p:nvCxnSpPr>
        <p:spPr>
          <a:xfrm flipV="1">
            <a:off x="5184775" y="1341755"/>
            <a:ext cx="1840865" cy="63881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 name="矩形 12"/>
          <p:cNvSpPr/>
          <p:nvPr/>
        </p:nvSpPr>
        <p:spPr>
          <a:xfrm flipV="1">
            <a:off x="7025640" y="1270000"/>
            <a:ext cx="647700" cy="144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pic>
        <p:nvPicPr>
          <p:cNvPr id="3" name="图片 2"/>
          <p:cNvPicPr>
            <a:picLocks noChangeAspect="1"/>
          </p:cNvPicPr>
          <p:nvPr/>
        </p:nvPicPr>
        <p:blipFill>
          <a:blip r:embed="rId3"/>
          <a:stretch>
            <a:fillRect/>
          </a:stretch>
        </p:blipFill>
        <p:spPr>
          <a:xfrm>
            <a:off x="1025525" y="3734435"/>
            <a:ext cx="5857875" cy="2305050"/>
          </a:xfrm>
          <a:prstGeom prst="rect">
            <a:avLst/>
          </a:prstGeom>
        </p:spPr>
      </p:pic>
      <p:sp>
        <p:nvSpPr>
          <p:cNvPr id="4" name="矩形 3"/>
          <p:cNvSpPr/>
          <p:nvPr/>
        </p:nvSpPr>
        <p:spPr>
          <a:xfrm flipV="1">
            <a:off x="1351915" y="4494530"/>
            <a:ext cx="4394835"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5" name="直接箭头连接符 4"/>
          <p:cNvCxnSpPr>
            <a:stCxn id="17" idx="2"/>
          </p:cNvCxnSpPr>
          <p:nvPr/>
        </p:nvCxnSpPr>
        <p:spPr>
          <a:xfrm flipH="1">
            <a:off x="4961890" y="3667125"/>
            <a:ext cx="866140" cy="82740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7" name="文本框 16"/>
          <p:cNvSpPr txBox="1"/>
          <p:nvPr/>
        </p:nvSpPr>
        <p:spPr>
          <a:xfrm>
            <a:off x="4911090" y="2929890"/>
            <a:ext cx="1833245" cy="737235"/>
          </a:xfrm>
          <a:prstGeom prst="rect">
            <a:avLst/>
          </a:prstGeom>
          <a:noFill/>
        </p:spPr>
        <p:txBody>
          <a:bodyPr wrap="square" rtlCol="0">
            <a:spAutoFit/>
          </a:bodyPr>
          <a:p>
            <a:r>
              <a:rPr lang="zh-CN" altLang="en-US" sz="1400">
                <a:solidFill>
                  <a:srgbClr val="FF0000"/>
                </a:solidFill>
              </a:rPr>
              <a:t>将</a:t>
            </a:r>
            <a:r>
              <a:rPr lang="en-US" altLang="zh-CN" sz="1400">
                <a:solidFill>
                  <a:srgbClr val="FF0000"/>
                </a:solidFill>
              </a:rPr>
              <a:t>demo</a:t>
            </a:r>
            <a:r>
              <a:rPr lang="zh-CN" altLang="en-US" sz="1400">
                <a:solidFill>
                  <a:srgbClr val="FF0000"/>
                </a:solidFill>
              </a:rPr>
              <a:t>文件夹移入</a:t>
            </a:r>
            <a:r>
              <a:rPr lang="en-US" altLang="zh-CN" sz="1400">
                <a:solidFill>
                  <a:srgbClr val="FF0000"/>
                </a:solidFill>
              </a:rPr>
              <a:t>tomcat</a:t>
            </a:r>
            <a:r>
              <a:rPr lang="zh-CN" altLang="en-US" sz="1400">
                <a:solidFill>
                  <a:srgbClr val="FF0000"/>
                </a:solidFill>
              </a:rPr>
              <a:t>文件夹内的</a:t>
            </a:r>
            <a:r>
              <a:rPr lang="en-US" altLang="zh-CN" sz="1400">
                <a:solidFill>
                  <a:srgbClr val="FF0000"/>
                </a:solidFill>
              </a:rPr>
              <a:t>webapps</a:t>
            </a:r>
            <a:r>
              <a:rPr lang="zh-CN" altLang="en-US" sz="1400">
                <a:solidFill>
                  <a:srgbClr val="FF0000"/>
                </a:solidFill>
              </a:rPr>
              <a:t>文件夹内</a:t>
            </a:r>
            <a:endParaRPr lang="zh-CN" altLang="en-US" sz="1400">
              <a:solidFill>
                <a:srgbClr val="FF0000"/>
              </a:solidFill>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矩形 45"/>
          <p:cNvSpPr>
            <a:spLocks noChangeArrowheads="1"/>
          </p:cNvSpPr>
          <p:nvPr/>
        </p:nvSpPr>
        <p:spPr bwMode="auto">
          <a:xfrm>
            <a:off x="8208963" y="2139950"/>
            <a:ext cx="3738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a:solidFill>
                  <a:srgbClr val="262626"/>
                </a:solidFill>
                <a:latin typeface="黑体" panose="02010609060101010101" pitchFamily="49" charset="-122"/>
              </a:rPr>
              <a:t>用户身份认证网关介绍</a:t>
            </a:r>
            <a:endParaRPr lang="zh-CN" altLang="en-US" sz="2800">
              <a:solidFill>
                <a:srgbClr val="262626"/>
              </a:solidFill>
              <a:latin typeface="黑体" panose="02010609060101010101" pitchFamily="49" charset="-122"/>
            </a:endParaRPr>
          </a:p>
        </p:txBody>
      </p:sp>
      <p:sp>
        <p:nvSpPr>
          <p:cNvPr id="135170" name="矩形 46"/>
          <p:cNvSpPr>
            <a:spLocks noChangeArrowheads="1"/>
          </p:cNvSpPr>
          <p:nvPr/>
        </p:nvSpPr>
        <p:spPr bwMode="auto">
          <a:xfrm>
            <a:off x="8208963" y="3011488"/>
            <a:ext cx="3738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a:solidFill>
                  <a:srgbClr val="262626"/>
                </a:solidFill>
                <a:latin typeface="黑体" panose="02010609060101010101" pitchFamily="49" charset="-122"/>
              </a:rPr>
              <a:t>身份认证服务网关配置</a:t>
            </a:r>
            <a:endParaRPr lang="en-US" altLang="zh-CN" sz="2800">
              <a:solidFill>
                <a:srgbClr val="262626"/>
              </a:solidFill>
              <a:latin typeface="黑体" panose="02010609060101010101" pitchFamily="49" charset="-122"/>
            </a:endParaRPr>
          </a:p>
        </p:txBody>
      </p:sp>
      <p:sp>
        <p:nvSpPr>
          <p:cNvPr id="135171" name="矩形 47"/>
          <p:cNvSpPr>
            <a:spLocks noChangeArrowheads="1"/>
          </p:cNvSpPr>
          <p:nvPr/>
        </p:nvSpPr>
        <p:spPr bwMode="auto">
          <a:xfrm>
            <a:off x="8208963" y="3881438"/>
            <a:ext cx="3738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a:solidFill>
                  <a:srgbClr val="262626"/>
                </a:solidFill>
                <a:latin typeface="黑体" panose="02010609060101010101" pitchFamily="49" charset="-122"/>
                <a:sym typeface="+mn-ea"/>
              </a:rPr>
              <a:t>身份认证服务应用配置</a:t>
            </a:r>
            <a:endParaRPr lang="zh-CN" altLang="en-US" sz="2800">
              <a:solidFill>
                <a:srgbClr val="262626"/>
              </a:solidFill>
              <a:latin typeface="黑体" panose="02010609060101010101" pitchFamily="49" charset="-122"/>
            </a:endParaRPr>
          </a:p>
        </p:txBody>
      </p:sp>
      <p:sp>
        <p:nvSpPr>
          <p:cNvPr id="135172" name="矩形 48"/>
          <p:cNvSpPr>
            <a:spLocks noChangeArrowheads="1"/>
          </p:cNvSpPr>
          <p:nvPr/>
        </p:nvSpPr>
        <p:spPr bwMode="auto">
          <a:xfrm>
            <a:off x="8208963" y="4751388"/>
            <a:ext cx="373888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a:solidFill>
                  <a:srgbClr val="262626"/>
                </a:solidFill>
                <a:latin typeface="黑体" panose="02010609060101010101" pitchFamily="49" charset="-122"/>
              </a:rPr>
              <a:t>身份认证服务应用改造</a:t>
            </a:r>
            <a:endParaRPr lang="zh-CN" altLang="en-US" sz="2800">
              <a:solidFill>
                <a:srgbClr val="262626"/>
              </a:solidFill>
              <a:latin typeface="黑体" panose="02010609060101010101" pitchFamily="49"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6993255" y="774065"/>
            <a:ext cx="4876800" cy="6372225"/>
          </a:xfrm>
          <a:prstGeom prst="rect">
            <a:avLst/>
          </a:prstGeom>
        </p:spPr>
      </p:pic>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mn-ea"/>
              </a:rPr>
              <a:t>三</a:t>
            </a:r>
            <a:r>
              <a:rPr lang="zh-CN" altLang="en-US">
                <a:solidFill>
                  <a:srgbClr val="262626"/>
                </a:solidFill>
                <a:latin typeface="黑体" panose="02010609060101010101" pitchFamily="49" charset="-122"/>
              </a:rPr>
              <a:t>、用户认证服务搭建</a:t>
            </a:r>
            <a:r>
              <a:rPr lang="en-US" altLang="zh-CN">
                <a:solidFill>
                  <a:srgbClr val="262626"/>
                </a:solidFill>
                <a:latin typeface="黑体" panose="02010609060101010101" pitchFamily="49" charset="-122"/>
              </a:rPr>
              <a:t>(B/S</a:t>
            </a:r>
            <a:r>
              <a:rPr lang="zh-CN" altLang="en-US">
                <a:solidFill>
                  <a:srgbClr val="262626"/>
                </a:solidFill>
                <a:latin typeface="黑体" panose="02010609060101010101" pitchFamily="49" charset="-122"/>
              </a:rPr>
              <a:t>模式）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4349115" cy="35191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sz="1400">
                <a:latin typeface="微软雅黑" panose="020B0503020204020204" pitchFamily="34" charset="-122"/>
                <a:ea typeface="微软雅黑" panose="020B0503020204020204" pitchFamily="34" charset="-122"/>
              </a:rPr>
              <a:t>修改应用服务配置文件</a:t>
            </a:r>
            <a:r>
              <a:rPr lang="zh-CN" altLang="en-US" sz="1400">
                <a:latin typeface="微软雅黑" panose="020B0503020204020204" pitchFamily="34" charset="-122"/>
                <a:ea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修改文件地址为</a:t>
            </a:r>
            <a:r>
              <a:rPr lang="en-US" altLang="zh-CN" sz="1400">
                <a:latin typeface="微软雅黑" panose="020B0503020204020204" pitchFamily="34" charset="-122"/>
                <a:ea typeface="微软雅黑" panose="020B0503020204020204" pitchFamily="34" charset="-122"/>
                <a:sym typeface="+mn-ea"/>
              </a:rPr>
              <a:t>\webapps\demo\WEB-INF\config\KlAgent.xml</a:t>
            </a:r>
            <a:endParaRPr lang="en-US" altLang="zh-CN"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只需要修改如图所示内容，其它内容保持默认，无需修改。</a:t>
            </a:r>
            <a:endParaRPr lang="zh-CN" altLang="en-US" sz="1400">
              <a:latin typeface="微软雅黑" panose="020B0503020204020204" pitchFamily="34" charset="-122"/>
              <a:ea typeface="微软雅黑" panose="020B0503020204020204" pitchFamily="34" charset="-122"/>
            </a:endParaRPr>
          </a:p>
        </p:txBody>
      </p:sp>
      <p:cxnSp>
        <p:nvCxnSpPr>
          <p:cNvPr id="12" name="直接箭头连接符 11"/>
          <p:cNvCxnSpPr/>
          <p:nvPr/>
        </p:nvCxnSpPr>
        <p:spPr>
          <a:xfrm flipH="1">
            <a:off x="8472805" y="1470660"/>
            <a:ext cx="929005" cy="27178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 name="矩形 12"/>
          <p:cNvSpPr/>
          <p:nvPr/>
        </p:nvSpPr>
        <p:spPr>
          <a:xfrm flipV="1">
            <a:off x="7825105" y="1742310"/>
            <a:ext cx="648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pic>
        <p:nvPicPr>
          <p:cNvPr id="14" name="图片 13"/>
          <p:cNvPicPr>
            <a:picLocks noChangeAspect="1"/>
          </p:cNvPicPr>
          <p:nvPr/>
        </p:nvPicPr>
        <p:blipFill>
          <a:blip r:embed="rId3"/>
          <a:stretch>
            <a:fillRect/>
          </a:stretch>
        </p:blipFill>
        <p:spPr>
          <a:xfrm>
            <a:off x="2509520" y="4723765"/>
            <a:ext cx="5057775" cy="2028825"/>
          </a:xfrm>
          <a:prstGeom prst="rect">
            <a:avLst/>
          </a:prstGeom>
        </p:spPr>
      </p:pic>
      <p:sp>
        <p:nvSpPr>
          <p:cNvPr id="16" name="文本框 15"/>
          <p:cNvSpPr txBox="1"/>
          <p:nvPr/>
        </p:nvSpPr>
        <p:spPr>
          <a:xfrm>
            <a:off x="9401810" y="1005205"/>
            <a:ext cx="1697355" cy="737235"/>
          </a:xfrm>
          <a:prstGeom prst="rect">
            <a:avLst/>
          </a:prstGeom>
          <a:noFill/>
        </p:spPr>
        <p:txBody>
          <a:bodyPr wrap="square" rtlCol="0">
            <a:spAutoFit/>
          </a:bodyPr>
          <a:p>
            <a:r>
              <a:rPr lang="en-US" altLang="zh-CN" sz="1400">
                <a:solidFill>
                  <a:srgbClr val="FF0000"/>
                </a:solidFill>
              </a:rPr>
              <a:t>1</a:t>
            </a:r>
            <a:r>
              <a:rPr lang="zh-CN" altLang="en-US" sz="1400">
                <a:solidFill>
                  <a:srgbClr val="FF0000"/>
                </a:solidFill>
              </a:rPr>
              <a:t>，将</a:t>
            </a:r>
            <a:r>
              <a:rPr lang="en-US" altLang="zh-CN" sz="1400">
                <a:solidFill>
                  <a:srgbClr val="FF0000"/>
                </a:solidFill>
              </a:rPr>
              <a:t>aid</a:t>
            </a:r>
            <a:r>
              <a:rPr lang="zh-CN" altLang="en-US" sz="1400">
                <a:solidFill>
                  <a:srgbClr val="FF0000"/>
                </a:solidFill>
              </a:rPr>
              <a:t>修改为应用服务配置的应用</a:t>
            </a:r>
            <a:r>
              <a:rPr lang="en-US" altLang="zh-CN" sz="1400">
                <a:solidFill>
                  <a:srgbClr val="FF0000"/>
                </a:solidFill>
              </a:rPr>
              <a:t>ID</a:t>
            </a:r>
            <a:endParaRPr lang="en-US" altLang="zh-CN" sz="1400">
              <a:solidFill>
                <a:srgbClr val="FF0000"/>
              </a:solidFill>
            </a:endParaRPr>
          </a:p>
        </p:txBody>
      </p:sp>
      <p:cxnSp>
        <p:nvCxnSpPr>
          <p:cNvPr id="15" name="直接箭头连接符 14"/>
          <p:cNvCxnSpPr>
            <a:stCxn id="18" idx="0"/>
            <a:endCxn id="17" idx="3"/>
          </p:cNvCxnSpPr>
          <p:nvPr/>
        </p:nvCxnSpPr>
        <p:spPr>
          <a:xfrm flipH="1" flipV="1">
            <a:off x="9711690" y="2085340"/>
            <a:ext cx="826135" cy="26289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7" name="矩形 16"/>
          <p:cNvSpPr/>
          <p:nvPr/>
        </p:nvSpPr>
        <p:spPr>
          <a:xfrm flipV="1">
            <a:off x="7875905" y="2031235"/>
            <a:ext cx="183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8" name="文本框 17"/>
          <p:cNvSpPr txBox="1"/>
          <p:nvPr/>
        </p:nvSpPr>
        <p:spPr>
          <a:xfrm>
            <a:off x="9688830" y="2348230"/>
            <a:ext cx="1697355" cy="737235"/>
          </a:xfrm>
          <a:prstGeom prst="rect">
            <a:avLst/>
          </a:prstGeom>
          <a:noFill/>
        </p:spPr>
        <p:txBody>
          <a:bodyPr wrap="square" rtlCol="0">
            <a:spAutoFit/>
          </a:bodyPr>
          <a:p>
            <a:r>
              <a:rPr lang="en-US" altLang="zh-CN" sz="1400">
                <a:solidFill>
                  <a:srgbClr val="FF0000"/>
                </a:solidFill>
              </a:rPr>
              <a:t>2</a:t>
            </a:r>
            <a:r>
              <a:rPr lang="zh-CN" altLang="en-US" sz="1400">
                <a:solidFill>
                  <a:srgbClr val="FF0000"/>
                </a:solidFill>
              </a:rPr>
              <a:t>，将</a:t>
            </a:r>
            <a:r>
              <a:rPr lang="en-US" sz="1400">
                <a:solidFill>
                  <a:srgbClr val="FF0000"/>
                </a:solidFill>
              </a:rPr>
              <a:t>akey</a:t>
            </a:r>
            <a:r>
              <a:rPr lang="zh-CN" altLang="en-US" sz="1400">
                <a:solidFill>
                  <a:srgbClr val="FF0000"/>
                </a:solidFill>
              </a:rPr>
              <a:t>修改为应用服务配置的应用</a:t>
            </a:r>
            <a:r>
              <a:rPr lang="en-US" altLang="zh-CN" sz="1400">
                <a:solidFill>
                  <a:srgbClr val="FF0000"/>
                </a:solidFill>
              </a:rPr>
              <a:t>KEY</a:t>
            </a:r>
            <a:endParaRPr lang="en-US" altLang="zh-CN" sz="1400">
              <a:solidFill>
                <a:srgbClr val="FF0000"/>
              </a:solidFill>
            </a:endParaRPr>
          </a:p>
        </p:txBody>
      </p:sp>
      <p:cxnSp>
        <p:nvCxnSpPr>
          <p:cNvPr id="19" name="直接箭头连接符 18"/>
          <p:cNvCxnSpPr/>
          <p:nvPr/>
        </p:nvCxnSpPr>
        <p:spPr>
          <a:xfrm flipH="1">
            <a:off x="4334510" y="3650615"/>
            <a:ext cx="1053465" cy="167830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0" name="矩形 19"/>
          <p:cNvSpPr/>
          <p:nvPr/>
        </p:nvSpPr>
        <p:spPr>
          <a:xfrm flipV="1">
            <a:off x="4156075" y="5352415"/>
            <a:ext cx="57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3" name="文本框 22"/>
          <p:cNvSpPr txBox="1"/>
          <p:nvPr/>
        </p:nvSpPr>
        <p:spPr>
          <a:xfrm>
            <a:off x="5156835" y="3094355"/>
            <a:ext cx="1697355" cy="521970"/>
          </a:xfrm>
          <a:prstGeom prst="rect">
            <a:avLst/>
          </a:prstGeom>
          <a:noFill/>
        </p:spPr>
        <p:txBody>
          <a:bodyPr wrap="square" rtlCol="0">
            <a:spAutoFit/>
          </a:bodyPr>
          <a:p>
            <a:r>
              <a:rPr lang="en-US" altLang="zh-CN" sz="1400">
                <a:solidFill>
                  <a:srgbClr val="FF0000"/>
                </a:solidFill>
              </a:rPr>
              <a:t>3</a:t>
            </a:r>
            <a:r>
              <a:rPr lang="zh-CN" altLang="en-US" sz="1400">
                <a:solidFill>
                  <a:srgbClr val="FF0000"/>
                </a:solidFill>
              </a:rPr>
              <a:t>，将</a:t>
            </a:r>
            <a:r>
              <a:rPr lang="zh-CN" sz="1400">
                <a:solidFill>
                  <a:srgbClr val="FF0000"/>
                </a:solidFill>
              </a:rPr>
              <a:t>网关地址修改为当前网关地址</a:t>
            </a:r>
            <a:endParaRPr lang="zh-CN" sz="1400">
              <a:solidFill>
                <a:srgbClr val="FF0000"/>
              </a:solidFill>
            </a:endParaRPr>
          </a:p>
        </p:txBody>
      </p:sp>
      <p:sp>
        <p:nvSpPr>
          <p:cNvPr id="24" name="矩形 23"/>
          <p:cNvSpPr/>
          <p:nvPr/>
        </p:nvSpPr>
        <p:spPr>
          <a:xfrm flipV="1">
            <a:off x="4606925" y="5631815"/>
            <a:ext cx="57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5" name="矩形 24"/>
          <p:cNvSpPr/>
          <p:nvPr/>
        </p:nvSpPr>
        <p:spPr>
          <a:xfrm flipV="1">
            <a:off x="4492625" y="5898515"/>
            <a:ext cx="57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6" name="矩形 25"/>
          <p:cNvSpPr/>
          <p:nvPr/>
        </p:nvSpPr>
        <p:spPr>
          <a:xfrm flipV="1">
            <a:off x="4044950" y="6174740"/>
            <a:ext cx="57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27" name="直接箭头连接符 26"/>
          <p:cNvCxnSpPr/>
          <p:nvPr/>
        </p:nvCxnSpPr>
        <p:spPr>
          <a:xfrm flipH="1">
            <a:off x="5068570" y="3650615"/>
            <a:ext cx="572770" cy="197675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28" name="直接箭头连接符 27"/>
          <p:cNvCxnSpPr/>
          <p:nvPr/>
        </p:nvCxnSpPr>
        <p:spPr>
          <a:xfrm flipH="1">
            <a:off x="5068570" y="3655060"/>
            <a:ext cx="1247140" cy="224790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29" name="直接箭头连接符 28"/>
          <p:cNvCxnSpPr>
            <a:endCxn id="26" idx="2"/>
          </p:cNvCxnSpPr>
          <p:nvPr/>
        </p:nvCxnSpPr>
        <p:spPr>
          <a:xfrm flipH="1">
            <a:off x="4333240" y="3650615"/>
            <a:ext cx="1181735" cy="252412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5755005" y="2403475"/>
            <a:ext cx="6436995" cy="3611245"/>
          </a:xfrm>
          <a:prstGeom prst="rect">
            <a:avLst/>
          </a:prstGeom>
        </p:spPr>
      </p:pic>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mn-ea"/>
              </a:rPr>
              <a:t>三</a:t>
            </a:r>
            <a:r>
              <a:rPr lang="zh-CN" altLang="en-US">
                <a:solidFill>
                  <a:srgbClr val="262626"/>
                </a:solidFill>
                <a:latin typeface="黑体" panose="02010609060101010101" pitchFamily="49" charset="-122"/>
              </a:rPr>
              <a:t>、用户认证服务搭建</a:t>
            </a:r>
            <a:r>
              <a:rPr lang="en-US" altLang="zh-CN">
                <a:solidFill>
                  <a:srgbClr val="262626"/>
                </a:solidFill>
                <a:latin typeface="黑体" panose="02010609060101010101" pitchFamily="49" charset="-122"/>
              </a:rPr>
              <a:t>(B/S</a:t>
            </a:r>
            <a:r>
              <a:rPr lang="zh-CN" altLang="en-US">
                <a:solidFill>
                  <a:srgbClr val="262626"/>
                </a:solidFill>
                <a:latin typeface="黑体" panose="02010609060101010101" pitchFamily="49" charset="-122"/>
              </a:rPr>
              <a:t>模式） </a:t>
            </a:r>
            <a:endParaRPr lang="zh-CN" altLang="en-US">
              <a:latin typeface="黑体" panose="02010609060101010101" pitchFamily="49" charset="-122"/>
            </a:endParaRPr>
          </a:p>
        </p:txBody>
      </p:sp>
      <p:sp>
        <p:nvSpPr>
          <p:cNvPr id="8" name="内容占位符 3"/>
          <p:cNvSpPr>
            <a:spLocks noGrp="1" noChangeArrowheads="1"/>
          </p:cNvSpPr>
          <p:nvPr/>
        </p:nvSpPr>
        <p:spPr bwMode="auto">
          <a:xfrm>
            <a:off x="394335" y="1203960"/>
            <a:ext cx="6103620" cy="25444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sz="1400">
                <a:latin typeface="微软雅黑" panose="020B0503020204020204" pitchFamily="34" charset="-122"/>
                <a:ea typeface="微软雅黑" panose="020B0503020204020204" pitchFamily="34" charset="-122"/>
              </a:rPr>
              <a:t>测试流程</a:t>
            </a:r>
            <a:r>
              <a:rPr lang="zh-CN" altLang="en-US" sz="1400">
                <a:latin typeface="微软雅黑" panose="020B0503020204020204" pitchFamily="34" charset="-122"/>
                <a:ea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步骤</a:t>
            </a:r>
            <a:r>
              <a:rPr lang="en-US" altLang="zh-CN" sz="1400">
                <a:latin typeface="微软雅黑" panose="020B0503020204020204" pitchFamily="34" charset="-122"/>
                <a:ea typeface="微软雅黑" panose="020B0503020204020204" pitchFamily="34" charset="-122"/>
                <a:sym typeface="+mn-ea"/>
              </a:rPr>
              <a:t>1</a:t>
            </a:r>
            <a:r>
              <a:rPr lang="zh-CN" altLang="en-US" sz="1400">
                <a:latin typeface="微软雅黑" panose="020B0503020204020204" pitchFamily="34" charset="-122"/>
                <a:ea typeface="微软雅黑" panose="020B0503020204020204" pitchFamily="34" charset="-122"/>
                <a:sym typeface="+mn-ea"/>
              </a:rPr>
              <a:t>填写应用服务地址，通过重定向到网关进行验证，验证通过后返回应用服务器界面</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步骤</a:t>
            </a:r>
            <a:r>
              <a:rPr lang="en-US" altLang="zh-CN" sz="1400">
                <a:latin typeface="微软雅黑" panose="020B0503020204020204" pitchFamily="34" charset="-122"/>
                <a:ea typeface="微软雅黑" panose="020B0503020204020204" pitchFamily="34" charset="-122"/>
                <a:sym typeface="+mn-ea"/>
              </a:rPr>
              <a:t>2</a:t>
            </a:r>
            <a:r>
              <a:rPr lang="zh-CN" altLang="en-US" sz="1400">
                <a:latin typeface="微软雅黑" panose="020B0503020204020204" pitchFamily="34" charset="-122"/>
                <a:ea typeface="微软雅黑" panose="020B0503020204020204" pitchFamily="34" charset="-122"/>
                <a:sym typeface="+mn-ea"/>
              </a:rPr>
              <a:t>如果没有出现证书选择界面，检查是否安装控件</a:t>
            </a:r>
            <a:r>
              <a:rPr lang="en-US" altLang="zh-CN" sz="1400">
                <a:latin typeface="微软雅黑" panose="020B0503020204020204" pitchFamily="34" charset="-122"/>
                <a:ea typeface="微软雅黑" panose="020B0503020204020204" pitchFamily="34" charset="-122"/>
                <a:sym typeface="+mn-ea"/>
              </a:rPr>
              <a:t>Webcall</a:t>
            </a:r>
            <a:endParaRPr lang="en-US" altLang="zh-CN" sz="1400">
              <a:latin typeface="微软雅黑" panose="020B0503020204020204" pitchFamily="34" charset="-122"/>
              <a:ea typeface="微软雅黑" panose="020B0503020204020204" pitchFamily="34" charset="-122"/>
              <a:sym typeface="+mn-ea"/>
            </a:endParaRPr>
          </a:p>
        </p:txBody>
      </p:sp>
      <p:pic>
        <p:nvPicPr>
          <p:cNvPr id="2" name="图片 1"/>
          <p:cNvPicPr>
            <a:picLocks noChangeAspect="1"/>
          </p:cNvPicPr>
          <p:nvPr/>
        </p:nvPicPr>
        <p:blipFill>
          <a:blip r:embed="rId2"/>
          <a:stretch>
            <a:fillRect/>
          </a:stretch>
        </p:blipFill>
        <p:spPr>
          <a:xfrm>
            <a:off x="7210425" y="869950"/>
            <a:ext cx="4981575" cy="1371600"/>
          </a:xfrm>
          <a:prstGeom prst="rect">
            <a:avLst/>
          </a:prstGeom>
        </p:spPr>
      </p:pic>
      <p:pic>
        <p:nvPicPr>
          <p:cNvPr id="4" name="图片 3"/>
          <p:cNvPicPr>
            <a:picLocks noChangeAspect="1"/>
          </p:cNvPicPr>
          <p:nvPr/>
        </p:nvPicPr>
        <p:blipFill>
          <a:blip r:embed="rId3"/>
          <a:stretch>
            <a:fillRect/>
          </a:stretch>
        </p:blipFill>
        <p:spPr>
          <a:xfrm>
            <a:off x="-248285" y="3606800"/>
            <a:ext cx="8277860" cy="3376295"/>
          </a:xfrm>
          <a:prstGeom prst="rect">
            <a:avLst/>
          </a:prstGeom>
        </p:spPr>
      </p:pic>
      <p:cxnSp>
        <p:nvCxnSpPr>
          <p:cNvPr id="5" name="直接箭头连接符 4"/>
          <p:cNvCxnSpPr>
            <a:endCxn id="6" idx="2"/>
          </p:cNvCxnSpPr>
          <p:nvPr/>
        </p:nvCxnSpPr>
        <p:spPr>
          <a:xfrm>
            <a:off x="7964170" y="668020"/>
            <a:ext cx="1596390" cy="57086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6" name="矩形 5"/>
          <p:cNvSpPr/>
          <p:nvPr/>
        </p:nvSpPr>
        <p:spPr>
          <a:xfrm flipV="1">
            <a:off x="8498205" y="1238885"/>
            <a:ext cx="2124000" cy="25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6" name="文本框 15"/>
          <p:cNvSpPr txBox="1"/>
          <p:nvPr/>
        </p:nvSpPr>
        <p:spPr>
          <a:xfrm>
            <a:off x="6318885" y="362585"/>
            <a:ext cx="1645285" cy="521970"/>
          </a:xfrm>
          <a:prstGeom prst="rect">
            <a:avLst/>
          </a:prstGeom>
          <a:noFill/>
        </p:spPr>
        <p:txBody>
          <a:bodyPr wrap="square" rtlCol="0">
            <a:spAutoFit/>
          </a:bodyPr>
          <a:p>
            <a:r>
              <a:rPr lang="en-US" altLang="zh-CN" sz="1400">
                <a:solidFill>
                  <a:srgbClr val="FF0000"/>
                </a:solidFill>
              </a:rPr>
              <a:t>1</a:t>
            </a:r>
            <a:r>
              <a:rPr lang="zh-CN" altLang="en-US" sz="1400">
                <a:solidFill>
                  <a:srgbClr val="FF0000"/>
                </a:solidFill>
              </a:rPr>
              <a:t>，输入应用服务器访问地址</a:t>
            </a:r>
            <a:endParaRPr lang="en-US" altLang="zh-CN" sz="1400">
              <a:solidFill>
                <a:srgbClr val="FF0000"/>
              </a:solidFill>
            </a:endParaRPr>
          </a:p>
        </p:txBody>
      </p:sp>
      <p:cxnSp>
        <p:nvCxnSpPr>
          <p:cNvPr id="17" name="直接箭头连接符 16"/>
          <p:cNvCxnSpPr>
            <a:endCxn id="18" idx="2"/>
          </p:cNvCxnSpPr>
          <p:nvPr/>
        </p:nvCxnSpPr>
        <p:spPr>
          <a:xfrm>
            <a:off x="7715250" y="3441065"/>
            <a:ext cx="1251585" cy="57086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8" name="矩形 17"/>
          <p:cNvSpPr/>
          <p:nvPr/>
        </p:nvSpPr>
        <p:spPr>
          <a:xfrm flipV="1">
            <a:off x="8372475" y="4011930"/>
            <a:ext cx="1188000" cy="144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9" name="文本框 18"/>
          <p:cNvSpPr txBox="1"/>
          <p:nvPr/>
        </p:nvSpPr>
        <p:spPr>
          <a:xfrm>
            <a:off x="6268720" y="3034665"/>
            <a:ext cx="1841500" cy="521970"/>
          </a:xfrm>
          <a:prstGeom prst="rect">
            <a:avLst/>
          </a:prstGeom>
          <a:noFill/>
        </p:spPr>
        <p:txBody>
          <a:bodyPr wrap="square" rtlCol="0">
            <a:spAutoFit/>
          </a:bodyPr>
          <a:p>
            <a:r>
              <a:rPr lang="en-US" altLang="zh-CN" sz="1400">
                <a:solidFill>
                  <a:srgbClr val="FF0000"/>
                </a:solidFill>
              </a:rPr>
              <a:t>2</a:t>
            </a:r>
            <a:r>
              <a:rPr lang="zh-CN" altLang="en-US" sz="1400">
                <a:solidFill>
                  <a:srgbClr val="FF0000"/>
                </a:solidFill>
              </a:rPr>
              <a:t>，勾选测试用证书，点击立即登录</a:t>
            </a:r>
            <a:endParaRPr lang="en-US" altLang="zh-CN" sz="1400">
              <a:solidFill>
                <a:srgbClr val="FF0000"/>
              </a:solidFill>
            </a:endParaRPr>
          </a:p>
        </p:txBody>
      </p:sp>
      <p:cxnSp>
        <p:nvCxnSpPr>
          <p:cNvPr id="20" name="直接箭头连接符 19"/>
          <p:cNvCxnSpPr>
            <a:endCxn id="25" idx="2"/>
          </p:cNvCxnSpPr>
          <p:nvPr/>
        </p:nvCxnSpPr>
        <p:spPr>
          <a:xfrm>
            <a:off x="3918585" y="4530090"/>
            <a:ext cx="1652905" cy="56959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5" name="矩形 24"/>
          <p:cNvSpPr/>
          <p:nvPr/>
        </p:nvSpPr>
        <p:spPr>
          <a:xfrm flipV="1">
            <a:off x="3375025" y="5099685"/>
            <a:ext cx="4392000" cy="10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31" name="文本框 30"/>
          <p:cNvSpPr txBox="1"/>
          <p:nvPr/>
        </p:nvSpPr>
        <p:spPr>
          <a:xfrm>
            <a:off x="2712085" y="4223385"/>
            <a:ext cx="1582420" cy="306705"/>
          </a:xfrm>
          <a:prstGeom prst="rect">
            <a:avLst/>
          </a:prstGeom>
          <a:noFill/>
        </p:spPr>
        <p:txBody>
          <a:bodyPr wrap="square" rtlCol="0">
            <a:spAutoFit/>
          </a:bodyPr>
          <a:p>
            <a:r>
              <a:rPr lang="en-US" altLang="zh-CN" sz="1400">
                <a:solidFill>
                  <a:srgbClr val="FF0000"/>
                </a:solidFill>
              </a:rPr>
              <a:t>3</a:t>
            </a:r>
            <a:r>
              <a:rPr lang="zh-CN" altLang="en-US" sz="1400">
                <a:solidFill>
                  <a:srgbClr val="FF0000"/>
                </a:solidFill>
              </a:rPr>
              <a:t>，得到返回结果</a:t>
            </a:r>
            <a:endParaRPr lang="en-US" altLang="zh-CN" sz="1400">
              <a:solidFill>
                <a:srgbClr val="FF0000"/>
              </a:solidFill>
            </a:endParaRPr>
          </a:p>
        </p:txBody>
      </p:sp>
      <p:sp>
        <p:nvSpPr>
          <p:cNvPr id="9" name="矩形 8"/>
          <p:cNvSpPr/>
          <p:nvPr/>
        </p:nvSpPr>
        <p:spPr>
          <a:xfrm flipV="1">
            <a:off x="11088370" y="5906770"/>
            <a:ext cx="108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0" name="直接箭头连接符 9"/>
          <p:cNvCxnSpPr>
            <a:endCxn id="9" idx="2"/>
          </p:cNvCxnSpPr>
          <p:nvPr/>
        </p:nvCxnSpPr>
        <p:spPr>
          <a:xfrm flipH="1">
            <a:off x="11142345" y="4880610"/>
            <a:ext cx="316865" cy="102616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1" name="文本框 10"/>
          <p:cNvSpPr txBox="1"/>
          <p:nvPr/>
        </p:nvSpPr>
        <p:spPr>
          <a:xfrm>
            <a:off x="10382885" y="4358640"/>
            <a:ext cx="1841500" cy="521970"/>
          </a:xfrm>
          <a:prstGeom prst="rect">
            <a:avLst/>
          </a:prstGeom>
          <a:noFill/>
        </p:spPr>
        <p:txBody>
          <a:bodyPr wrap="square" rtlCol="0">
            <a:spAutoFit/>
          </a:bodyPr>
          <a:p>
            <a:r>
              <a:rPr lang="zh-CN" sz="1400">
                <a:solidFill>
                  <a:srgbClr val="FF0000"/>
                </a:solidFill>
              </a:rPr>
              <a:t>注意</a:t>
            </a:r>
            <a:r>
              <a:rPr lang="en-US" altLang="zh-CN" sz="1400">
                <a:solidFill>
                  <a:srgbClr val="FF0000"/>
                </a:solidFill>
              </a:rPr>
              <a:t>Webcall</a:t>
            </a:r>
            <a:r>
              <a:rPr lang="zh-CN" altLang="en-US" sz="1400">
                <a:solidFill>
                  <a:srgbClr val="FF0000"/>
                </a:solidFill>
              </a:rPr>
              <a:t>控件是否在运行</a:t>
            </a:r>
            <a:endParaRPr lang="zh-CN" altLang="en-US" sz="1400">
              <a:solidFill>
                <a:srgbClr val="FF0000"/>
              </a:solidFill>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标题 1"/>
          <p:cNvSpPr>
            <a:spLocks noGrp="1" noChangeArrowheads="1"/>
          </p:cNvSpPr>
          <p:nvPr>
            <p:ph type="title"/>
          </p:nvPr>
        </p:nvSpPr>
        <p:spPr bwMode="auto">
          <a:xfrm>
            <a:off x="1684655" y="3065780"/>
            <a:ext cx="5294630" cy="727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sym typeface="黑体" panose="02010609060101010101" pitchFamily="49" charset="-122"/>
              </a:rPr>
              <a:t>四</a:t>
            </a:r>
            <a:r>
              <a:rPr lang="en-US" altLang="zh-CN">
                <a:ea typeface="黑体" panose="02010609060101010101" pitchFamily="49" charset="-122"/>
                <a:sym typeface="黑体" panose="02010609060101010101" pitchFamily="49" charset="-122"/>
              </a:rPr>
              <a:t>.</a:t>
            </a:r>
            <a:r>
              <a:rPr lang="zh-CN" altLang="en-US">
                <a:sym typeface="黑体" panose="02010609060101010101" pitchFamily="49" charset="-122"/>
              </a:rPr>
              <a:t> </a:t>
            </a:r>
            <a:r>
              <a:rPr lang="en-US" altLang="zh-CN">
                <a:latin typeface="张海山锐线体简" pitchFamily="2" charset="-122"/>
                <a:ea typeface="张海山锐线体简" pitchFamily="2" charset="-122"/>
                <a:sym typeface="黑体" panose="02010609060101010101" pitchFamily="49" charset="-122"/>
              </a:rPr>
              <a:t> </a:t>
            </a:r>
            <a:r>
              <a:rPr lang="zh-CN" altLang="en-US">
                <a:latin typeface="张海山锐线体简" pitchFamily="2" charset="-122"/>
                <a:ea typeface="张海山锐线体简" pitchFamily="2" charset="-122"/>
                <a:sym typeface="黑体" panose="02010609060101010101" pitchFamily="49" charset="-122"/>
              </a:rPr>
              <a:t>身份</a:t>
            </a:r>
            <a:r>
              <a:rPr lang="zh-CN" altLang="en-US">
                <a:latin typeface="张海山锐线体简" pitchFamily="2" charset="-122"/>
                <a:ea typeface="张海山锐线体简" pitchFamily="2" charset="-122"/>
                <a:sym typeface="黑体" panose="02010609060101010101" pitchFamily="49" charset="-122"/>
              </a:rPr>
              <a:t>认证服务应用改造</a:t>
            </a:r>
            <a:br>
              <a:rPr lang="zh-CN" altLang="en-US"/>
            </a:br>
            <a:br>
              <a:rPr lang="zh-CN" altLang="en-US"/>
            </a:br>
            <a:endParaRPr lang="zh-CN" altLang="en-US"/>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1"/>
          <a:stretch>
            <a:fillRect/>
          </a:stretch>
        </p:blipFill>
        <p:spPr>
          <a:xfrm>
            <a:off x="394335" y="4669155"/>
            <a:ext cx="6248400" cy="1695450"/>
          </a:xfrm>
          <a:prstGeom prst="rect">
            <a:avLst/>
          </a:prstGeom>
        </p:spPr>
      </p:pic>
      <p:pic>
        <p:nvPicPr>
          <p:cNvPr id="4" name="图片 3"/>
          <p:cNvPicPr>
            <a:picLocks noChangeAspect="1"/>
          </p:cNvPicPr>
          <p:nvPr/>
        </p:nvPicPr>
        <p:blipFill>
          <a:blip r:embed="rId2"/>
          <a:stretch>
            <a:fillRect/>
          </a:stretch>
        </p:blipFill>
        <p:spPr>
          <a:xfrm>
            <a:off x="5684520" y="1090295"/>
            <a:ext cx="6362700" cy="1571625"/>
          </a:xfrm>
          <a:prstGeom prst="rect">
            <a:avLst/>
          </a:prstGeom>
        </p:spPr>
      </p:pic>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四、身份认证服务</a:t>
            </a:r>
            <a:r>
              <a:rPr lang="zh-CN">
                <a:solidFill>
                  <a:srgbClr val="262626"/>
                </a:solidFill>
                <a:latin typeface="黑体" panose="02010609060101010101" pitchFamily="49" charset="-122"/>
              </a:rPr>
              <a:t>应用改造</a:t>
            </a:r>
            <a:r>
              <a:rPr lang="zh-CN" altLang="en-US">
                <a:solidFill>
                  <a:srgbClr val="262626"/>
                </a:solidFill>
                <a:latin typeface="黑体" panose="02010609060101010101" pitchFamily="49" charset="-122"/>
              </a:rPr>
              <a:t>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4993640" cy="5032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改造前准备：</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下载</a:t>
            </a:r>
            <a:r>
              <a:rPr lang="en-US" altLang="zh-CN" sz="1400">
                <a:latin typeface="微软雅黑" panose="020B0503020204020204" pitchFamily="34" charset="-122"/>
                <a:ea typeface="微软雅黑" panose="020B0503020204020204" pitchFamily="34" charset="-122"/>
                <a:sym typeface="+mn-ea"/>
              </a:rPr>
              <a:t>B/S </a:t>
            </a:r>
            <a:r>
              <a:rPr lang="en-US" altLang="zh-CN" sz="1400">
                <a:latin typeface="微软雅黑" panose="020B0503020204020204" pitchFamily="34" charset="-122"/>
                <a:ea typeface="微软雅黑" panose="020B0503020204020204" pitchFamily="34" charset="-122"/>
                <a:sym typeface="+mn-ea"/>
              </a:rPr>
              <a:t>demo</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上传测试证书</a:t>
            </a:r>
            <a:endParaRPr lang="zh-CN"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上传</a:t>
            </a:r>
            <a:r>
              <a:rPr lang="zh-CN" sz="1400">
                <a:latin typeface="微软雅黑" panose="020B0503020204020204" pitchFamily="34" charset="-122"/>
                <a:ea typeface="微软雅黑" panose="020B0503020204020204" pitchFamily="34" charset="-122"/>
              </a:rPr>
              <a:t>测试证书链</a:t>
            </a:r>
            <a:endParaRPr lang="zh-CN"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rPr>
              <a:t>安装浏览器控件Webcall_Signx_Ver1.0.4_2.1.9.exe</a:t>
            </a:r>
            <a:endParaRPr lang="zh-CN" sz="1400">
              <a:latin typeface="微软雅黑" panose="020B0503020204020204" pitchFamily="34" charset="-122"/>
              <a:ea typeface="微软雅黑" panose="020B0503020204020204" pitchFamily="34" charset="-122"/>
            </a:endParaRPr>
          </a:p>
          <a:p>
            <a:pPr marL="284480" fontAlgn="base">
              <a:lnSpc>
                <a:spcPct val="200000"/>
              </a:lnSpc>
              <a:spcAft>
                <a:spcPct val="0"/>
              </a:spcAft>
              <a:buFont typeface="Wingdings" panose="05000000000000000000" charset="0"/>
            </a:pPr>
            <a:endParaRPr lang="zh-CN" altLang="en-US" sz="140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a:srcRect t="51399"/>
          <a:stretch>
            <a:fillRect/>
          </a:stretch>
        </p:blipFill>
        <p:spPr>
          <a:xfrm>
            <a:off x="5747385" y="2416175"/>
            <a:ext cx="5572125" cy="2791460"/>
          </a:xfrm>
          <a:prstGeom prst="rect">
            <a:avLst/>
          </a:prstGeom>
        </p:spPr>
      </p:pic>
      <p:pic>
        <p:nvPicPr>
          <p:cNvPr id="3" name="图片 2"/>
          <p:cNvPicPr>
            <a:picLocks noChangeAspect="1"/>
          </p:cNvPicPr>
          <p:nvPr/>
        </p:nvPicPr>
        <p:blipFill>
          <a:blip r:embed="rId5"/>
          <a:srcRect t="79803" r="40498"/>
          <a:stretch>
            <a:fillRect/>
          </a:stretch>
        </p:blipFill>
        <p:spPr>
          <a:xfrm>
            <a:off x="6146165" y="5583555"/>
            <a:ext cx="4097655" cy="781050"/>
          </a:xfrm>
          <a:prstGeom prst="rect">
            <a:avLst/>
          </a:prstGeom>
        </p:spPr>
      </p:pic>
      <p:cxnSp>
        <p:nvCxnSpPr>
          <p:cNvPr id="7" name="直接箭头连接符 6"/>
          <p:cNvCxnSpPr>
            <a:endCxn id="9" idx="1"/>
          </p:cNvCxnSpPr>
          <p:nvPr/>
        </p:nvCxnSpPr>
        <p:spPr>
          <a:xfrm>
            <a:off x="2338070" y="3216910"/>
            <a:ext cx="4430395" cy="275717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9" name="矩形 8"/>
          <p:cNvSpPr/>
          <p:nvPr/>
        </p:nvSpPr>
        <p:spPr>
          <a:xfrm flipV="1">
            <a:off x="6768465" y="5883910"/>
            <a:ext cx="3475355"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0" name="直接箭头连接符 9"/>
          <p:cNvCxnSpPr/>
          <p:nvPr/>
        </p:nvCxnSpPr>
        <p:spPr>
          <a:xfrm flipV="1">
            <a:off x="2338070" y="2522855"/>
            <a:ext cx="3706495" cy="13906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1" name="矩形 10"/>
          <p:cNvSpPr/>
          <p:nvPr/>
        </p:nvSpPr>
        <p:spPr>
          <a:xfrm flipV="1">
            <a:off x="6044565" y="2482215"/>
            <a:ext cx="4104000"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2" name="直接箭头连接符 11"/>
          <p:cNvCxnSpPr>
            <a:endCxn id="13" idx="1"/>
          </p:cNvCxnSpPr>
          <p:nvPr/>
        </p:nvCxnSpPr>
        <p:spPr>
          <a:xfrm flipV="1">
            <a:off x="2338070" y="1755775"/>
            <a:ext cx="3526790" cy="41656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 name="矩形 12"/>
          <p:cNvSpPr/>
          <p:nvPr/>
        </p:nvSpPr>
        <p:spPr>
          <a:xfrm flipV="1">
            <a:off x="5864860" y="1467485"/>
            <a:ext cx="3582670" cy="57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5" name="矩形 14"/>
          <p:cNvSpPr/>
          <p:nvPr/>
        </p:nvSpPr>
        <p:spPr>
          <a:xfrm flipV="1">
            <a:off x="418465" y="6076315"/>
            <a:ext cx="5652000" cy="18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6" name="直接箭头连接符 15"/>
          <p:cNvCxnSpPr/>
          <p:nvPr/>
        </p:nvCxnSpPr>
        <p:spPr>
          <a:xfrm>
            <a:off x="2088515" y="3878580"/>
            <a:ext cx="376555" cy="218503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rcRect l="5099"/>
          <a:stretch>
            <a:fillRect/>
          </a:stretch>
        </p:blipFill>
        <p:spPr>
          <a:xfrm>
            <a:off x="5522595" y="1017905"/>
            <a:ext cx="6417945" cy="3038475"/>
          </a:xfrm>
          <a:prstGeom prst="rect">
            <a:avLst/>
          </a:prstGeom>
        </p:spPr>
      </p:pic>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mn-ea"/>
              </a:rPr>
              <a:t>四、身份认证服务</a:t>
            </a:r>
            <a:r>
              <a:rPr lang="zh-CN">
                <a:solidFill>
                  <a:srgbClr val="262626"/>
                </a:solidFill>
                <a:latin typeface="黑体" panose="02010609060101010101" pitchFamily="49" charset="-122"/>
                <a:sym typeface="+mn-ea"/>
              </a:rPr>
              <a:t>应用服务改造</a:t>
            </a:r>
            <a:endParaRPr lang="zh-CN" altLang="en-US">
              <a:latin typeface="黑体" panose="02010609060101010101" pitchFamily="49" charset="-122"/>
            </a:endParaRPr>
          </a:p>
        </p:txBody>
      </p:sp>
      <p:sp>
        <p:nvSpPr>
          <p:cNvPr id="8" name="内容占位符 3"/>
          <p:cNvSpPr>
            <a:spLocks noGrp="1" noChangeArrowheads="1"/>
          </p:cNvSpPr>
          <p:nvPr/>
        </p:nvSpPr>
        <p:spPr bwMode="auto">
          <a:xfrm>
            <a:off x="394335" y="1203960"/>
            <a:ext cx="4643755" cy="3915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sz="1400">
                <a:latin typeface="微软雅黑" panose="020B0503020204020204" pitchFamily="34" charset="-122"/>
                <a:ea typeface="微软雅黑" panose="020B0503020204020204" pitchFamily="34" charset="-122"/>
              </a:rPr>
              <a:t>复制类库</a:t>
            </a:r>
            <a:r>
              <a:rPr lang="zh-CN" altLang="en-US" sz="1400">
                <a:latin typeface="微软雅黑" panose="020B0503020204020204" pitchFamily="34" charset="-122"/>
                <a:ea typeface="微软雅黑" panose="020B0503020204020204" pitchFamily="34" charset="-122"/>
              </a:rPr>
              <a:t>：</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将</a:t>
            </a:r>
            <a:r>
              <a:rPr lang="en-US" altLang="zh-CN" sz="1400">
                <a:latin typeface="微软雅黑" panose="020B0503020204020204" pitchFamily="34" charset="-122"/>
                <a:ea typeface="微软雅黑" panose="020B0503020204020204" pitchFamily="34" charset="-122"/>
                <a:sym typeface="+mn-ea"/>
              </a:rPr>
              <a:t>/demo/WEB-INF/lib</a:t>
            </a:r>
            <a:r>
              <a:rPr lang="zh-CN" altLang="en-US" sz="1400">
                <a:latin typeface="微软雅黑" panose="020B0503020204020204" pitchFamily="34" charset="-122"/>
                <a:ea typeface="微软雅黑" panose="020B0503020204020204" pitchFamily="34" charset="-122"/>
                <a:sym typeface="+mn-ea"/>
              </a:rPr>
              <a:t>中的类包移入应用服务类库中</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在应用服务类库中删除低版本的包，包括commons-codec-1.3.jar、commons-digester-1.7.jar等，要删除的包如图所示</a:t>
            </a:r>
            <a:endParaRPr lang="zh-CN" sz="1400">
              <a:latin typeface="微软雅黑" panose="020B0503020204020204" pitchFamily="34" charset="-122"/>
              <a:ea typeface="微软雅黑" panose="020B0503020204020204" pitchFamily="34" charset="-122"/>
              <a:sym typeface="+mn-ea"/>
            </a:endParaRPr>
          </a:p>
        </p:txBody>
      </p:sp>
      <p:sp>
        <p:nvSpPr>
          <p:cNvPr id="17" name="矩形 16"/>
          <p:cNvSpPr/>
          <p:nvPr/>
        </p:nvSpPr>
        <p:spPr>
          <a:xfrm flipV="1">
            <a:off x="5842000" y="3011170"/>
            <a:ext cx="2475865" cy="3683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8" name="直接箭头连接符 17"/>
          <p:cNvCxnSpPr>
            <a:stCxn id="19" idx="1"/>
          </p:cNvCxnSpPr>
          <p:nvPr/>
        </p:nvCxnSpPr>
        <p:spPr>
          <a:xfrm flipH="1">
            <a:off x="8317865" y="2212975"/>
            <a:ext cx="1478280" cy="79819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9" name="文本框 18"/>
          <p:cNvSpPr txBox="1"/>
          <p:nvPr/>
        </p:nvSpPr>
        <p:spPr>
          <a:xfrm>
            <a:off x="9796145" y="1951990"/>
            <a:ext cx="1545590" cy="521970"/>
          </a:xfrm>
          <a:prstGeom prst="rect">
            <a:avLst/>
          </a:prstGeom>
          <a:noFill/>
        </p:spPr>
        <p:txBody>
          <a:bodyPr wrap="square" rtlCol="0">
            <a:spAutoFit/>
          </a:bodyPr>
          <a:p>
            <a:r>
              <a:rPr lang="zh-CN" altLang="en-US" sz="1400">
                <a:solidFill>
                  <a:srgbClr val="FF0000"/>
                </a:solidFill>
              </a:rPr>
              <a:t>注意这两个类库是公司特有类</a:t>
            </a:r>
            <a:endParaRPr lang="zh-CN" altLang="en-US" sz="1400">
              <a:solidFill>
                <a:srgbClr val="FF0000"/>
              </a:solidFill>
            </a:endParaRPr>
          </a:p>
        </p:txBody>
      </p:sp>
      <p:pic>
        <p:nvPicPr>
          <p:cNvPr id="2" name="图片 23" descr="IMG_256"/>
          <p:cNvPicPr>
            <a:picLocks noChangeAspect="1"/>
          </p:cNvPicPr>
          <p:nvPr/>
        </p:nvPicPr>
        <p:blipFill>
          <a:blip r:embed="rId2"/>
          <a:stretch>
            <a:fillRect/>
          </a:stretch>
        </p:blipFill>
        <p:spPr>
          <a:xfrm>
            <a:off x="3580765" y="4204335"/>
            <a:ext cx="6571615" cy="2451735"/>
          </a:xfrm>
          <a:prstGeom prst="rect">
            <a:avLst/>
          </a:prstGeom>
          <a:noFill/>
          <a:ln w="9525">
            <a:noFill/>
          </a:ln>
        </p:spPr>
      </p:pic>
      <p:sp>
        <p:nvSpPr>
          <p:cNvPr id="13" name="矩形 12"/>
          <p:cNvSpPr/>
          <p:nvPr/>
        </p:nvSpPr>
        <p:spPr>
          <a:xfrm flipV="1">
            <a:off x="3580765" y="4205605"/>
            <a:ext cx="6301740" cy="219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4" name="直接箭头连接符 13"/>
          <p:cNvCxnSpPr/>
          <p:nvPr/>
        </p:nvCxnSpPr>
        <p:spPr>
          <a:xfrm>
            <a:off x="3580765" y="4056380"/>
            <a:ext cx="588010" cy="14922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sym typeface="+mn-ea"/>
              </a:rPr>
              <a:t>四、</a:t>
            </a:r>
            <a:r>
              <a:rPr lang="zh-CN" altLang="en-US">
                <a:solidFill>
                  <a:srgbClr val="262626"/>
                </a:solidFill>
                <a:latin typeface="黑体" panose="02010609060101010101" pitchFamily="49" charset="-122"/>
                <a:sym typeface="+mn-ea"/>
              </a:rPr>
              <a:t>身份认证服务</a:t>
            </a:r>
            <a:r>
              <a:rPr lang="zh-CN">
                <a:solidFill>
                  <a:srgbClr val="262626"/>
                </a:solidFill>
                <a:latin typeface="黑体" panose="02010609060101010101" pitchFamily="49" charset="-122"/>
                <a:sym typeface="+mn-ea"/>
              </a:rPr>
              <a:t>应用服务改造</a:t>
            </a:r>
            <a:endParaRPr lang="zh-CN" altLang="en-US">
              <a:latin typeface="黑体" panose="02010609060101010101" pitchFamily="49" charset="-122"/>
            </a:endParaRPr>
          </a:p>
        </p:txBody>
      </p:sp>
      <p:sp>
        <p:nvSpPr>
          <p:cNvPr id="8" name="内容占位符 3"/>
          <p:cNvSpPr>
            <a:spLocks noGrp="1" noChangeArrowheads="1"/>
          </p:cNvSpPr>
          <p:nvPr/>
        </p:nvSpPr>
        <p:spPr bwMode="auto">
          <a:xfrm>
            <a:off x="394335" y="1203960"/>
            <a:ext cx="4643755" cy="3915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修改配置文件：</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sz="1400">
                <a:latin typeface="微软雅黑" panose="020B0503020204020204" pitchFamily="34" charset="-122"/>
                <a:ea typeface="微软雅黑" panose="020B0503020204020204" pitchFamily="34" charset="-122"/>
                <a:sym typeface="+mn-ea"/>
              </a:rPr>
              <a:t>在</a:t>
            </a:r>
            <a:r>
              <a:rPr lang="en-US" altLang="zh-CN" sz="1400">
                <a:latin typeface="微软雅黑" panose="020B0503020204020204" pitchFamily="34" charset="-122"/>
                <a:ea typeface="微软雅黑" panose="020B0503020204020204" pitchFamily="34" charset="-122"/>
                <a:sym typeface="+mn-ea"/>
              </a:rPr>
              <a:t>web.xml</a:t>
            </a:r>
            <a:r>
              <a:rPr lang="zh-CN" altLang="en-US" sz="1400">
                <a:latin typeface="微软雅黑" panose="020B0503020204020204" pitchFamily="34" charset="-122"/>
                <a:ea typeface="微软雅黑" panose="020B0503020204020204" pitchFamily="34" charset="-122"/>
                <a:sym typeface="+mn-ea"/>
              </a:rPr>
              <a:t>中新增以下内容</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将</a:t>
            </a:r>
            <a:r>
              <a:rPr lang="en-US" altLang="zh-CN" sz="1400">
                <a:latin typeface="微软雅黑" panose="020B0503020204020204" pitchFamily="34" charset="-122"/>
                <a:ea typeface="微软雅黑" panose="020B0503020204020204" pitchFamily="34" charset="-122"/>
                <a:sym typeface="+mn-ea"/>
              </a:rPr>
              <a:t>\demo\WEB-INF\config\KlAgent.xml</a:t>
            </a:r>
            <a:r>
              <a:rPr lang="zh-CN" altLang="en-US" sz="1400">
                <a:latin typeface="微软雅黑" panose="020B0503020204020204" pitchFamily="34" charset="-122"/>
                <a:ea typeface="微软雅黑" panose="020B0503020204020204" pitchFamily="34" charset="-122"/>
                <a:sym typeface="+mn-ea"/>
              </a:rPr>
              <a:t>复制到项目</a:t>
            </a:r>
            <a:r>
              <a:rPr lang="en-US" altLang="zh-CN" sz="1400">
                <a:latin typeface="微软雅黑" panose="020B0503020204020204" pitchFamily="34" charset="-122"/>
                <a:ea typeface="微软雅黑" panose="020B0503020204020204" pitchFamily="34" charset="-122"/>
                <a:sym typeface="+mn-ea"/>
              </a:rPr>
              <a:t>\WEB-INF\config</a:t>
            </a:r>
            <a:r>
              <a:rPr lang="zh-CN" altLang="en-US" sz="1400">
                <a:latin typeface="微软雅黑" panose="020B0503020204020204" pitchFamily="34" charset="-122"/>
                <a:ea typeface="微软雅黑" panose="020B0503020204020204" pitchFamily="34" charset="-122"/>
                <a:sym typeface="+mn-ea"/>
              </a:rPr>
              <a:t>中，将</a:t>
            </a:r>
            <a:r>
              <a:rPr lang="en-US" altLang="zh-CN" sz="1400">
                <a:latin typeface="微软雅黑" panose="020B0503020204020204" pitchFamily="34" charset="-122"/>
                <a:ea typeface="微软雅黑" panose="020B0503020204020204" pitchFamily="34" charset="-122"/>
                <a:sym typeface="+mn-ea"/>
              </a:rPr>
              <a:t>KlAgent.xml</a:t>
            </a:r>
            <a:r>
              <a:rPr lang="zh-CN" altLang="en-US" sz="1400">
                <a:latin typeface="微软雅黑" panose="020B0503020204020204" pitchFamily="34" charset="-122"/>
                <a:ea typeface="微软雅黑" panose="020B0503020204020204" pitchFamily="34" charset="-122"/>
                <a:sym typeface="+mn-ea"/>
              </a:rPr>
              <a:t>根据右图进行修改</a:t>
            </a:r>
            <a:endParaRPr lang="zh-CN" altLang="en-US" sz="1400">
              <a:latin typeface="微软雅黑" panose="020B0503020204020204" pitchFamily="34" charset="-122"/>
              <a:ea typeface="微软雅黑" panose="020B0503020204020204" pitchFamily="34" charset="-122"/>
              <a:sym typeface="+mn-ea"/>
            </a:endParaRPr>
          </a:p>
        </p:txBody>
      </p:sp>
      <p:pic>
        <p:nvPicPr>
          <p:cNvPr id="9" name="图片 8"/>
          <p:cNvPicPr>
            <a:picLocks noChangeAspect="1"/>
          </p:cNvPicPr>
          <p:nvPr/>
        </p:nvPicPr>
        <p:blipFill>
          <a:blip r:embed="rId1"/>
          <a:stretch>
            <a:fillRect/>
          </a:stretch>
        </p:blipFill>
        <p:spPr>
          <a:xfrm>
            <a:off x="257175" y="4231005"/>
            <a:ext cx="4410075" cy="2228850"/>
          </a:xfrm>
          <a:prstGeom prst="rect">
            <a:avLst/>
          </a:prstGeom>
        </p:spPr>
      </p:pic>
      <p:sp>
        <p:nvSpPr>
          <p:cNvPr id="10" name="矩形 9"/>
          <p:cNvSpPr/>
          <p:nvPr/>
        </p:nvSpPr>
        <p:spPr>
          <a:xfrm flipV="1">
            <a:off x="257175" y="4227830"/>
            <a:ext cx="4428000" cy="2232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11" name="直接箭头连接符 10"/>
          <p:cNvCxnSpPr>
            <a:endCxn id="10" idx="2"/>
          </p:cNvCxnSpPr>
          <p:nvPr/>
        </p:nvCxnSpPr>
        <p:spPr>
          <a:xfrm>
            <a:off x="2193925" y="2201545"/>
            <a:ext cx="277495" cy="202628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pic>
        <p:nvPicPr>
          <p:cNvPr id="6" name="图片 5"/>
          <p:cNvPicPr>
            <a:picLocks noChangeAspect="1"/>
          </p:cNvPicPr>
          <p:nvPr/>
        </p:nvPicPr>
        <p:blipFill>
          <a:blip r:embed="rId2"/>
          <a:stretch>
            <a:fillRect/>
          </a:stretch>
        </p:blipFill>
        <p:spPr>
          <a:xfrm>
            <a:off x="6993255" y="774065"/>
            <a:ext cx="4876800" cy="6372225"/>
          </a:xfrm>
          <a:prstGeom prst="rect">
            <a:avLst/>
          </a:prstGeom>
        </p:spPr>
      </p:pic>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p>
                <a:endParaRPr lang="zh-CN" altLang="en-US"/>
              </a:p>
            </p:txBody>
          </p:sp>
        </p:grpSp>
      </p:grpSp>
      <p:cxnSp>
        <p:nvCxnSpPr>
          <p:cNvPr id="12" name="直接箭头连接符 11"/>
          <p:cNvCxnSpPr/>
          <p:nvPr/>
        </p:nvCxnSpPr>
        <p:spPr>
          <a:xfrm flipH="1">
            <a:off x="8472805" y="1470660"/>
            <a:ext cx="929005" cy="27178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 name="矩形 12"/>
          <p:cNvSpPr/>
          <p:nvPr/>
        </p:nvSpPr>
        <p:spPr>
          <a:xfrm flipV="1">
            <a:off x="7825105" y="1742310"/>
            <a:ext cx="648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6" name="文本框 15"/>
          <p:cNvSpPr txBox="1"/>
          <p:nvPr/>
        </p:nvSpPr>
        <p:spPr>
          <a:xfrm>
            <a:off x="9401810" y="1005205"/>
            <a:ext cx="1697355" cy="737235"/>
          </a:xfrm>
          <a:prstGeom prst="rect">
            <a:avLst/>
          </a:prstGeom>
          <a:noFill/>
        </p:spPr>
        <p:txBody>
          <a:bodyPr wrap="square" rtlCol="0">
            <a:spAutoFit/>
          </a:bodyPr>
          <a:p>
            <a:r>
              <a:rPr lang="en-US" altLang="zh-CN" sz="1400">
                <a:solidFill>
                  <a:srgbClr val="FF0000"/>
                </a:solidFill>
              </a:rPr>
              <a:t>1</a:t>
            </a:r>
            <a:r>
              <a:rPr lang="zh-CN" altLang="en-US" sz="1400">
                <a:solidFill>
                  <a:srgbClr val="FF0000"/>
                </a:solidFill>
              </a:rPr>
              <a:t>，将</a:t>
            </a:r>
            <a:r>
              <a:rPr lang="en-US" altLang="zh-CN" sz="1400">
                <a:solidFill>
                  <a:srgbClr val="FF0000"/>
                </a:solidFill>
              </a:rPr>
              <a:t>aid</a:t>
            </a:r>
            <a:r>
              <a:rPr lang="zh-CN" altLang="en-US" sz="1400">
                <a:solidFill>
                  <a:srgbClr val="FF0000"/>
                </a:solidFill>
              </a:rPr>
              <a:t>修改为应用服务配置的应用</a:t>
            </a:r>
            <a:r>
              <a:rPr lang="en-US" altLang="zh-CN" sz="1400">
                <a:solidFill>
                  <a:srgbClr val="FF0000"/>
                </a:solidFill>
              </a:rPr>
              <a:t>ID</a:t>
            </a:r>
            <a:endParaRPr lang="en-US" altLang="zh-CN" sz="1400">
              <a:solidFill>
                <a:srgbClr val="FF0000"/>
              </a:solidFill>
            </a:endParaRPr>
          </a:p>
        </p:txBody>
      </p:sp>
      <p:cxnSp>
        <p:nvCxnSpPr>
          <p:cNvPr id="15" name="直接箭头连接符 14"/>
          <p:cNvCxnSpPr>
            <a:stCxn id="3" idx="0"/>
            <a:endCxn id="2" idx="3"/>
          </p:cNvCxnSpPr>
          <p:nvPr/>
        </p:nvCxnSpPr>
        <p:spPr>
          <a:xfrm flipH="1" flipV="1">
            <a:off x="9711690" y="2085340"/>
            <a:ext cx="826135" cy="26289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 name="矩形 1"/>
          <p:cNvSpPr/>
          <p:nvPr/>
        </p:nvSpPr>
        <p:spPr>
          <a:xfrm flipV="1">
            <a:off x="7875905" y="2031235"/>
            <a:ext cx="183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3" name="文本框 2"/>
          <p:cNvSpPr txBox="1"/>
          <p:nvPr/>
        </p:nvSpPr>
        <p:spPr>
          <a:xfrm>
            <a:off x="9688830" y="2348230"/>
            <a:ext cx="1697355" cy="737235"/>
          </a:xfrm>
          <a:prstGeom prst="rect">
            <a:avLst/>
          </a:prstGeom>
          <a:noFill/>
        </p:spPr>
        <p:txBody>
          <a:bodyPr wrap="square" rtlCol="0">
            <a:spAutoFit/>
          </a:bodyPr>
          <a:p>
            <a:r>
              <a:rPr lang="en-US" altLang="zh-CN" sz="1400">
                <a:solidFill>
                  <a:srgbClr val="FF0000"/>
                </a:solidFill>
              </a:rPr>
              <a:t>2</a:t>
            </a:r>
            <a:r>
              <a:rPr lang="zh-CN" altLang="en-US" sz="1400">
                <a:solidFill>
                  <a:srgbClr val="FF0000"/>
                </a:solidFill>
              </a:rPr>
              <a:t>，将</a:t>
            </a:r>
            <a:r>
              <a:rPr lang="en-US" sz="1400">
                <a:solidFill>
                  <a:srgbClr val="FF0000"/>
                </a:solidFill>
              </a:rPr>
              <a:t>akey</a:t>
            </a:r>
            <a:r>
              <a:rPr lang="zh-CN" altLang="en-US" sz="1400">
                <a:solidFill>
                  <a:srgbClr val="FF0000"/>
                </a:solidFill>
              </a:rPr>
              <a:t>修改为应用服务配置的应用</a:t>
            </a:r>
            <a:r>
              <a:rPr lang="en-US" altLang="zh-CN" sz="1400">
                <a:solidFill>
                  <a:srgbClr val="FF0000"/>
                </a:solidFill>
              </a:rPr>
              <a:t>KEY</a:t>
            </a:r>
            <a:endParaRPr lang="en-US" altLang="zh-CN" sz="1400">
              <a:solidFill>
                <a:srgbClr val="FF0000"/>
              </a:solidFill>
            </a:endParaRPr>
          </a:p>
        </p:txBody>
      </p:sp>
      <p:pic>
        <p:nvPicPr>
          <p:cNvPr id="14" name="图片 13"/>
          <p:cNvPicPr>
            <a:picLocks noChangeAspect="1"/>
          </p:cNvPicPr>
          <p:nvPr/>
        </p:nvPicPr>
        <p:blipFill>
          <a:blip r:embed="rId4"/>
          <a:stretch>
            <a:fillRect/>
          </a:stretch>
        </p:blipFill>
        <p:spPr>
          <a:xfrm>
            <a:off x="4829175" y="4313555"/>
            <a:ext cx="5057775" cy="2028825"/>
          </a:xfrm>
          <a:prstGeom prst="rect">
            <a:avLst/>
          </a:prstGeom>
        </p:spPr>
      </p:pic>
      <p:cxnSp>
        <p:nvCxnSpPr>
          <p:cNvPr id="4" name="直接箭头连接符 3"/>
          <p:cNvCxnSpPr/>
          <p:nvPr/>
        </p:nvCxnSpPr>
        <p:spPr>
          <a:xfrm flipH="1">
            <a:off x="6654165" y="3240405"/>
            <a:ext cx="1053465" cy="167830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0" name="矩形 19"/>
          <p:cNvSpPr/>
          <p:nvPr/>
        </p:nvSpPr>
        <p:spPr>
          <a:xfrm flipV="1">
            <a:off x="6475730" y="4942205"/>
            <a:ext cx="57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3" name="文本框 22"/>
          <p:cNvSpPr txBox="1"/>
          <p:nvPr/>
        </p:nvSpPr>
        <p:spPr>
          <a:xfrm>
            <a:off x="7476490" y="2684145"/>
            <a:ext cx="1697355" cy="521970"/>
          </a:xfrm>
          <a:prstGeom prst="rect">
            <a:avLst/>
          </a:prstGeom>
          <a:noFill/>
        </p:spPr>
        <p:txBody>
          <a:bodyPr wrap="square" rtlCol="0">
            <a:spAutoFit/>
          </a:bodyPr>
          <a:p>
            <a:r>
              <a:rPr lang="en-US" altLang="zh-CN" sz="1400">
                <a:solidFill>
                  <a:srgbClr val="FF0000"/>
                </a:solidFill>
              </a:rPr>
              <a:t>3</a:t>
            </a:r>
            <a:r>
              <a:rPr lang="zh-CN" altLang="en-US" sz="1400">
                <a:solidFill>
                  <a:srgbClr val="FF0000"/>
                </a:solidFill>
              </a:rPr>
              <a:t>，将</a:t>
            </a:r>
            <a:r>
              <a:rPr lang="zh-CN" sz="1400">
                <a:solidFill>
                  <a:srgbClr val="FF0000"/>
                </a:solidFill>
              </a:rPr>
              <a:t>网关地址修改为当前网关地址</a:t>
            </a:r>
            <a:endParaRPr lang="zh-CN" sz="1400">
              <a:solidFill>
                <a:srgbClr val="FF0000"/>
              </a:solidFill>
            </a:endParaRPr>
          </a:p>
        </p:txBody>
      </p:sp>
      <p:sp>
        <p:nvSpPr>
          <p:cNvPr id="24" name="矩形 23"/>
          <p:cNvSpPr/>
          <p:nvPr/>
        </p:nvSpPr>
        <p:spPr>
          <a:xfrm flipV="1">
            <a:off x="6926580" y="5221605"/>
            <a:ext cx="57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5" name="矩形 24"/>
          <p:cNvSpPr/>
          <p:nvPr/>
        </p:nvSpPr>
        <p:spPr>
          <a:xfrm flipV="1">
            <a:off x="6812280" y="5488305"/>
            <a:ext cx="57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6" name="矩形 25"/>
          <p:cNvSpPr/>
          <p:nvPr/>
        </p:nvSpPr>
        <p:spPr>
          <a:xfrm flipV="1">
            <a:off x="6364605" y="5764530"/>
            <a:ext cx="576000" cy="108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27" name="直接箭头连接符 26"/>
          <p:cNvCxnSpPr/>
          <p:nvPr/>
        </p:nvCxnSpPr>
        <p:spPr>
          <a:xfrm flipH="1">
            <a:off x="7388225" y="3240405"/>
            <a:ext cx="572770" cy="197675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28" name="直接箭头连接符 27"/>
          <p:cNvCxnSpPr/>
          <p:nvPr/>
        </p:nvCxnSpPr>
        <p:spPr>
          <a:xfrm flipH="1">
            <a:off x="7388225" y="3244850"/>
            <a:ext cx="1247140" cy="224790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29" name="直接箭头连接符 28"/>
          <p:cNvCxnSpPr>
            <a:endCxn id="26" idx="2"/>
          </p:cNvCxnSpPr>
          <p:nvPr/>
        </p:nvCxnSpPr>
        <p:spPr>
          <a:xfrm flipH="1">
            <a:off x="6652895" y="3240405"/>
            <a:ext cx="1181735" cy="252412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3019425" y="2339975"/>
            <a:ext cx="6397625" cy="876300"/>
          </a:xfrm>
        </p:spPr>
        <p:txBody>
          <a:bodyPr>
            <a:normAutofit fontScale="90000"/>
          </a:bodyPr>
          <a:lstStyle/>
          <a:p>
            <a:pPr fontAlgn="auto"/>
            <a:r>
              <a:rPr lang="zh-CN" altLang="en-US" noProof="1">
                <a:solidFill>
                  <a:srgbClr val="262626"/>
                </a:solidFill>
                <a:latin typeface="微软雅黑" panose="020B0503020204020204" pitchFamily="34" charset="-122"/>
                <a:ea typeface="微软雅黑" panose="020B0503020204020204" pitchFamily="34" charset="-122"/>
                <a:sym typeface="+mn-ea"/>
              </a:rPr>
              <a:t>感谢您的聆听与参与</a:t>
            </a:r>
            <a:br>
              <a:rPr lang="zh-CN" altLang="en-US" dirty="0">
                <a:solidFill>
                  <a:srgbClr val="262626"/>
                </a:solidFill>
                <a:latin typeface="微软雅黑" panose="020B0503020204020204" pitchFamily="34" charset="-122"/>
                <a:ea typeface="微软雅黑" panose="020B0503020204020204" pitchFamily="34" charset="-122"/>
              </a:rPr>
            </a:br>
            <a:endParaRPr kumimoji="1" lang="zh-CN" altLang="en-US" noProof="1"/>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标题 1"/>
          <p:cNvSpPr>
            <a:spLocks noGrp="1" noChangeArrowheads="1"/>
          </p:cNvSpPr>
          <p:nvPr>
            <p:ph type="title"/>
          </p:nvPr>
        </p:nvSpPr>
        <p:spPr bwMode="auto">
          <a:xfrm>
            <a:off x="5070475" y="3065463"/>
            <a:ext cx="4946650" cy="727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sym typeface="黑体" panose="02010609060101010101" pitchFamily="49" charset="-122"/>
              </a:rPr>
              <a:t>一 </a:t>
            </a:r>
            <a:r>
              <a:rPr lang="en-US" altLang="zh-CN">
                <a:ea typeface="黑体" panose="02010609060101010101" pitchFamily="49" charset="-122"/>
                <a:sym typeface="黑体" panose="02010609060101010101" pitchFamily="49" charset="-122"/>
              </a:rPr>
              <a:t>.</a:t>
            </a:r>
            <a:r>
              <a:rPr lang="zh-CN" altLang="en-US">
                <a:sym typeface="黑体" panose="02010609060101010101" pitchFamily="49" charset="-122"/>
              </a:rPr>
              <a:t> </a:t>
            </a:r>
            <a:r>
              <a:rPr lang="en-US" altLang="zh-CN">
                <a:latin typeface="张海山锐线体简" pitchFamily="2" charset="-122"/>
                <a:ea typeface="张海山锐线体简" pitchFamily="2" charset="-122"/>
                <a:sym typeface="黑体" panose="02010609060101010101" pitchFamily="49" charset="-122"/>
              </a:rPr>
              <a:t> </a:t>
            </a:r>
            <a:r>
              <a:rPr lang="zh-CN" altLang="en-US">
                <a:latin typeface="张海山锐线体简" pitchFamily="2" charset="-122"/>
                <a:ea typeface="张海山锐线体简" pitchFamily="2" charset="-122"/>
                <a:sym typeface="黑体" panose="02010609060101010101" pitchFamily="49" charset="-122"/>
              </a:rPr>
              <a:t>用户身份认证网关介绍</a:t>
            </a:r>
            <a:br>
              <a:rPr lang="zh-CN" altLang="en-US"/>
            </a:br>
            <a:endParaRPr lang="zh-CN" altLang="en-US"/>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一、用户身份认证网关介绍 </a:t>
            </a:r>
            <a:endParaRPr lang="zh-CN" altLang="en-US">
              <a:latin typeface="黑体" panose="02010609060101010101" pitchFamily="49" charset="-122"/>
            </a:endParaRPr>
          </a:p>
        </p:txBody>
      </p:sp>
      <p:pic>
        <p:nvPicPr>
          <p:cNvPr id="-2147482622" name="图片 3" descr="IMG_256"/>
          <p:cNvPicPr>
            <a:picLocks noChangeAspect="1"/>
          </p:cNvPicPr>
          <p:nvPr/>
        </p:nvPicPr>
        <p:blipFill>
          <a:blip r:embed="rId1"/>
          <a:stretch>
            <a:fillRect/>
          </a:stretch>
        </p:blipFill>
        <p:spPr>
          <a:xfrm>
            <a:off x="5838190" y="1974850"/>
            <a:ext cx="6205855" cy="3639185"/>
          </a:xfrm>
          <a:prstGeom prst="rect">
            <a:avLst/>
          </a:prstGeom>
          <a:noFill/>
          <a:ln w="9525">
            <a:noFill/>
          </a:ln>
        </p:spPr>
      </p:pic>
      <p:sp>
        <p:nvSpPr>
          <p:cNvPr id="16" name="内容占位符 3"/>
          <p:cNvSpPr>
            <a:spLocks noGrp="1" noChangeArrowheads="1"/>
          </p:cNvSpPr>
          <p:nvPr/>
        </p:nvSpPr>
        <p:spPr bwMode="auto">
          <a:xfrm>
            <a:off x="394335" y="1203960"/>
            <a:ext cx="5474970" cy="5032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sym typeface="+mn-ea"/>
              </a:rPr>
              <a:t>概述：</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用户身份认证网关是符合GB 35114标准，实现视频用户身份认证要求的产品，产品基于自主可控的国产密码算法，采用基于硬件的密码运算模块，为视频监控系统提供高性能、高安全性、高标准性的基于数字证书的用户身份认证服务。</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用户身份认证对用户基本信息，属性信息以及用户ID与用户证书的对应关系作管理。对所有用户进行身份认证，支持基于数字证书的用户认证。</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B/S客户端基于数字证书的用户身份认证流程按照GB/T 15843.3-2008执行。C/S客户端基于SIP协议的双向身份认证模式进行用户身份认证。</a:t>
            </a:r>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一、用户身份认证网关介绍 </a:t>
            </a:r>
            <a:endParaRPr lang="zh-CN" altLang="en-US">
              <a:latin typeface="黑体" panose="02010609060101010101" pitchFamily="49" charset="-122"/>
            </a:endParaRPr>
          </a:p>
        </p:txBody>
      </p:sp>
      <p:grpSp>
        <p:nvGrpSpPr>
          <p:cNvPr id="139266" name="组合 22"/>
          <p:cNvGrpSpPr/>
          <p:nvPr/>
        </p:nvGrpSpPr>
        <p:grpSpPr bwMode="auto">
          <a:xfrm>
            <a:off x="79959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1">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4993640" cy="5032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功能优势：</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endParaRPr lang="zh-CN" altLang="en-US" sz="1400">
              <a:latin typeface="微软雅黑" panose="020B0503020204020204" pitchFamily="34" charset="-122"/>
              <a:ea typeface="微软雅黑" panose="020B0503020204020204" pitchFamily="34" charset="-122"/>
            </a:endParaRPr>
          </a:p>
        </p:txBody>
      </p:sp>
      <p:pic>
        <p:nvPicPr>
          <p:cNvPr id="100" name="图片 99"/>
          <p:cNvPicPr/>
          <p:nvPr/>
        </p:nvPicPr>
        <p:blipFill>
          <a:blip r:embed="rId2"/>
          <a:stretch>
            <a:fillRect/>
          </a:stretch>
        </p:blipFill>
        <p:spPr>
          <a:xfrm>
            <a:off x="7289800" y="1452245"/>
            <a:ext cx="3498850" cy="749300"/>
          </a:xfrm>
          <a:prstGeom prst="rect">
            <a:avLst/>
          </a:prstGeom>
          <a:noFill/>
          <a:ln w="9525">
            <a:noFill/>
          </a:ln>
        </p:spPr>
      </p:pic>
      <p:sp>
        <p:nvSpPr>
          <p:cNvPr id="101" name="文本框 100"/>
          <p:cNvSpPr txBox="1"/>
          <p:nvPr/>
        </p:nvSpPr>
        <p:spPr>
          <a:xfrm>
            <a:off x="7289800" y="2201545"/>
            <a:ext cx="3383915" cy="275590"/>
          </a:xfrm>
          <a:prstGeom prst="rect">
            <a:avLst/>
          </a:prstGeom>
          <a:noFill/>
          <a:ln w="9525">
            <a:noFill/>
          </a:ln>
        </p:spPr>
        <p:txBody>
          <a:bodyPr wrap="square">
            <a:spAutoFit/>
          </a:bodyPr>
          <a:p>
            <a:pPr marL="0" indent="0" algn="ctr"/>
            <a:r>
              <a:rPr lang="en-US" sz="1200" b="1">
                <a:latin typeface="Tahoma" panose="020B0604030504040204" pitchFamily="34" charset="0"/>
                <a:cs typeface="仿宋_GB2312" charset="0"/>
              </a:rPr>
              <a:t>1U </a:t>
            </a:r>
            <a:r>
              <a:rPr lang="zh-CN" altLang="en-US" sz="1200" b="1">
                <a:latin typeface="Tahoma" panose="020B0604030504040204" pitchFamily="34" charset="0"/>
                <a:cs typeface="仿宋_GB2312" charset="0"/>
              </a:rPr>
              <a:t>低端</a:t>
            </a:r>
            <a:r>
              <a:rPr lang="zh-CN" sz="1200" b="1">
                <a:latin typeface="Tahoma" panose="020B0604030504040204" pitchFamily="34" charset="0"/>
                <a:cs typeface="仿宋_GB2312" charset="0"/>
              </a:rPr>
              <a:t>设备</a:t>
            </a:r>
            <a:endParaRPr lang="zh-CN" altLang="en-US"/>
          </a:p>
        </p:txBody>
      </p:sp>
      <p:pic>
        <p:nvPicPr>
          <p:cNvPr id="3" name="图片 2"/>
          <p:cNvPicPr/>
          <p:nvPr/>
        </p:nvPicPr>
        <p:blipFill>
          <a:blip r:embed="rId3"/>
          <a:stretch>
            <a:fillRect/>
          </a:stretch>
        </p:blipFill>
        <p:spPr>
          <a:xfrm>
            <a:off x="7289800" y="2477135"/>
            <a:ext cx="3511550" cy="901700"/>
          </a:xfrm>
          <a:prstGeom prst="rect">
            <a:avLst/>
          </a:prstGeom>
          <a:noFill/>
          <a:ln w="9525">
            <a:noFill/>
          </a:ln>
        </p:spPr>
      </p:pic>
      <p:sp>
        <p:nvSpPr>
          <p:cNvPr id="102" name="文本框 101"/>
          <p:cNvSpPr txBox="1"/>
          <p:nvPr/>
        </p:nvSpPr>
        <p:spPr>
          <a:xfrm>
            <a:off x="7289800" y="3378835"/>
            <a:ext cx="3390265" cy="275590"/>
          </a:xfrm>
          <a:prstGeom prst="rect">
            <a:avLst/>
          </a:prstGeom>
          <a:noFill/>
          <a:ln w="9525">
            <a:noFill/>
          </a:ln>
        </p:spPr>
        <p:txBody>
          <a:bodyPr wrap="square">
            <a:spAutoFit/>
          </a:bodyPr>
          <a:p>
            <a:pPr marL="0" indent="0" algn="ctr"/>
            <a:r>
              <a:rPr lang="en-US" sz="1200" b="1">
                <a:latin typeface="Tahoma" panose="020B0604030504040204" pitchFamily="34" charset="0"/>
                <a:cs typeface="仿宋_GB2312" charset="0"/>
              </a:rPr>
              <a:t> 2U </a:t>
            </a:r>
            <a:r>
              <a:rPr lang="zh-CN" altLang="en-US" sz="1200" b="1">
                <a:latin typeface="Tahoma" panose="020B0604030504040204" pitchFamily="34" charset="0"/>
                <a:cs typeface="仿宋_GB2312" charset="0"/>
              </a:rPr>
              <a:t>高端</a:t>
            </a:r>
            <a:r>
              <a:rPr lang="zh-CN" sz="1200" b="1">
                <a:latin typeface="Tahoma" panose="020B0604030504040204" pitchFamily="34" charset="0"/>
                <a:cs typeface="仿宋_GB2312" charset="0"/>
              </a:rPr>
              <a:t>设备</a:t>
            </a:r>
            <a:endParaRPr lang="zh-CN" altLang="en-US"/>
          </a:p>
        </p:txBody>
      </p:sp>
      <p:pic>
        <p:nvPicPr>
          <p:cNvPr id="4" name="图片 3"/>
          <p:cNvPicPr/>
          <p:nvPr/>
        </p:nvPicPr>
        <p:blipFill>
          <a:blip r:embed="rId4"/>
          <a:stretch>
            <a:fillRect/>
          </a:stretch>
        </p:blipFill>
        <p:spPr>
          <a:xfrm>
            <a:off x="7289800" y="4032250"/>
            <a:ext cx="3505200" cy="736600"/>
          </a:xfrm>
          <a:prstGeom prst="rect">
            <a:avLst/>
          </a:prstGeom>
          <a:noFill/>
          <a:ln w="9525">
            <a:noFill/>
          </a:ln>
        </p:spPr>
      </p:pic>
      <p:sp>
        <p:nvSpPr>
          <p:cNvPr id="103" name="文本框 102"/>
          <p:cNvSpPr txBox="1"/>
          <p:nvPr/>
        </p:nvSpPr>
        <p:spPr>
          <a:xfrm>
            <a:off x="7289800" y="4760595"/>
            <a:ext cx="3498850" cy="275590"/>
          </a:xfrm>
          <a:prstGeom prst="rect">
            <a:avLst/>
          </a:prstGeom>
          <a:noFill/>
          <a:ln w="9525">
            <a:noFill/>
          </a:ln>
        </p:spPr>
        <p:txBody>
          <a:bodyPr wrap="square">
            <a:spAutoFit/>
          </a:bodyPr>
          <a:p>
            <a:pPr marL="0" indent="0" algn="ctr"/>
            <a:r>
              <a:rPr lang="en-US" sz="1200" b="1">
                <a:latin typeface="Tahoma" panose="020B0604030504040204" pitchFamily="34" charset="0"/>
                <a:cs typeface="仿宋_GB2312" charset="0"/>
              </a:rPr>
              <a:t>2U GCH</a:t>
            </a:r>
            <a:r>
              <a:rPr lang="zh-CN" sz="1200" b="1">
                <a:latin typeface="Tahoma" panose="020B0604030504040204" pitchFamily="34" charset="0"/>
                <a:cs typeface="仿宋_GB2312" charset="0"/>
              </a:rPr>
              <a:t>设备</a:t>
            </a:r>
            <a:endParaRPr lang="zh-CN" altLang="en-US"/>
          </a:p>
        </p:txBody>
      </p:sp>
      <p:sp>
        <p:nvSpPr>
          <p:cNvPr id="5" name="文本框 4"/>
          <p:cNvSpPr txBox="1"/>
          <p:nvPr/>
        </p:nvSpPr>
        <p:spPr>
          <a:xfrm>
            <a:off x="470535" y="1852613"/>
            <a:ext cx="5080000" cy="3969385"/>
          </a:xfrm>
          <a:prstGeom prst="rect">
            <a:avLst/>
          </a:prstGeom>
          <a:noFill/>
          <a:ln w="9525">
            <a:noFill/>
          </a:ln>
        </p:spPr>
        <p:txBody>
          <a:bodyPr>
            <a:spAutoFit/>
          </a:bodyPr>
          <a:p>
            <a:pPr marL="266700" indent="-266700"/>
            <a:r>
              <a:rPr lang="en-US" sz="1400" b="0">
                <a:latin typeface="Wingdings" panose="05000000000000000000" charset="0"/>
                <a:ea typeface="宋体" panose="02010600030101010101" pitchFamily="2" charset="-122"/>
              </a:rPr>
              <a:t>	l </a:t>
            </a:r>
            <a:r>
              <a:rPr lang="zh-CN" sz="1400" b="0">
                <a:latin typeface="Calibri" panose="020F0502020204030204" charset="0"/>
                <a:ea typeface="宋体" panose="02010600030101010101" pitchFamily="2" charset="-122"/>
              </a:rPr>
              <a:t>符合</a:t>
            </a:r>
            <a:r>
              <a:rPr lang="en-US" sz="1400" b="0">
                <a:latin typeface="Calibri" panose="020F0502020204030204" charset="0"/>
                <a:ea typeface="宋体" panose="02010600030101010101" pitchFamily="2" charset="-122"/>
              </a:rPr>
              <a:t>GB</a:t>
            </a:r>
            <a:r>
              <a:rPr lang="en-US" sz="1400" b="0">
                <a:latin typeface="Calibri" panose="020F0502020204030204" charset="0"/>
                <a:ea typeface="宋体" panose="02010600030101010101" pitchFamily="2" charset="-122"/>
                <a:cs typeface="Times New Roman" panose="02020603050405020304" charset="0"/>
              </a:rPr>
              <a:t> </a:t>
            </a:r>
            <a:r>
              <a:rPr lang="en-US" sz="1400" b="0">
                <a:latin typeface="Calibri" panose="020F0502020204030204" charset="0"/>
                <a:ea typeface="宋体" panose="02010600030101010101" pitchFamily="2" charset="-122"/>
              </a:rPr>
              <a:t>35114</a:t>
            </a:r>
            <a:r>
              <a:rPr lang="zh-CN" sz="1400" b="0">
                <a:latin typeface="Calibri" panose="020F0502020204030204" charset="0"/>
                <a:ea typeface="宋体" panose="02010600030101010101" pitchFamily="2" charset="-122"/>
              </a:rPr>
              <a:t>标准的视频用户身份认证服务产品产品基于</a:t>
            </a:r>
            <a:r>
              <a:rPr lang="en-US" sz="1400" b="0">
                <a:latin typeface="Calibri" panose="020F0502020204030204" charset="0"/>
                <a:ea typeface="宋体" panose="02010600030101010101" pitchFamily="2" charset="-122"/>
              </a:rPr>
              <a:t>GB</a:t>
            </a:r>
            <a:r>
              <a:rPr lang="en-US" sz="1400" b="0">
                <a:latin typeface="Calibri" panose="020F0502020204030204" charset="0"/>
                <a:ea typeface="宋体" panose="02010600030101010101" pitchFamily="2" charset="-122"/>
                <a:cs typeface="Times New Roman" panose="02020603050405020304" charset="0"/>
              </a:rPr>
              <a:t> </a:t>
            </a:r>
            <a:r>
              <a:rPr lang="en-US" sz="1400" b="0">
                <a:latin typeface="Calibri" panose="020F0502020204030204" charset="0"/>
                <a:ea typeface="宋体" panose="02010600030101010101" pitchFamily="2" charset="-122"/>
              </a:rPr>
              <a:t>35114</a:t>
            </a:r>
            <a:r>
              <a:rPr lang="zh-CN" sz="1400" b="0">
                <a:latin typeface="Calibri" panose="020F0502020204030204" charset="0"/>
                <a:ea typeface="宋体" panose="02010600030101010101" pitchFamily="2" charset="-122"/>
              </a:rPr>
              <a:t>标准进行研制，完全满足</a:t>
            </a:r>
            <a:r>
              <a:rPr lang="en-US" sz="1400" b="0">
                <a:latin typeface="Calibri" panose="020F0502020204030204" charset="0"/>
                <a:ea typeface="宋体" panose="02010600030101010101" pitchFamily="2" charset="-122"/>
              </a:rPr>
              <a:t>GB 35114</a:t>
            </a:r>
            <a:r>
              <a:rPr lang="zh-CN" sz="1400" b="0">
                <a:latin typeface="Calibri" panose="020F0502020204030204" charset="0"/>
                <a:ea typeface="宋体" panose="02010600030101010101" pitchFamily="2" charset="-122"/>
              </a:rPr>
              <a:t>规定的用户身份认证要求。</a:t>
            </a:r>
            <a:r>
              <a:rPr lang="en-US" sz="1400" b="0">
                <a:latin typeface="Wingdings" panose="05000000000000000000" charset="0"/>
                <a:ea typeface="宋体" panose="02010600030101010101" pitchFamily="2" charset="-122"/>
              </a:rPr>
              <a:t>l </a:t>
            </a:r>
            <a:r>
              <a:rPr lang="zh-CN" sz="1400" b="0">
                <a:latin typeface="Calibri" panose="020F0502020204030204" charset="0"/>
                <a:ea typeface="宋体" panose="02010600030101010101" pitchFamily="2" charset="-122"/>
              </a:rPr>
              <a:t>国密算法全面支持支持国密</a:t>
            </a:r>
            <a:r>
              <a:rPr lang="en-US" sz="1400" b="0">
                <a:latin typeface="Calibri" panose="020F0502020204030204" charset="0"/>
                <a:ea typeface="宋体" panose="02010600030101010101" pitchFamily="2" charset="-122"/>
              </a:rPr>
              <a:t>SM2</a:t>
            </a:r>
            <a:r>
              <a:rPr lang="zh-CN" sz="1400" b="0">
                <a:latin typeface="Calibri" panose="020F0502020204030204" charset="0"/>
                <a:ea typeface="宋体" panose="02010600030101010101" pitchFamily="2" charset="-122"/>
              </a:rPr>
              <a:t>、</a:t>
            </a:r>
            <a:r>
              <a:rPr lang="en-US" sz="1400" b="0">
                <a:latin typeface="Calibri" panose="020F0502020204030204" charset="0"/>
                <a:ea typeface="宋体" panose="02010600030101010101" pitchFamily="2" charset="-122"/>
              </a:rPr>
              <a:t>SM3</a:t>
            </a:r>
            <a:r>
              <a:rPr lang="zh-CN" sz="1400" b="0">
                <a:latin typeface="Calibri" panose="020F0502020204030204" charset="0"/>
                <a:ea typeface="宋体" panose="02010600030101010101" pitchFamily="2" charset="-122"/>
              </a:rPr>
              <a:t>、</a:t>
            </a:r>
            <a:r>
              <a:rPr lang="en-US" sz="1400" b="0">
                <a:latin typeface="Calibri" panose="020F0502020204030204" charset="0"/>
                <a:ea typeface="宋体" panose="02010600030101010101" pitchFamily="2" charset="-122"/>
              </a:rPr>
              <a:t>SM4</a:t>
            </a:r>
            <a:r>
              <a:rPr lang="zh-CN" sz="1400" b="0">
                <a:latin typeface="Calibri" panose="020F0502020204030204" charset="0"/>
                <a:ea typeface="宋体" panose="02010600030101010101" pitchFamily="2" charset="-122"/>
              </a:rPr>
              <a:t>算法，</a:t>
            </a:r>
            <a:r>
              <a:rPr lang="en-US" sz="1400" b="0">
                <a:latin typeface="Calibri" panose="020F0502020204030204" charset="0"/>
                <a:ea typeface="宋体" panose="02010600030101010101" pitchFamily="2" charset="-122"/>
              </a:rPr>
              <a:t>SM2</a:t>
            </a:r>
            <a:r>
              <a:rPr lang="zh-CN" sz="1400" b="0">
                <a:latin typeface="Calibri" panose="020F0502020204030204" charset="0"/>
                <a:ea typeface="宋体" panose="02010600030101010101" pitchFamily="2" charset="-122"/>
              </a:rPr>
              <a:t>算法用于签名验签，证书验证，密钥协商；</a:t>
            </a:r>
            <a:r>
              <a:rPr lang="en-US" sz="1400" b="0">
                <a:latin typeface="Calibri" panose="020F0502020204030204" charset="0"/>
                <a:ea typeface="宋体" panose="02010600030101010101" pitchFamily="2" charset="-122"/>
              </a:rPr>
              <a:t>SM3</a:t>
            </a:r>
            <a:r>
              <a:rPr lang="zh-CN" sz="1400" b="0">
                <a:latin typeface="Calibri" panose="020F0502020204030204" charset="0"/>
                <a:ea typeface="宋体" panose="02010600030101010101" pitchFamily="2" charset="-122"/>
              </a:rPr>
              <a:t>算法用于数据报文的完整性检查；</a:t>
            </a:r>
            <a:r>
              <a:rPr lang="en-US" sz="1400" b="0">
                <a:latin typeface="Calibri" panose="020F0502020204030204" charset="0"/>
                <a:ea typeface="宋体" panose="02010600030101010101" pitchFamily="2" charset="-122"/>
              </a:rPr>
              <a:t>SM4</a:t>
            </a:r>
            <a:r>
              <a:rPr lang="zh-CN" sz="1400" b="0">
                <a:latin typeface="Calibri" panose="020F0502020204030204" charset="0"/>
                <a:ea typeface="宋体" panose="02010600030101010101" pitchFamily="2" charset="-122"/>
              </a:rPr>
              <a:t>算法用于传输数据的加解密。</a:t>
            </a:r>
            <a:r>
              <a:rPr lang="en-US" sz="1400" b="0">
                <a:latin typeface="Wingdings" panose="05000000000000000000" charset="0"/>
                <a:ea typeface="宋体" panose="02010600030101010101" pitchFamily="2" charset="-122"/>
              </a:rPr>
              <a:t>l </a:t>
            </a:r>
            <a:r>
              <a:rPr lang="zh-CN" sz="1400" b="0">
                <a:latin typeface="Calibri" panose="020F0502020204030204" charset="0"/>
                <a:ea typeface="宋体" panose="02010600030101010101" pitchFamily="2" charset="-122"/>
              </a:rPr>
              <a:t>多应用类型支持支持</a:t>
            </a:r>
            <a:r>
              <a:rPr lang="en-US" sz="1400" b="0">
                <a:latin typeface="Calibri" panose="020F0502020204030204" charset="0"/>
                <a:ea typeface="宋体" panose="02010600030101010101" pitchFamily="2" charset="-122"/>
              </a:rPr>
              <a:t>B/S</a:t>
            </a:r>
            <a:r>
              <a:rPr lang="zh-CN" sz="1400" b="0">
                <a:latin typeface="Calibri" panose="020F0502020204030204" charset="0"/>
                <a:ea typeface="宋体" panose="02010600030101010101" pitchFamily="2" charset="-122"/>
              </a:rPr>
              <a:t>应用身份认证，支持</a:t>
            </a:r>
            <a:r>
              <a:rPr lang="en-US" sz="1400" b="0">
                <a:latin typeface="Calibri" panose="020F0502020204030204" charset="0"/>
                <a:ea typeface="宋体" panose="02010600030101010101" pitchFamily="2" charset="-122"/>
              </a:rPr>
              <a:t>C/S</a:t>
            </a:r>
            <a:r>
              <a:rPr lang="zh-CN" sz="1400" b="0">
                <a:latin typeface="Calibri" panose="020F0502020204030204" charset="0"/>
                <a:ea typeface="宋体" panose="02010600030101010101" pitchFamily="2" charset="-122"/>
              </a:rPr>
              <a:t>应用身份认证，具有广泛的适用性。</a:t>
            </a:r>
            <a:r>
              <a:rPr lang="en-US" sz="1400" b="0">
                <a:latin typeface="Wingdings" panose="05000000000000000000" charset="0"/>
                <a:ea typeface="宋体" panose="02010600030101010101" pitchFamily="2" charset="-122"/>
              </a:rPr>
              <a:t>l </a:t>
            </a:r>
            <a:r>
              <a:rPr lang="zh-CN" sz="1400" b="0">
                <a:latin typeface="Calibri" panose="020F0502020204030204" charset="0"/>
                <a:ea typeface="宋体" panose="02010600030101010101" pitchFamily="2" charset="-122"/>
              </a:rPr>
              <a:t>高兼容性支持</a:t>
            </a:r>
            <a:r>
              <a:rPr lang="en-US" sz="1400" b="0">
                <a:latin typeface="Calibri" panose="020F0502020204030204" charset="0"/>
                <a:ea typeface="宋体" panose="02010600030101010101" pitchFamily="2" charset="-122"/>
              </a:rPr>
              <a:t>IE</a:t>
            </a:r>
            <a:r>
              <a:rPr lang="zh-CN" sz="1400" b="0">
                <a:latin typeface="Calibri" panose="020F0502020204030204" charset="0"/>
                <a:ea typeface="宋体" panose="02010600030101010101" pitchFamily="2" charset="-122"/>
              </a:rPr>
              <a:t>、</a:t>
            </a:r>
            <a:r>
              <a:rPr lang="en-US" sz="1400" b="0">
                <a:latin typeface="Calibri" panose="020F0502020204030204" charset="0"/>
                <a:ea typeface="宋体" panose="02010600030101010101" pitchFamily="2" charset="-122"/>
              </a:rPr>
              <a:t>Firefox</a:t>
            </a:r>
            <a:r>
              <a:rPr lang="zh-CN" sz="1400" b="0">
                <a:latin typeface="Calibri" panose="020F0502020204030204" charset="0"/>
                <a:ea typeface="宋体" panose="02010600030101010101" pitchFamily="2" charset="-122"/>
              </a:rPr>
              <a:t>、</a:t>
            </a:r>
            <a:r>
              <a:rPr lang="en-US" sz="1400" b="0">
                <a:latin typeface="Calibri" panose="020F0502020204030204" charset="0"/>
                <a:ea typeface="宋体" panose="02010600030101010101" pitchFamily="2" charset="-122"/>
              </a:rPr>
              <a:t>Chrome</a:t>
            </a:r>
            <a:r>
              <a:rPr lang="zh-CN" sz="1400" b="0">
                <a:latin typeface="Calibri" panose="020F0502020204030204" charset="0"/>
                <a:ea typeface="宋体" panose="02010600030101010101" pitchFamily="2" charset="-122"/>
              </a:rPr>
              <a:t>、</a:t>
            </a:r>
            <a:r>
              <a:rPr lang="en-US" sz="1400" b="0">
                <a:latin typeface="Calibri" panose="020F0502020204030204" charset="0"/>
                <a:ea typeface="宋体" panose="02010600030101010101" pitchFamily="2" charset="-122"/>
              </a:rPr>
              <a:t>Safari</a:t>
            </a:r>
            <a:r>
              <a:rPr lang="zh-CN" sz="1400" b="0">
                <a:latin typeface="Calibri" panose="020F0502020204030204" charset="0"/>
                <a:ea typeface="宋体" panose="02010600030101010101" pitchFamily="2" charset="-122"/>
              </a:rPr>
              <a:t>等主流浏览器，支持</a:t>
            </a:r>
            <a:r>
              <a:rPr lang="en-US" sz="1400" b="0">
                <a:latin typeface="Calibri" panose="020F0502020204030204" charset="0"/>
                <a:ea typeface="宋体" panose="02010600030101010101" pitchFamily="2" charset="-122"/>
              </a:rPr>
              <a:t>WebSphere</a:t>
            </a:r>
            <a:r>
              <a:rPr lang="zh-CN" sz="1400" b="0">
                <a:latin typeface="Calibri" panose="020F0502020204030204" charset="0"/>
                <a:ea typeface="宋体" panose="02010600030101010101" pitchFamily="2" charset="-122"/>
              </a:rPr>
              <a:t>、</a:t>
            </a:r>
            <a:r>
              <a:rPr lang="en-US" sz="1400" b="0">
                <a:latin typeface="Calibri" panose="020F0502020204030204" charset="0"/>
                <a:ea typeface="宋体" panose="02010600030101010101" pitchFamily="2" charset="-122"/>
              </a:rPr>
              <a:t>WebLogic</a:t>
            </a:r>
            <a:r>
              <a:rPr lang="zh-CN" sz="1400" b="0">
                <a:latin typeface="Calibri" panose="020F0502020204030204" charset="0"/>
                <a:ea typeface="宋体" panose="02010600030101010101" pitchFamily="2" charset="-122"/>
              </a:rPr>
              <a:t>、</a:t>
            </a:r>
            <a:r>
              <a:rPr lang="en-US" sz="1400" b="0">
                <a:latin typeface="Calibri" panose="020F0502020204030204" charset="0"/>
                <a:ea typeface="宋体" panose="02010600030101010101" pitchFamily="2" charset="-122"/>
              </a:rPr>
              <a:t>Apache</a:t>
            </a:r>
            <a:r>
              <a:rPr lang="zh-CN" sz="1400" b="0">
                <a:latin typeface="Calibri" panose="020F0502020204030204" charset="0"/>
                <a:ea typeface="宋体" panose="02010600030101010101" pitchFamily="2" charset="-122"/>
              </a:rPr>
              <a:t>、</a:t>
            </a:r>
            <a:r>
              <a:rPr lang="en-US" sz="1400" b="0">
                <a:latin typeface="Calibri" panose="020F0502020204030204" charset="0"/>
                <a:ea typeface="宋体" panose="02010600030101010101" pitchFamily="2" charset="-122"/>
              </a:rPr>
              <a:t>Nginx</a:t>
            </a:r>
            <a:r>
              <a:rPr lang="zh-CN" sz="1400" b="0">
                <a:latin typeface="Calibri" panose="020F0502020204030204" charset="0"/>
                <a:ea typeface="宋体" panose="02010600030101010101" pitchFamily="2" charset="-122"/>
              </a:rPr>
              <a:t>、</a:t>
            </a:r>
            <a:r>
              <a:rPr lang="en-US" sz="1400" b="0">
                <a:latin typeface="Calibri" panose="020F0502020204030204" charset="0"/>
                <a:ea typeface="宋体" panose="02010600030101010101" pitchFamily="2" charset="-122"/>
              </a:rPr>
              <a:t>Tomcat</a:t>
            </a:r>
            <a:r>
              <a:rPr lang="zh-CN" sz="1400" b="0">
                <a:latin typeface="Calibri" panose="020F0502020204030204" charset="0"/>
                <a:ea typeface="宋体" panose="02010600030101010101" pitchFamily="2" charset="-122"/>
              </a:rPr>
              <a:t>等主流</a:t>
            </a:r>
            <a:r>
              <a:rPr lang="en-US" sz="1400" b="0">
                <a:latin typeface="Calibri" panose="020F0502020204030204" charset="0"/>
                <a:ea typeface="宋体" panose="02010600030101010101" pitchFamily="2" charset="-122"/>
              </a:rPr>
              <a:t>Web</a:t>
            </a:r>
            <a:r>
              <a:rPr lang="zh-CN" sz="1400" b="0">
                <a:latin typeface="Calibri" panose="020F0502020204030204" charset="0"/>
                <a:ea typeface="宋体" panose="02010600030101010101" pitchFamily="2" charset="-122"/>
              </a:rPr>
              <a:t>服务器。</a:t>
            </a:r>
            <a:r>
              <a:rPr lang="en-US" sz="1400" b="0">
                <a:latin typeface="Wingdings" panose="05000000000000000000" charset="0"/>
                <a:ea typeface="宋体" panose="02010600030101010101" pitchFamily="2" charset="-122"/>
              </a:rPr>
              <a:t>l </a:t>
            </a:r>
            <a:r>
              <a:rPr lang="zh-CN" sz="1400" b="0">
                <a:latin typeface="Calibri" panose="020F0502020204030204" charset="0"/>
                <a:ea typeface="宋体" panose="02010600030101010101" pitchFamily="2" charset="-122"/>
              </a:rPr>
              <a:t>高易用行提供高可用应用中间件，应用对接网关时只要调用中间件提供的接口就可以完成用户身份证书认证，大大减轻了对接时的开发工作量和困难度。</a:t>
            </a:r>
            <a:endParaRPr lang="zh-CN" altLang="en-US"/>
          </a:p>
        </p:txBody>
      </p:sp>
      <p:cxnSp>
        <p:nvCxnSpPr>
          <p:cNvPr id="14" name="直接箭头连接符 13"/>
          <p:cNvCxnSpPr/>
          <p:nvPr/>
        </p:nvCxnSpPr>
        <p:spPr>
          <a:xfrm flipH="1">
            <a:off x="10031730" y="3654425"/>
            <a:ext cx="641985" cy="33655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5" name="文本框 14"/>
          <p:cNvSpPr txBox="1"/>
          <p:nvPr/>
        </p:nvSpPr>
        <p:spPr>
          <a:xfrm>
            <a:off x="10673715" y="3378835"/>
            <a:ext cx="1697355" cy="306705"/>
          </a:xfrm>
          <a:prstGeom prst="rect">
            <a:avLst/>
          </a:prstGeom>
          <a:noFill/>
        </p:spPr>
        <p:txBody>
          <a:bodyPr wrap="square" rtlCol="0">
            <a:spAutoFit/>
          </a:bodyPr>
          <a:p>
            <a:r>
              <a:rPr lang="zh-CN" altLang="en-US" sz="1400">
                <a:solidFill>
                  <a:srgbClr val="FF0000"/>
                </a:solidFill>
              </a:rPr>
              <a:t>支持国密算法</a:t>
            </a:r>
            <a:endParaRPr lang="zh-CN" altLang="en-US" sz="1400">
              <a:solidFill>
                <a:srgbClr val="FF0000"/>
              </a:solidFill>
            </a:endParaRPr>
          </a:p>
        </p:txBody>
      </p:sp>
      <p:sp>
        <p:nvSpPr>
          <p:cNvPr id="6" name="矩形 5"/>
          <p:cNvSpPr/>
          <p:nvPr/>
        </p:nvSpPr>
        <p:spPr>
          <a:xfrm flipV="1">
            <a:off x="7319010" y="4026430"/>
            <a:ext cx="3492000" cy="72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7" name="矩形 6"/>
          <p:cNvSpPr/>
          <p:nvPr/>
        </p:nvSpPr>
        <p:spPr>
          <a:xfrm flipV="1">
            <a:off x="7350760" y="1524530"/>
            <a:ext cx="3456000" cy="1800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9" name="直接箭头连接符 8"/>
          <p:cNvCxnSpPr/>
          <p:nvPr/>
        </p:nvCxnSpPr>
        <p:spPr>
          <a:xfrm flipH="1">
            <a:off x="10063480" y="1152525"/>
            <a:ext cx="641985" cy="33655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0" name="文本框 9"/>
          <p:cNvSpPr txBox="1"/>
          <p:nvPr/>
        </p:nvSpPr>
        <p:spPr>
          <a:xfrm>
            <a:off x="10743565" y="1019810"/>
            <a:ext cx="1697355" cy="306705"/>
          </a:xfrm>
          <a:prstGeom prst="rect">
            <a:avLst/>
          </a:prstGeom>
          <a:noFill/>
        </p:spPr>
        <p:txBody>
          <a:bodyPr wrap="square" rtlCol="0">
            <a:spAutoFit/>
          </a:bodyPr>
          <a:p>
            <a:r>
              <a:rPr lang="zh-CN" altLang="en-US" sz="1400">
                <a:solidFill>
                  <a:srgbClr val="FF0000"/>
                </a:solidFill>
              </a:rPr>
              <a:t>通用加密算法</a:t>
            </a:r>
            <a:endParaRPr lang="zh-CN" altLang="en-US" sz="1400">
              <a:solidFill>
                <a:srgbClr val="FF0000"/>
              </a:solidFill>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一、</a:t>
            </a:r>
            <a:r>
              <a:rPr lang="zh-CN" altLang="en-US">
                <a:solidFill>
                  <a:srgbClr val="262626"/>
                </a:solidFill>
                <a:latin typeface="黑体" panose="02010609060101010101" pitchFamily="49" charset="-122"/>
                <a:sym typeface="+mn-ea"/>
              </a:rPr>
              <a:t>用户身份认证网关介绍</a:t>
            </a:r>
            <a:r>
              <a:rPr lang="zh-CN" altLang="en-US">
                <a:solidFill>
                  <a:srgbClr val="262626"/>
                </a:solidFill>
                <a:latin typeface="黑体" panose="02010609060101010101" pitchFamily="49" charset="-122"/>
              </a:rPr>
              <a:t>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1">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4993640" cy="5032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en-US" altLang="zh-CN" sz="1400">
                <a:latin typeface="微软雅黑" panose="020B0503020204020204" pitchFamily="34" charset="-122"/>
                <a:ea typeface="微软雅黑" panose="020B0503020204020204" pitchFamily="34" charset="-122"/>
              </a:rPr>
              <a:t>B/S</a:t>
            </a:r>
            <a:r>
              <a:rPr lang="zh-CN" altLang="en-US" sz="1400">
                <a:latin typeface="微软雅黑" panose="020B0503020204020204" pitchFamily="34" charset="-122"/>
                <a:ea typeface="微软雅黑" panose="020B0503020204020204" pitchFamily="34" charset="-122"/>
              </a:rPr>
              <a:t>模式介绍：</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B/S客户端基于数字证书的用户身份认证流程按照GB/T 15843.3-2008执行</a:t>
            </a:r>
            <a:endParaRPr lang="zh-CN" altLang="en-US" sz="1400">
              <a:latin typeface="微软雅黑" panose="020B0503020204020204" pitchFamily="34" charset="-122"/>
              <a:ea typeface="微软雅黑" panose="020B0503020204020204" pitchFamily="34" charset="-122"/>
              <a:sym typeface="+mn-ea"/>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sym typeface="+mn-ea"/>
              </a:rPr>
              <a:t>使用</a:t>
            </a:r>
            <a:r>
              <a:rPr lang="en-US" altLang="zh-CN" sz="1400">
                <a:latin typeface="微软雅黑" panose="020B0503020204020204" pitchFamily="34" charset="-122"/>
                <a:ea typeface="微软雅黑" panose="020B0503020204020204" pitchFamily="34" charset="-122"/>
                <a:sym typeface="+mn-ea"/>
              </a:rPr>
              <a:t>Agent</a:t>
            </a:r>
            <a:r>
              <a:rPr lang="zh-CN" altLang="en-US" sz="1400">
                <a:latin typeface="微软雅黑" panose="020B0503020204020204" pitchFamily="34" charset="-122"/>
                <a:ea typeface="微软雅黑" panose="020B0503020204020204" pitchFamily="34" charset="-122"/>
                <a:sym typeface="+mn-ea"/>
              </a:rPr>
              <a:t>中间件自动拦截请求，判断是否登录</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支持证书吊销列表</a:t>
            </a:r>
            <a:r>
              <a:rPr lang="en-US" altLang="zh-CN" sz="1400">
                <a:latin typeface="微软雅黑" panose="020B0503020204020204" pitchFamily="34" charset="-122"/>
                <a:ea typeface="微软雅黑" panose="020B0503020204020204" pitchFamily="34" charset="-122"/>
              </a:rPr>
              <a:t>CRL</a:t>
            </a:r>
            <a:r>
              <a:rPr lang="zh-CN" altLang="en-US" sz="1400">
                <a:latin typeface="微软雅黑" panose="020B0503020204020204" pitchFamily="34" charset="-122"/>
                <a:ea typeface="微软雅黑" panose="020B0503020204020204" pitchFamily="34" charset="-122"/>
              </a:rPr>
              <a:t>和在线证书状态协议</a:t>
            </a:r>
            <a:r>
              <a:rPr lang="en-US" altLang="zh-CN" sz="1400">
                <a:latin typeface="微软雅黑" panose="020B0503020204020204" pitchFamily="34" charset="-122"/>
                <a:ea typeface="微软雅黑" panose="020B0503020204020204" pitchFamily="34" charset="-122"/>
              </a:rPr>
              <a:t>OCSP</a:t>
            </a:r>
            <a:r>
              <a:rPr lang="zh-CN" altLang="en-US" sz="1400">
                <a:latin typeface="微软雅黑" panose="020B0503020204020204" pitchFamily="34" charset="-122"/>
                <a:ea typeface="微软雅黑" panose="020B0503020204020204" pitchFamily="34" charset="-122"/>
              </a:rPr>
              <a:t>两种方式进行证书黑名单验证</a:t>
            </a:r>
            <a:endParaRPr lang="zh-CN" altLang="en-US" sz="1400">
              <a:latin typeface="微软雅黑" panose="020B0503020204020204" pitchFamily="34" charset="-122"/>
              <a:ea typeface="微软雅黑" panose="020B0503020204020204" pitchFamily="34" charset="-122"/>
            </a:endParaRPr>
          </a:p>
        </p:txBody>
      </p:sp>
      <p:graphicFrame>
        <p:nvGraphicFramePr>
          <p:cNvPr id="2" name="对象 -2147482624"/>
          <p:cNvGraphicFramePr>
            <a:graphicFrameLocks noChangeAspect="1"/>
          </p:cNvGraphicFramePr>
          <p:nvPr/>
        </p:nvGraphicFramePr>
        <p:xfrm>
          <a:off x="6503670" y="800100"/>
          <a:ext cx="4561205" cy="5974080"/>
        </p:xfrm>
        <a:graphic>
          <a:graphicData uri="http://schemas.openxmlformats.org/presentationml/2006/ole">
            <mc:AlternateContent xmlns:mc="http://schemas.openxmlformats.org/markup-compatibility/2006">
              <mc:Choice xmlns:v="urn:schemas-microsoft-com:vml" Requires="v">
                <p:oleObj spid="_x0000_s3076" name="" r:id="rId2" imgW="4451985" imgH="5829300" progId="Visio.Drawing.15">
                  <p:embed/>
                </p:oleObj>
              </mc:Choice>
              <mc:Fallback>
                <p:oleObj name="" r:id="rId2" imgW="4451985" imgH="5829300" progId="Visio.Drawing.15">
                  <p:embed/>
                  <p:pic>
                    <p:nvPicPr>
                      <p:cNvPr id="0" name="图片 3075"/>
                      <p:cNvPicPr/>
                      <p:nvPr/>
                    </p:nvPicPr>
                    <p:blipFill>
                      <a:blip r:embed="rId3"/>
                      <a:stretch>
                        <a:fillRect/>
                      </a:stretch>
                    </p:blipFill>
                    <p:spPr>
                      <a:xfrm>
                        <a:off x="6503670" y="800100"/>
                        <a:ext cx="4561205" cy="5974080"/>
                      </a:xfrm>
                      <a:prstGeom prst="rect">
                        <a:avLst/>
                      </a:prstGeom>
                      <a:noFill/>
                      <a:ln w="38100">
                        <a:noFill/>
                        <a:miter/>
                      </a:ln>
                    </p:spPr>
                  </p:pic>
                </p:oleObj>
              </mc:Fallback>
            </mc:AlternateContent>
          </a:graphicData>
        </a:graphic>
      </p:graphicFrame>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一、</a:t>
            </a:r>
            <a:r>
              <a:rPr lang="zh-CN" altLang="en-US">
                <a:solidFill>
                  <a:srgbClr val="262626"/>
                </a:solidFill>
                <a:latin typeface="黑体" panose="02010609060101010101" pitchFamily="49" charset="-122"/>
                <a:sym typeface="+mn-ea"/>
              </a:rPr>
              <a:t>用户身份认证网关介绍</a:t>
            </a:r>
            <a:r>
              <a:rPr lang="zh-CN" altLang="en-US">
                <a:solidFill>
                  <a:srgbClr val="262626"/>
                </a:solidFill>
                <a:latin typeface="黑体" panose="02010609060101010101" pitchFamily="49" charset="-122"/>
              </a:rPr>
              <a:t>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1">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4993640" cy="5032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sym typeface="+mn-ea"/>
              </a:rPr>
              <a:t>报文模式流程介绍：</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zh-CN" altLang="en-US" sz="1400">
                <a:latin typeface="微软雅黑" panose="020B0503020204020204" pitchFamily="34" charset="-122"/>
                <a:ea typeface="微软雅黑" panose="020B0503020204020204" pitchFamily="34" charset="-122"/>
              </a:rPr>
              <a:t>应用客户端提交访问请求给应用服务端应用服务端向网关请求一个随机数，让应用客户端对该随机数进行签名，网关对签名进行验证，验证通过后允许应用客户端访问应用服务端</a:t>
            </a:r>
            <a:endParaRPr lang="zh-CN" altLang="en-US" sz="1400">
              <a:latin typeface="微软雅黑" panose="020B0503020204020204" pitchFamily="34" charset="-122"/>
              <a:ea typeface="微软雅黑" panose="020B0503020204020204" pitchFamily="34" charset="-122"/>
            </a:endParaRPr>
          </a:p>
        </p:txBody>
      </p:sp>
      <p:pic>
        <p:nvPicPr>
          <p:cNvPr id="4" name="Picture 7" descr="IMG_256"/>
          <p:cNvPicPr>
            <a:picLocks noChangeAspect="1"/>
          </p:cNvPicPr>
          <p:nvPr/>
        </p:nvPicPr>
        <p:blipFill>
          <a:blip r:embed="rId2"/>
          <a:stretch>
            <a:fillRect/>
          </a:stretch>
        </p:blipFill>
        <p:spPr>
          <a:xfrm>
            <a:off x="6059805" y="847090"/>
            <a:ext cx="5482590" cy="5944870"/>
          </a:xfrm>
          <a:prstGeom prst="rect">
            <a:avLst/>
          </a:prstGeom>
          <a:noFill/>
          <a:ln w="9525">
            <a:noFill/>
          </a:ln>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标题 1"/>
          <p:cNvSpPr>
            <a:spLocks noGrp="1" noChangeArrowheads="1"/>
          </p:cNvSpPr>
          <p:nvPr>
            <p:ph type="title"/>
          </p:nvPr>
        </p:nvSpPr>
        <p:spPr bwMode="auto">
          <a:xfrm>
            <a:off x="2381250" y="3065780"/>
            <a:ext cx="5741035" cy="1358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sym typeface="黑体" panose="02010609060101010101" pitchFamily="49" charset="-122"/>
              </a:rPr>
              <a:t>二 .  身份认证服务网关配置</a:t>
            </a:r>
            <a:br>
              <a:rPr lang="zh-CN" altLang="en-US">
                <a:sym typeface="黑体" panose="02010609060101010101" pitchFamily="49" charset="-122"/>
              </a:rPr>
            </a:br>
            <a:endParaRPr lang="zh-CN" altLang="en-US"/>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1"/>
          <p:cNvSpPr>
            <a:spLocks noGrp="1" noChangeArrowheads="1"/>
          </p:cNvSpPr>
          <p:nvPr>
            <p:ph sz="quarter" idx="18"/>
          </p:nvPr>
        </p:nvSpPr>
        <p:spPr bwMode="auto">
          <a:xfrm>
            <a:off x="652780" y="368300"/>
            <a:ext cx="6230620"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fontAlgn="base">
              <a:spcAft>
                <a:spcPct val="0"/>
              </a:spcAft>
            </a:pPr>
            <a:r>
              <a:rPr lang="zh-CN" altLang="en-US">
                <a:solidFill>
                  <a:srgbClr val="262626"/>
                </a:solidFill>
                <a:latin typeface="黑体" panose="02010609060101010101" pitchFamily="49" charset="-122"/>
              </a:rPr>
              <a:t>二、</a:t>
            </a:r>
            <a:r>
              <a:rPr lang="zh-CN" altLang="en-US">
                <a:sym typeface="黑体" panose="02010609060101010101" pitchFamily="49" charset="-122"/>
              </a:rPr>
              <a:t>身份</a:t>
            </a:r>
            <a:r>
              <a:rPr lang="zh-CN" altLang="en-US">
                <a:sym typeface="黑体" panose="02010609060101010101" pitchFamily="49" charset="-122"/>
              </a:rPr>
              <a:t>认证服务网关配置</a:t>
            </a:r>
            <a:r>
              <a:rPr lang="zh-CN" altLang="en-US">
                <a:solidFill>
                  <a:srgbClr val="262626"/>
                </a:solidFill>
                <a:latin typeface="黑体" panose="02010609060101010101" pitchFamily="49" charset="-122"/>
              </a:rPr>
              <a:t> </a:t>
            </a:r>
            <a:endParaRPr lang="zh-CN" altLang="en-US">
              <a:latin typeface="黑体" panose="02010609060101010101" pitchFamily="49" charset="-122"/>
            </a:endParaRPr>
          </a:p>
        </p:txBody>
      </p:sp>
      <p:grpSp>
        <p:nvGrpSpPr>
          <p:cNvPr id="139266" name="组合 22"/>
          <p:cNvGrpSpPr/>
          <p:nvPr/>
        </p:nvGrpSpPr>
        <p:grpSpPr bwMode="auto">
          <a:xfrm>
            <a:off x="7424420" y="320040"/>
            <a:ext cx="1847850" cy="454025"/>
            <a:chOff x="5892666" y="964830"/>
            <a:chExt cx="1453471" cy="364267"/>
          </a:xfrm>
        </p:grpSpPr>
        <p:grpSp>
          <p:nvGrpSpPr>
            <p:cNvPr id="139267" name="组合 23"/>
            <p:cNvGrpSpPr/>
            <p:nvPr/>
          </p:nvGrpSpPr>
          <p:grpSpPr bwMode="auto">
            <a:xfrm>
              <a:off x="5892666" y="964830"/>
              <a:ext cx="364267" cy="364267"/>
              <a:chOff x="4195258" y="720742"/>
              <a:chExt cx="580145" cy="580145"/>
            </a:xfrm>
          </p:grpSpPr>
          <p:sp>
            <p:nvSpPr>
              <p:cNvPr id="139268" name="Oval 9"/>
              <p:cNvSpPr>
                <a:spLocks noChangeArrowheads="1"/>
              </p:cNvSpPr>
              <p:nvPr/>
            </p:nvSpPr>
            <p:spPr bwMode="auto">
              <a:xfrm>
                <a:off x="4195258" y="720742"/>
                <a:ext cx="580145"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grpSp>
            <p:nvGrpSpPr>
              <p:cNvPr id="139269" name="组合 37"/>
              <p:cNvGrpSpPr/>
              <p:nvPr/>
            </p:nvGrpSpPr>
            <p:grpSpPr bwMode="auto">
              <a:xfrm>
                <a:off x="4373280" y="845583"/>
                <a:ext cx="224100" cy="330463"/>
                <a:chOff x="4364834" y="836350"/>
                <a:chExt cx="224100" cy="330463"/>
              </a:xfrm>
            </p:grpSpPr>
            <p:cxnSp>
              <p:nvCxnSpPr>
                <p:cNvPr id="39" name="直接箭头连接符 35"/>
                <p:cNvCxnSpPr/>
                <p:nvPr/>
              </p:nvCxnSpPr>
              <p:spPr>
                <a:xfrm rot="5400000" flipH="1" flipV="1">
                  <a:off x="4223364"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0" name="直接箭头连接符 35"/>
                <p:cNvCxnSpPr/>
                <p:nvPr/>
              </p:nvCxnSpPr>
              <p:spPr>
                <a:xfrm rot="5400000" flipH="1" flipV="1">
                  <a:off x="4312856"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1" name="直接箭头连接符 35"/>
                <p:cNvCxnSpPr/>
                <p:nvPr/>
              </p:nvCxnSpPr>
              <p:spPr>
                <a:xfrm rot="5400000" flipH="1" flipV="1">
                  <a:off x="4402347" y="979706"/>
                  <a:ext cx="328614" cy="43751"/>
                </a:xfrm>
                <a:prstGeom prst="curvedConnector3">
                  <a:avLst>
                    <a:gd name="adj1" fmla="val 35589"/>
                  </a:avLst>
                </a:prstGeom>
                <a:ln w="12700">
                  <a:solidFill>
                    <a:schemeClr val="bg1"/>
                  </a:solidFill>
                  <a:tailEnd type="triangle" w="sm" len="med"/>
                </a:ln>
              </p:spPr>
              <p:style>
                <a:lnRef idx="1">
                  <a:schemeClr val="accent1"/>
                </a:lnRef>
                <a:fillRef idx="0">
                  <a:schemeClr val="accent1"/>
                </a:fillRef>
                <a:effectRef idx="0">
                  <a:schemeClr val="accent1"/>
                </a:effectRef>
                <a:fontRef idx="minor">
                  <a:schemeClr val="tx1"/>
                </a:fontRef>
              </p:style>
            </p:cxnSp>
          </p:grpSp>
        </p:grpSp>
        <p:grpSp>
          <p:nvGrpSpPr>
            <p:cNvPr id="139273" name="组合 24"/>
            <p:cNvGrpSpPr/>
            <p:nvPr/>
          </p:nvGrpSpPr>
          <p:grpSpPr bwMode="auto">
            <a:xfrm>
              <a:off x="6437589" y="964830"/>
              <a:ext cx="364267" cy="364267"/>
              <a:chOff x="5966579" y="720742"/>
              <a:chExt cx="580145" cy="580145"/>
            </a:xfrm>
          </p:grpSpPr>
          <p:sp>
            <p:nvSpPr>
              <p:cNvPr id="139274" name="Oval 131"/>
              <p:cNvSpPr>
                <a:spLocks noChangeArrowheads="1"/>
              </p:cNvSpPr>
              <p:nvPr/>
            </p:nvSpPr>
            <p:spPr bwMode="auto">
              <a:xfrm>
                <a:off x="5966579" y="720742"/>
                <a:ext cx="580145" cy="580145"/>
              </a:xfrm>
              <a:prstGeom prst="ellipse">
                <a:avLst/>
              </a:pr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pic>
            <p:nvPicPr>
              <p:cNvPr id="139275" name="图片 35"/>
              <p:cNvPicPr>
                <a:picLocks noChangeAspect="1" noChangeArrowheads="1"/>
              </p:cNvPicPr>
              <p:nvPr/>
            </p:nvPicPr>
            <p:blipFill>
              <a:blip r:embed="rId1">
                <a:lum bright="70000" contrast="-70000"/>
                <a:extLst>
                  <a:ext uri="{28A0092B-C50C-407E-A947-70E740481C1C}">
                    <a14:useLocalDpi xmlns:a14="http://schemas.microsoft.com/office/drawing/2010/main" val="0"/>
                  </a:ext>
                </a:extLst>
              </a:blip>
              <a:srcRect/>
              <a:stretch>
                <a:fillRect/>
              </a:stretch>
            </p:blipFill>
            <p:spPr bwMode="auto">
              <a:xfrm>
                <a:off x="6101076" y="855239"/>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276" name="组合 25"/>
            <p:cNvGrpSpPr/>
            <p:nvPr/>
          </p:nvGrpSpPr>
          <p:grpSpPr bwMode="auto">
            <a:xfrm>
              <a:off x="6982512" y="964830"/>
              <a:ext cx="363625" cy="364267"/>
              <a:chOff x="7737899" y="720742"/>
              <a:chExt cx="579123" cy="580145"/>
            </a:xfrm>
          </p:grpSpPr>
          <p:sp>
            <p:nvSpPr>
              <p:cNvPr id="139277" name="Oval 144"/>
              <p:cNvSpPr>
                <a:spLocks noChangeArrowheads="1"/>
              </p:cNvSpPr>
              <p:nvPr/>
            </p:nvSpPr>
            <p:spPr bwMode="auto">
              <a:xfrm>
                <a:off x="7737899" y="720742"/>
                <a:ext cx="579123" cy="580145"/>
              </a:xfrm>
              <a:prstGeom prst="ellipse">
                <a:avLst/>
              </a:prstGeom>
              <a:solidFill>
                <a:srgbClr val="3A3A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00"/>
                  </a:solidFill>
                  <a:latin typeface="方正正准黑简体" pitchFamily="2" charset="-122"/>
                  <a:ea typeface="方正正准黑简体" pitchFamily="2" charset="-122"/>
                </a:endParaRPr>
              </a:p>
            </p:txBody>
          </p:sp>
          <p:sp>
            <p:nvSpPr>
              <p:cNvPr id="139278" name="Freeform 95"/>
              <p:cNvSpPr>
                <a:spLocks noEditPoints="1" noChangeArrowheads="1"/>
              </p:cNvSpPr>
              <p:nvPr/>
            </p:nvSpPr>
            <p:spPr bwMode="auto">
              <a:xfrm>
                <a:off x="7865271" y="849212"/>
                <a:ext cx="324379" cy="323204"/>
              </a:xfrm>
              <a:custGeom>
                <a:avLst/>
                <a:gdLst>
                  <a:gd name="T0" fmla="*/ 128 w 197"/>
                  <a:gd name="T1" fmla="*/ 100 h 196"/>
                  <a:gd name="T2" fmla="*/ 147 w 197"/>
                  <a:gd name="T3" fmla="*/ 104 h 196"/>
                  <a:gd name="T4" fmla="*/ 197 w 197"/>
                  <a:gd name="T5" fmla="*/ 54 h 196"/>
                  <a:gd name="T6" fmla="*/ 196 w 197"/>
                  <a:gd name="T7" fmla="*/ 45 h 196"/>
                  <a:gd name="T8" fmla="*/ 161 w 197"/>
                  <a:gd name="T9" fmla="*/ 83 h 196"/>
                  <a:gd name="T10" fmla="*/ 127 w 197"/>
                  <a:gd name="T11" fmla="*/ 77 h 196"/>
                  <a:gd name="T12" fmla="*/ 115 w 197"/>
                  <a:gd name="T13" fmla="*/ 45 h 196"/>
                  <a:gd name="T14" fmla="*/ 154 w 197"/>
                  <a:gd name="T15" fmla="*/ 4 h 196"/>
                  <a:gd name="T16" fmla="*/ 147 w 197"/>
                  <a:gd name="T17" fmla="*/ 3 h 196"/>
                  <a:gd name="T18" fmla="*/ 96 w 197"/>
                  <a:gd name="T19" fmla="*/ 54 h 196"/>
                  <a:gd name="T20" fmla="*/ 101 w 197"/>
                  <a:gd name="T21" fmla="*/ 74 h 196"/>
                  <a:gd name="T22" fmla="*/ 53 w 197"/>
                  <a:gd name="T23" fmla="*/ 133 h 196"/>
                  <a:gd name="T24" fmla="*/ 44 w 197"/>
                  <a:gd name="T25" fmla="*/ 131 h 196"/>
                  <a:gd name="T26" fmla="*/ 12 w 197"/>
                  <a:gd name="T27" fmla="*/ 162 h 196"/>
                  <a:gd name="T28" fmla="*/ 44 w 197"/>
                  <a:gd name="T29" fmla="*/ 194 h 196"/>
                  <a:gd name="T30" fmla="*/ 75 w 197"/>
                  <a:gd name="T31" fmla="*/ 162 h 196"/>
                  <a:gd name="T32" fmla="*/ 72 w 197"/>
                  <a:gd name="T33" fmla="*/ 151 h 196"/>
                  <a:gd name="T34" fmla="*/ 128 w 197"/>
                  <a:gd name="T35" fmla="*/ 100 h 196"/>
                  <a:gd name="T36" fmla="*/ 44 w 197"/>
                  <a:gd name="T37" fmla="*/ 179 h 196"/>
                  <a:gd name="T38" fmla="*/ 27 w 197"/>
                  <a:gd name="T39" fmla="*/ 162 h 196"/>
                  <a:gd name="T40" fmla="*/ 44 w 197"/>
                  <a:gd name="T41" fmla="*/ 146 h 196"/>
                  <a:gd name="T42" fmla="*/ 60 w 197"/>
                  <a:gd name="T43" fmla="*/ 162 h 196"/>
                  <a:gd name="T44" fmla="*/ 44 w 197"/>
                  <a:gd name="T45" fmla="*/ 179 h 196"/>
                  <a:gd name="T46" fmla="*/ 47 w 197"/>
                  <a:gd name="T47" fmla="*/ 61 h 196"/>
                  <a:gd name="T48" fmla="*/ 76 w 197"/>
                  <a:gd name="T49" fmla="*/ 92 h 196"/>
                  <a:gd name="T50" fmla="*/ 90 w 197"/>
                  <a:gd name="T51" fmla="*/ 77 h 196"/>
                  <a:gd name="T52" fmla="*/ 61 w 197"/>
                  <a:gd name="T53" fmla="*/ 47 h 196"/>
                  <a:gd name="T54" fmla="*/ 68 w 197"/>
                  <a:gd name="T55" fmla="*/ 40 h 196"/>
                  <a:gd name="T56" fmla="*/ 28 w 197"/>
                  <a:gd name="T57" fmla="*/ 0 h 196"/>
                  <a:gd name="T58" fmla="*/ 0 w 197"/>
                  <a:gd name="T59" fmla="*/ 29 h 196"/>
                  <a:gd name="T60" fmla="*/ 39 w 197"/>
                  <a:gd name="T61" fmla="*/ 68 h 196"/>
                  <a:gd name="T62" fmla="*/ 47 w 197"/>
                  <a:gd name="T63" fmla="*/ 61 h 196"/>
                  <a:gd name="T64" fmla="*/ 138 w 197"/>
                  <a:gd name="T65" fmla="*/ 107 h 196"/>
                  <a:gd name="T66" fmla="*/ 97 w 197"/>
                  <a:gd name="T67" fmla="*/ 143 h 196"/>
                  <a:gd name="T68" fmla="*/ 142 w 197"/>
                  <a:gd name="T69" fmla="*/ 188 h 196"/>
                  <a:gd name="T70" fmla="*/ 170 w 197"/>
                  <a:gd name="T71" fmla="*/ 188 h 196"/>
                  <a:gd name="T72" fmla="*/ 182 w 197"/>
                  <a:gd name="T73" fmla="*/ 177 h 196"/>
                  <a:gd name="T74" fmla="*/ 182 w 197"/>
                  <a:gd name="T75" fmla="*/ 149 h 196"/>
                  <a:gd name="T76" fmla="*/ 138 w 197"/>
                  <a:gd name="T77" fmla="*/ 107 h 196"/>
                  <a:gd name="T78" fmla="*/ 158 w 197"/>
                  <a:gd name="T79" fmla="*/ 180 h 196"/>
                  <a:gd name="T80" fmla="*/ 151 w 197"/>
                  <a:gd name="T81" fmla="*/ 180 h 196"/>
                  <a:gd name="T82" fmla="*/ 114 w 197"/>
                  <a:gd name="T83" fmla="*/ 144 h 196"/>
                  <a:gd name="T84" fmla="*/ 114 w 197"/>
                  <a:gd name="T85" fmla="*/ 137 h 196"/>
                  <a:gd name="T86" fmla="*/ 121 w 197"/>
                  <a:gd name="T87" fmla="*/ 137 h 196"/>
                  <a:gd name="T88" fmla="*/ 158 w 197"/>
                  <a:gd name="T89" fmla="*/ 173 h 196"/>
                  <a:gd name="T90" fmla="*/ 158 w 197"/>
                  <a:gd name="T91" fmla="*/ 180 h 196"/>
                  <a:gd name="T92" fmla="*/ 174 w 197"/>
                  <a:gd name="T93" fmla="*/ 164 h 196"/>
                  <a:gd name="T94" fmla="*/ 167 w 197"/>
                  <a:gd name="T95" fmla="*/ 164 h 196"/>
                  <a:gd name="T96" fmla="*/ 130 w 197"/>
                  <a:gd name="T97" fmla="*/ 128 h 196"/>
                  <a:gd name="T98" fmla="*/ 130 w 197"/>
                  <a:gd name="T99" fmla="*/ 121 h 196"/>
                  <a:gd name="T100" fmla="*/ 137 w 197"/>
                  <a:gd name="T101" fmla="*/ 121 h 196"/>
                  <a:gd name="T102" fmla="*/ 174 w 197"/>
                  <a:gd name="T103" fmla="*/ 157 h 196"/>
                  <a:gd name="T104" fmla="*/ 174 w 197"/>
                  <a:gd name="T105" fmla="*/ 1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7" h="196">
                    <a:moveTo>
                      <a:pt x="128" y="100"/>
                    </a:moveTo>
                    <a:cubicBezTo>
                      <a:pt x="134" y="103"/>
                      <a:pt x="140" y="104"/>
                      <a:pt x="147" y="104"/>
                    </a:cubicBezTo>
                    <a:cubicBezTo>
                      <a:pt x="175" y="104"/>
                      <a:pt x="197" y="82"/>
                      <a:pt x="197" y="54"/>
                    </a:cubicBezTo>
                    <a:cubicBezTo>
                      <a:pt x="197" y="51"/>
                      <a:pt x="197" y="48"/>
                      <a:pt x="196" y="45"/>
                    </a:cubicBezTo>
                    <a:cubicBezTo>
                      <a:pt x="161" y="83"/>
                      <a:pt x="161" y="83"/>
                      <a:pt x="161" y="83"/>
                    </a:cubicBezTo>
                    <a:cubicBezTo>
                      <a:pt x="127" y="77"/>
                      <a:pt x="127" y="77"/>
                      <a:pt x="127" y="77"/>
                    </a:cubicBezTo>
                    <a:cubicBezTo>
                      <a:pt x="115" y="45"/>
                      <a:pt x="115" y="45"/>
                      <a:pt x="115" y="45"/>
                    </a:cubicBezTo>
                    <a:cubicBezTo>
                      <a:pt x="154" y="4"/>
                      <a:pt x="154" y="4"/>
                      <a:pt x="154" y="4"/>
                    </a:cubicBezTo>
                    <a:cubicBezTo>
                      <a:pt x="152" y="3"/>
                      <a:pt x="149" y="3"/>
                      <a:pt x="147" y="3"/>
                    </a:cubicBezTo>
                    <a:cubicBezTo>
                      <a:pt x="119" y="3"/>
                      <a:pt x="96" y="26"/>
                      <a:pt x="96" y="54"/>
                    </a:cubicBezTo>
                    <a:cubicBezTo>
                      <a:pt x="96" y="61"/>
                      <a:pt x="98" y="68"/>
                      <a:pt x="101" y="74"/>
                    </a:cubicBezTo>
                    <a:cubicBezTo>
                      <a:pt x="85" y="101"/>
                      <a:pt x="62" y="124"/>
                      <a:pt x="53" y="133"/>
                    </a:cubicBezTo>
                    <a:cubicBezTo>
                      <a:pt x="50" y="132"/>
                      <a:pt x="47" y="131"/>
                      <a:pt x="44" y="131"/>
                    </a:cubicBezTo>
                    <a:cubicBezTo>
                      <a:pt x="26" y="131"/>
                      <a:pt x="12" y="145"/>
                      <a:pt x="12" y="162"/>
                    </a:cubicBezTo>
                    <a:cubicBezTo>
                      <a:pt x="12" y="180"/>
                      <a:pt x="26" y="194"/>
                      <a:pt x="44" y="194"/>
                    </a:cubicBezTo>
                    <a:cubicBezTo>
                      <a:pt x="61" y="194"/>
                      <a:pt x="75" y="180"/>
                      <a:pt x="75" y="162"/>
                    </a:cubicBezTo>
                    <a:cubicBezTo>
                      <a:pt x="75" y="158"/>
                      <a:pt x="74" y="154"/>
                      <a:pt x="72" y="151"/>
                    </a:cubicBezTo>
                    <a:cubicBezTo>
                      <a:pt x="79" y="141"/>
                      <a:pt x="98" y="119"/>
                      <a:pt x="128" y="100"/>
                    </a:cubicBezTo>
                    <a:close/>
                    <a:moveTo>
                      <a:pt x="44" y="179"/>
                    </a:moveTo>
                    <a:cubicBezTo>
                      <a:pt x="34" y="179"/>
                      <a:pt x="27" y="172"/>
                      <a:pt x="27" y="162"/>
                    </a:cubicBezTo>
                    <a:cubicBezTo>
                      <a:pt x="27" y="153"/>
                      <a:pt x="34" y="146"/>
                      <a:pt x="44" y="146"/>
                    </a:cubicBezTo>
                    <a:cubicBezTo>
                      <a:pt x="53" y="146"/>
                      <a:pt x="60" y="153"/>
                      <a:pt x="60" y="162"/>
                    </a:cubicBezTo>
                    <a:cubicBezTo>
                      <a:pt x="60" y="172"/>
                      <a:pt x="53" y="179"/>
                      <a:pt x="44" y="179"/>
                    </a:cubicBezTo>
                    <a:close/>
                    <a:moveTo>
                      <a:pt x="47" y="61"/>
                    </a:moveTo>
                    <a:cubicBezTo>
                      <a:pt x="76" y="92"/>
                      <a:pt x="76" y="92"/>
                      <a:pt x="76" y="92"/>
                    </a:cubicBezTo>
                    <a:cubicBezTo>
                      <a:pt x="90" y="77"/>
                      <a:pt x="90" y="77"/>
                      <a:pt x="90" y="77"/>
                    </a:cubicBezTo>
                    <a:cubicBezTo>
                      <a:pt x="61" y="47"/>
                      <a:pt x="61" y="47"/>
                      <a:pt x="61" y="47"/>
                    </a:cubicBezTo>
                    <a:cubicBezTo>
                      <a:pt x="68" y="40"/>
                      <a:pt x="68" y="40"/>
                      <a:pt x="68" y="40"/>
                    </a:cubicBezTo>
                    <a:cubicBezTo>
                      <a:pt x="28" y="0"/>
                      <a:pt x="28" y="0"/>
                      <a:pt x="28" y="0"/>
                    </a:cubicBezTo>
                    <a:cubicBezTo>
                      <a:pt x="0" y="29"/>
                      <a:pt x="0" y="29"/>
                      <a:pt x="0" y="29"/>
                    </a:cubicBezTo>
                    <a:cubicBezTo>
                      <a:pt x="39" y="68"/>
                      <a:pt x="39" y="68"/>
                      <a:pt x="39" y="68"/>
                    </a:cubicBezTo>
                    <a:lnTo>
                      <a:pt x="47" y="61"/>
                    </a:lnTo>
                    <a:close/>
                    <a:moveTo>
                      <a:pt x="138" y="107"/>
                    </a:moveTo>
                    <a:cubicBezTo>
                      <a:pt x="138" y="107"/>
                      <a:pt x="114" y="114"/>
                      <a:pt x="97" y="143"/>
                    </a:cubicBezTo>
                    <a:cubicBezTo>
                      <a:pt x="97" y="141"/>
                      <a:pt x="142" y="188"/>
                      <a:pt x="142" y="188"/>
                    </a:cubicBezTo>
                    <a:cubicBezTo>
                      <a:pt x="150" y="196"/>
                      <a:pt x="163" y="196"/>
                      <a:pt x="170" y="188"/>
                    </a:cubicBezTo>
                    <a:cubicBezTo>
                      <a:pt x="182" y="177"/>
                      <a:pt x="182" y="177"/>
                      <a:pt x="182" y="177"/>
                    </a:cubicBezTo>
                    <a:cubicBezTo>
                      <a:pt x="189" y="169"/>
                      <a:pt x="189" y="156"/>
                      <a:pt x="182" y="149"/>
                    </a:cubicBezTo>
                    <a:lnTo>
                      <a:pt x="138" y="107"/>
                    </a:lnTo>
                    <a:close/>
                    <a:moveTo>
                      <a:pt x="158" y="180"/>
                    </a:moveTo>
                    <a:cubicBezTo>
                      <a:pt x="156" y="182"/>
                      <a:pt x="153" y="182"/>
                      <a:pt x="151" y="180"/>
                    </a:cubicBezTo>
                    <a:cubicBezTo>
                      <a:pt x="114" y="144"/>
                      <a:pt x="114" y="144"/>
                      <a:pt x="114" y="144"/>
                    </a:cubicBezTo>
                    <a:cubicBezTo>
                      <a:pt x="112" y="142"/>
                      <a:pt x="112" y="139"/>
                      <a:pt x="114" y="137"/>
                    </a:cubicBezTo>
                    <a:cubicBezTo>
                      <a:pt x="116" y="135"/>
                      <a:pt x="120" y="135"/>
                      <a:pt x="121" y="137"/>
                    </a:cubicBezTo>
                    <a:cubicBezTo>
                      <a:pt x="158" y="173"/>
                      <a:pt x="158" y="173"/>
                      <a:pt x="158" y="173"/>
                    </a:cubicBezTo>
                    <a:cubicBezTo>
                      <a:pt x="160" y="175"/>
                      <a:pt x="160" y="178"/>
                      <a:pt x="158" y="180"/>
                    </a:cubicBezTo>
                    <a:close/>
                    <a:moveTo>
                      <a:pt x="174" y="164"/>
                    </a:moveTo>
                    <a:cubicBezTo>
                      <a:pt x="172" y="166"/>
                      <a:pt x="169" y="166"/>
                      <a:pt x="167" y="164"/>
                    </a:cubicBezTo>
                    <a:cubicBezTo>
                      <a:pt x="130" y="128"/>
                      <a:pt x="130" y="128"/>
                      <a:pt x="130" y="128"/>
                    </a:cubicBezTo>
                    <a:cubicBezTo>
                      <a:pt x="128" y="126"/>
                      <a:pt x="128" y="123"/>
                      <a:pt x="130" y="121"/>
                    </a:cubicBezTo>
                    <a:cubicBezTo>
                      <a:pt x="132" y="119"/>
                      <a:pt x="136" y="119"/>
                      <a:pt x="137" y="121"/>
                    </a:cubicBezTo>
                    <a:cubicBezTo>
                      <a:pt x="174" y="157"/>
                      <a:pt x="174" y="157"/>
                      <a:pt x="174" y="157"/>
                    </a:cubicBezTo>
                    <a:cubicBezTo>
                      <a:pt x="176" y="159"/>
                      <a:pt x="176" y="162"/>
                      <a:pt x="174" y="16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8" name="内容占位符 3"/>
          <p:cNvSpPr>
            <a:spLocks noGrp="1" noChangeArrowheads="1"/>
          </p:cNvSpPr>
          <p:nvPr/>
        </p:nvSpPr>
        <p:spPr bwMode="auto">
          <a:xfrm>
            <a:off x="394335" y="1203960"/>
            <a:ext cx="3119755" cy="293878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marR="0" indent="0" algn="l" defTabSz="914400" rtl="0" eaLnBrk="1" fontAlgn="auto" latinLnBrk="0" hangingPunct="1">
              <a:lnSpc>
                <a:spcPct val="150000"/>
              </a:lnSpc>
              <a:spcBef>
                <a:spcPts val="1000"/>
              </a:spcBef>
              <a:spcAft>
                <a:spcPts val="0"/>
              </a:spcAft>
              <a:buClrTx/>
              <a:buSzTx/>
              <a:buFont typeface="Arial" panose="020B0604020202020204" pitchFamily="34" charset="0"/>
              <a:buNone/>
              <a:defRPr sz="1600" b="0" i="0" kern="1200">
                <a:solidFill>
                  <a:schemeClr val="tx1"/>
                </a:solidFill>
                <a:latin typeface="Source Han Sans SC Normal" pitchFamily="34" charset="-128"/>
                <a:ea typeface="Source Han Sans SC Normal" pitchFamily="34" charset="-128"/>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4480" fontAlgn="base">
              <a:lnSpc>
                <a:spcPct val="200000"/>
              </a:lnSpc>
              <a:spcAft>
                <a:spcPct val="0"/>
              </a:spcAft>
              <a:buFont typeface="Wingdings" panose="05000000000000000000" charset="0"/>
            </a:pPr>
            <a:r>
              <a:rPr lang="zh-CN" altLang="en-US" sz="1400">
                <a:latin typeface="微软雅黑" panose="020B0503020204020204" pitchFamily="34" charset="-122"/>
                <a:ea typeface="微软雅黑" panose="020B0503020204020204" pitchFamily="34" charset="-122"/>
              </a:rPr>
              <a:t>应用服务配置：</a:t>
            </a:r>
            <a:endParaRPr lang="zh-CN" altLang="en-US" sz="1400">
              <a:latin typeface="微软雅黑" panose="020B0503020204020204" pitchFamily="34" charset="-122"/>
              <a:ea typeface="微软雅黑" panose="020B0503020204020204" pitchFamily="34" charset="-122"/>
            </a:endParaRPr>
          </a:p>
          <a:p>
            <a:pPr marL="570230" indent="-285750" fontAlgn="base">
              <a:lnSpc>
                <a:spcPct val="200000"/>
              </a:lnSpc>
              <a:spcAft>
                <a:spcPct val="0"/>
              </a:spcAft>
              <a:buFont typeface="Wingdings" panose="05000000000000000000" charset="0"/>
              <a:buChar char="u"/>
            </a:pPr>
            <a:r>
              <a:rPr lang="en-US" sz="1400">
                <a:latin typeface="微软雅黑" panose="020B0503020204020204" pitchFamily="34" charset="-122"/>
                <a:ea typeface="微软雅黑" panose="020B0503020204020204" pitchFamily="34" charset="-122"/>
                <a:sym typeface="+mn-ea"/>
              </a:rPr>
              <a:t>IP</a:t>
            </a:r>
            <a:r>
              <a:rPr lang="zh-CN" altLang="en-US" sz="1400">
                <a:latin typeface="微软雅黑" panose="020B0503020204020204" pitchFamily="34" charset="-122"/>
                <a:ea typeface="微软雅黑" panose="020B0503020204020204" pitchFamily="34" charset="-122"/>
                <a:sym typeface="+mn-ea"/>
              </a:rPr>
              <a:t>地址和应用端口号由应用服务器决定，步骤</a:t>
            </a:r>
            <a:r>
              <a:rPr lang="en-US" altLang="zh-CN" sz="1400">
                <a:latin typeface="微软雅黑" panose="020B0503020204020204" pitchFamily="34" charset="-122"/>
                <a:ea typeface="微软雅黑" panose="020B0503020204020204" pitchFamily="34" charset="-122"/>
                <a:sym typeface="+mn-ea"/>
              </a:rPr>
              <a:t>4,5</a:t>
            </a:r>
            <a:r>
              <a:rPr lang="zh-CN" altLang="en-US" sz="1400">
                <a:latin typeface="微软雅黑" panose="020B0503020204020204" pitchFamily="34" charset="-122"/>
                <a:ea typeface="微软雅黑" panose="020B0503020204020204" pitchFamily="34" charset="-122"/>
                <a:sym typeface="+mn-ea"/>
              </a:rPr>
              <a:t>填写的应用</a:t>
            </a:r>
            <a:r>
              <a:rPr lang="en-US" altLang="zh-CN" sz="1400">
                <a:latin typeface="微软雅黑" panose="020B0503020204020204" pitchFamily="34" charset="-122"/>
                <a:ea typeface="微软雅黑" panose="020B0503020204020204" pitchFamily="34" charset="-122"/>
                <a:sym typeface="+mn-ea"/>
              </a:rPr>
              <a:t>IP</a:t>
            </a:r>
            <a:r>
              <a:rPr lang="zh-CN" altLang="en-US" sz="1400">
                <a:latin typeface="微软雅黑" panose="020B0503020204020204" pitchFamily="34" charset="-122"/>
                <a:ea typeface="微软雅黑" panose="020B0503020204020204" pitchFamily="34" charset="-122"/>
                <a:sym typeface="+mn-ea"/>
              </a:rPr>
              <a:t>地址应该与应用服务器</a:t>
            </a:r>
            <a:r>
              <a:rPr lang="en-US" altLang="zh-CN" sz="1400">
                <a:latin typeface="微软雅黑" panose="020B0503020204020204" pitchFamily="34" charset="-122"/>
                <a:ea typeface="微软雅黑" panose="020B0503020204020204" pitchFamily="34" charset="-122"/>
                <a:sym typeface="+mn-ea"/>
              </a:rPr>
              <a:t>IP</a:t>
            </a:r>
            <a:r>
              <a:rPr lang="zh-CN" altLang="en-US" sz="1400">
                <a:latin typeface="微软雅黑" panose="020B0503020204020204" pitchFamily="34" charset="-122"/>
                <a:ea typeface="微软雅黑" panose="020B0503020204020204" pitchFamily="34" charset="-122"/>
                <a:sym typeface="+mn-ea"/>
              </a:rPr>
              <a:t>地址一致，填写的端口应该和应用服务器开放端口一致。</a:t>
            </a:r>
            <a:endParaRPr lang="zh-CN" altLang="en-US" sz="1400">
              <a:latin typeface="微软雅黑" panose="020B0503020204020204" pitchFamily="34" charset="-122"/>
              <a:ea typeface="微软雅黑" panose="020B0503020204020204" pitchFamily="34" charset="-122"/>
            </a:endParaRPr>
          </a:p>
        </p:txBody>
      </p:sp>
      <p:pic>
        <p:nvPicPr>
          <p:cNvPr id="4" name="图片 3" descr="image-20220113165006802"/>
          <p:cNvPicPr>
            <a:picLocks noChangeAspect="1"/>
          </p:cNvPicPr>
          <p:nvPr>
            <p:custDataLst>
              <p:tags r:id="rId2"/>
            </p:custDataLst>
          </p:nvPr>
        </p:nvPicPr>
        <p:blipFill>
          <a:blip r:embed="rId3"/>
          <a:stretch>
            <a:fillRect/>
          </a:stretch>
        </p:blipFill>
        <p:spPr>
          <a:xfrm>
            <a:off x="3514090" y="1429385"/>
            <a:ext cx="8535035" cy="2947035"/>
          </a:xfrm>
          <a:prstGeom prst="rect">
            <a:avLst/>
          </a:prstGeom>
        </p:spPr>
      </p:pic>
      <p:cxnSp>
        <p:nvCxnSpPr>
          <p:cNvPr id="14" name="直接箭头连接符 13"/>
          <p:cNvCxnSpPr/>
          <p:nvPr/>
        </p:nvCxnSpPr>
        <p:spPr>
          <a:xfrm flipH="1">
            <a:off x="6519545" y="1141095"/>
            <a:ext cx="2160270" cy="57594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5" name="文本框 14"/>
          <p:cNvSpPr txBox="1"/>
          <p:nvPr/>
        </p:nvSpPr>
        <p:spPr>
          <a:xfrm>
            <a:off x="8710930" y="999490"/>
            <a:ext cx="1697355" cy="306705"/>
          </a:xfrm>
          <a:prstGeom prst="rect">
            <a:avLst/>
          </a:prstGeom>
          <a:noFill/>
        </p:spPr>
        <p:txBody>
          <a:bodyPr wrap="square" rtlCol="0">
            <a:spAutoFit/>
          </a:bodyPr>
          <a:p>
            <a:r>
              <a:rPr lang="en-US" altLang="zh-CN" sz="1400">
                <a:solidFill>
                  <a:srgbClr val="FF0000"/>
                </a:solidFill>
              </a:rPr>
              <a:t>1</a:t>
            </a:r>
            <a:r>
              <a:rPr lang="zh-CN" altLang="en-US" sz="1400">
                <a:solidFill>
                  <a:srgbClr val="FF0000"/>
                </a:solidFill>
              </a:rPr>
              <a:t>，点击用户管理</a:t>
            </a:r>
            <a:endParaRPr lang="zh-CN" altLang="en-US" sz="1400">
              <a:solidFill>
                <a:srgbClr val="FF0000"/>
              </a:solidFill>
            </a:endParaRPr>
          </a:p>
        </p:txBody>
      </p:sp>
      <p:cxnSp>
        <p:nvCxnSpPr>
          <p:cNvPr id="16" name="直接箭头连接符 15"/>
          <p:cNvCxnSpPr/>
          <p:nvPr/>
        </p:nvCxnSpPr>
        <p:spPr>
          <a:xfrm flipH="1">
            <a:off x="4493895" y="3205480"/>
            <a:ext cx="2160270" cy="57594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7" name="文本框 16"/>
          <p:cNvSpPr txBox="1"/>
          <p:nvPr/>
        </p:nvSpPr>
        <p:spPr>
          <a:xfrm>
            <a:off x="6685280" y="3063875"/>
            <a:ext cx="1697355" cy="306705"/>
          </a:xfrm>
          <a:prstGeom prst="rect">
            <a:avLst/>
          </a:prstGeom>
          <a:noFill/>
        </p:spPr>
        <p:txBody>
          <a:bodyPr wrap="square" rtlCol="0">
            <a:spAutoFit/>
          </a:bodyPr>
          <a:p>
            <a:r>
              <a:rPr lang="en-US" altLang="zh-CN" sz="1400">
                <a:solidFill>
                  <a:srgbClr val="FF0000"/>
                </a:solidFill>
              </a:rPr>
              <a:t>2</a:t>
            </a:r>
            <a:r>
              <a:rPr lang="zh-CN" altLang="en-US" sz="1400">
                <a:solidFill>
                  <a:srgbClr val="FF0000"/>
                </a:solidFill>
              </a:rPr>
              <a:t>，点击应用管理</a:t>
            </a:r>
            <a:endParaRPr lang="zh-CN" altLang="en-US" sz="1400">
              <a:solidFill>
                <a:srgbClr val="FF0000"/>
              </a:solidFill>
            </a:endParaRPr>
          </a:p>
        </p:txBody>
      </p:sp>
      <p:cxnSp>
        <p:nvCxnSpPr>
          <p:cNvPr id="18" name="直接箭头连接符 17"/>
          <p:cNvCxnSpPr/>
          <p:nvPr/>
        </p:nvCxnSpPr>
        <p:spPr>
          <a:xfrm flipV="1">
            <a:off x="10480040" y="3949065"/>
            <a:ext cx="1229995" cy="527050"/>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9" name="文本框 18"/>
          <p:cNvSpPr txBox="1"/>
          <p:nvPr/>
        </p:nvSpPr>
        <p:spPr>
          <a:xfrm>
            <a:off x="9039860" y="4381500"/>
            <a:ext cx="1713865" cy="306705"/>
          </a:xfrm>
          <a:prstGeom prst="rect">
            <a:avLst/>
          </a:prstGeom>
          <a:noFill/>
        </p:spPr>
        <p:txBody>
          <a:bodyPr wrap="square" rtlCol="0">
            <a:spAutoFit/>
          </a:bodyPr>
          <a:p>
            <a:r>
              <a:rPr lang="en-US" altLang="zh-CN" sz="1400">
                <a:solidFill>
                  <a:srgbClr val="FF0000"/>
                </a:solidFill>
              </a:rPr>
              <a:t>3</a:t>
            </a:r>
            <a:r>
              <a:rPr lang="zh-CN" altLang="en-US" sz="1400">
                <a:solidFill>
                  <a:srgbClr val="FF0000"/>
                </a:solidFill>
              </a:rPr>
              <a:t>，点击新增</a:t>
            </a:r>
            <a:endParaRPr lang="zh-CN" altLang="en-US" sz="1400">
              <a:solidFill>
                <a:srgbClr val="FF0000"/>
              </a:solidFill>
            </a:endParaRPr>
          </a:p>
        </p:txBody>
      </p:sp>
      <p:pic>
        <p:nvPicPr>
          <p:cNvPr id="20" name="图片 19" descr="image-20220113165109738"/>
          <p:cNvPicPr>
            <a:picLocks noChangeAspect="1"/>
          </p:cNvPicPr>
          <p:nvPr/>
        </p:nvPicPr>
        <p:blipFill>
          <a:blip r:embed="rId4"/>
          <a:stretch>
            <a:fillRect/>
          </a:stretch>
        </p:blipFill>
        <p:spPr>
          <a:xfrm>
            <a:off x="292100" y="4143375"/>
            <a:ext cx="8636000" cy="1948815"/>
          </a:xfrm>
          <a:prstGeom prst="rect">
            <a:avLst/>
          </a:prstGeom>
        </p:spPr>
      </p:pic>
      <p:cxnSp>
        <p:nvCxnSpPr>
          <p:cNvPr id="21" name="直接箭头连接符 20"/>
          <p:cNvCxnSpPr/>
          <p:nvPr/>
        </p:nvCxnSpPr>
        <p:spPr>
          <a:xfrm flipH="1">
            <a:off x="5141595" y="4714240"/>
            <a:ext cx="2160270" cy="57594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2" name="文本框 21"/>
          <p:cNvSpPr txBox="1"/>
          <p:nvPr/>
        </p:nvSpPr>
        <p:spPr>
          <a:xfrm>
            <a:off x="7332980" y="4572635"/>
            <a:ext cx="1697355" cy="521970"/>
          </a:xfrm>
          <a:prstGeom prst="rect">
            <a:avLst/>
          </a:prstGeom>
          <a:noFill/>
        </p:spPr>
        <p:txBody>
          <a:bodyPr wrap="square" rtlCol="0">
            <a:spAutoFit/>
          </a:bodyPr>
          <a:p>
            <a:r>
              <a:rPr lang="en-US" altLang="zh-CN" sz="1400">
                <a:solidFill>
                  <a:srgbClr val="FF0000"/>
                </a:solidFill>
              </a:rPr>
              <a:t>4</a:t>
            </a:r>
            <a:r>
              <a:rPr lang="zh-CN" altLang="en-US" sz="1400">
                <a:solidFill>
                  <a:srgbClr val="FF0000"/>
                </a:solidFill>
              </a:rPr>
              <a:t>，填写应用服务器</a:t>
            </a:r>
            <a:r>
              <a:rPr lang="en-US" altLang="zh-CN" sz="1400">
                <a:solidFill>
                  <a:srgbClr val="FF0000"/>
                </a:solidFill>
              </a:rPr>
              <a:t>IP</a:t>
            </a:r>
            <a:r>
              <a:rPr lang="zh-CN" altLang="en-US" sz="1400">
                <a:solidFill>
                  <a:srgbClr val="FF0000"/>
                </a:solidFill>
              </a:rPr>
              <a:t>地址</a:t>
            </a:r>
            <a:endParaRPr lang="zh-CN" altLang="en-US" sz="1400">
              <a:solidFill>
                <a:srgbClr val="FF0000"/>
              </a:solidFill>
            </a:endParaRPr>
          </a:p>
        </p:txBody>
      </p:sp>
      <p:sp>
        <p:nvSpPr>
          <p:cNvPr id="23" name="矩形 22"/>
          <p:cNvSpPr/>
          <p:nvPr/>
        </p:nvSpPr>
        <p:spPr>
          <a:xfrm flipV="1">
            <a:off x="2915920" y="5250075"/>
            <a:ext cx="223200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cxnSp>
        <p:nvCxnSpPr>
          <p:cNvPr id="24" name="直接箭头连接符 23"/>
          <p:cNvCxnSpPr/>
          <p:nvPr/>
        </p:nvCxnSpPr>
        <p:spPr>
          <a:xfrm flipH="1" flipV="1">
            <a:off x="5125085" y="5560695"/>
            <a:ext cx="1247140" cy="958215"/>
          </a:xfrm>
          <a:prstGeom prst="straightConnector1">
            <a:avLst/>
          </a:prstGeom>
          <a:ln w="12700">
            <a:solidFill>
              <a:srgbClr val="FF0000"/>
            </a:solidFill>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5" name="文本框 24"/>
          <p:cNvSpPr txBox="1"/>
          <p:nvPr/>
        </p:nvSpPr>
        <p:spPr>
          <a:xfrm>
            <a:off x="6372225" y="6375400"/>
            <a:ext cx="1697355" cy="521970"/>
          </a:xfrm>
          <a:prstGeom prst="rect">
            <a:avLst/>
          </a:prstGeom>
          <a:noFill/>
        </p:spPr>
        <p:txBody>
          <a:bodyPr wrap="square" rtlCol="0">
            <a:spAutoFit/>
          </a:bodyPr>
          <a:p>
            <a:r>
              <a:rPr lang="zh-CN" sz="1400">
                <a:solidFill>
                  <a:srgbClr val="FF0000"/>
                </a:solidFill>
              </a:rPr>
              <a:t>应用服务器访问端口</a:t>
            </a:r>
            <a:endParaRPr lang="zh-CN" sz="1400">
              <a:solidFill>
                <a:srgbClr val="FF0000"/>
              </a:solidFill>
            </a:endParaRPr>
          </a:p>
        </p:txBody>
      </p:sp>
      <p:sp>
        <p:nvSpPr>
          <p:cNvPr id="26" name="矩形 25"/>
          <p:cNvSpPr/>
          <p:nvPr/>
        </p:nvSpPr>
        <p:spPr>
          <a:xfrm flipV="1">
            <a:off x="2899410" y="5520585"/>
            <a:ext cx="2232000" cy="216000"/>
          </a:xfrm>
          <a:prstGeom prst="rect">
            <a:avLst/>
          </a:prstGeom>
          <a:noFill/>
          <a:ln w="15875">
            <a:solidFill>
              <a:srgbClr val="FF0000"/>
            </a:solidFill>
            <a:headEnd type="none" w="med" len="med"/>
            <a:tailEnd type="none" w="med" len="med"/>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spAutoFit/>
          </a:bodyPr>
          <a:p>
            <a:pPr marL="0" marR="0" indent="0" algn="l" defTabSz="914400" rtl="0" eaLnBrk="1" fontAlgn="base" latinLnBrk="0" hangingPunct="1">
              <a:lnSpc>
                <a:spcPct val="100000"/>
              </a:lnSpc>
              <a:spcBef>
                <a:spcPct val="50000"/>
              </a:spcBef>
              <a:spcAft>
                <a:spcPct val="0"/>
              </a:spcAft>
              <a:buClrTx/>
              <a:buSzTx/>
              <a:buFontTx/>
              <a:buNone/>
            </a:pPr>
            <a:endParaRPr kumimoji="1"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p:sld>
</file>

<file path=ppt/tags/tag1.xml><?xml version="1.0" encoding="utf-8"?>
<p:tagLst xmlns:p="http://schemas.openxmlformats.org/presentationml/2006/main">
  <p:tag name="PA" val="v3.0.0"/>
</p:tagLst>
</file>

<file path=ppt/tags/tag10.xml><?xml version="1.0" encoding="utf-8"?>
<p:tagLst xmlns:p="http://schemas.openxmlformats.org/presentationml/2006/main">
  <p:tag name="KSO_WM_UNIT_PLACING_PICTURE_USER_VIEWPORT" val="{&quot;height&quot;:4972,&quot;width&quot;:14400}"/>
</p:tagLst>
</file>

<file path=ppt/tags/tag11.xml><?xml version="1.0" encoding="utf-8"?>
<p:tagLst xmlns:p="http://schemas.openxmlformats.org/presentationml/2006/main">
  <p:tag name="KSO_WM_UNIT_PLACING_PICTURE_USER_VIEWPORT" val="{&quot;height&quot;:4972,&quot;width&quot;:14400}"/>
</p:tagLst>
</file>

<file path=ppt/tags/tag12.xml><?xml version="1.0" encoding="utf-8"?>
<p:tagLst xmlns:p="http://schemas.openxmlformats.org/presentationml/2006/main">
  <p:tag name="KSO_WM_UNIT_PLACING_PICTURE_USER_VIEWPORT" val="{&quot;height&quot;:4972,&quot;width&quot;:14400}"/>
</p:tagLst>
</file>

<file path=ppt/tags/tag13.xml><?xml version="1.0" encoding="utf-8"?>
<p:tagLst xmlns:p="http://schemas.openxmlformats.org/presentationml/2006/main">
  <p:tag name="KSO_WM_UNIT_PLACING_PICTURE_USER_VIEWPORT" val="{&quot;height&quot;:4972,&quot;width&quot;:14400}"/>
</p:tagLst>
</file>

<file path=ppt/tags/tag14.xml><?xml version="1.0" encoding="utf-8"?>
<p:tagLst xmlns:p="http://schemas.openxmlformats.org/presentationml/2006/main">
  <p:tag name="KSO_WM_UNIT_PLACING_PICTURE_USER_VIEWPORT" val="{&quot;height&quot;:4972,&quot;width&quot;:14400}"/>
</p:tagLst>
</file>

<file path=ppt/tags/tag15.xml><?xml version="1.0" encoding="utf-8"?>
<p:tagLst xmlns:p="http://schemas.openxmlformats.org/presentationml/2006/main">
  <p:tag name="KSO_WM_UNIT_PLACING_PICTURE_USER_VIEWPORT" val="{&quot;height&quot;:4972,&quot;width&quot;:14400}"/>
</p:tagLst>
</file>

<file path=ppt/tags/tag2.xml><?xml version="1.0" encoding="utf-8"?>
<p:tagLst xmlns:p="http://schemas.openxmlformats.org/presentationml/2006/main">
  <p:tag name="PA" val="v3.0.0"/>
</p:tagLst>
</file>

<file path=ppt/tags/tag3.xml><?xml version="1.0" encoding="utf-8"?>
<p:tagLst xmlns:p="http://schemas.openxmlformats.org/presentationml/2006/main">
  <p:tag name="KSO_WM_UNIT_PLACING_PICTURE_USER_VIEWPORT" val="{&quot;height&quot;:4972,&quot;width&quot;:14400}"/>
</p:tagLst>
</file>

<file path=ppt/tags/tag4.xml><?xml version="1.0" encoding="utf-8"?>
<p:tagLst xmlns:p="http://schemas.openxmlformats.org/presentationml/2006/main">
  <p:tag name="KSO_WM_UNIT_PLACING_PICTURE_USER_VIEWPORT" val="{&quot;height&quot;:4972,&quot;width&quot;:14400}"/>
</p:tagLst>
</file>

<file path=ppt/tags/tag5.xml><?xml version="1.0" encoding="utf-8"?>
<p:tagLst xmlns:p="http://schemas.openxmlformats.org/presentationml/2006/main">
  <p:tag name="KSO_WM_UNIT_PLACING_PICTURE_USER_VIEWPORT" val="{&quot;height&quot;:4972,&quot;width&quot;:14400}"/>
</p:tagLst>
</file>

<file path=ppt/tags/tag6.xml><?xml version="1.0" encoding="utf-8"?>
<p:tagLst xmlns:p="http://schemas.openxmlformats.org/presentationml/2006/main">
  <p:tag name="KSO_WM_UNIT_PLACING_PICTURE_USER_VIEWPORT" val="{&quot;height&quot;:4972,&quot;width&quot;:14400}"/>
</p:tagLst>
</file>

<file path=ppt/tags/tag7.xml><?xml version="1.0" encoding="utf-8"?>
<p:tagLst xmlns:p="http://schemas.openxmlformats.org/presentationml/2006/main">
  <p:tag name="KSO_WM_UNIT_PLACING_PICTURE_USER_VIEWPORT" val="{&quot;height&quot;:4972,&quot;width&quot;:14400}"/>
</p:tagLst>
</file>

<file path=ppt/tags/tag8.xml><?xml version="1.0" encoding="utf-8"?>
<p:tagLst xmlns:p="http://schemas.openxmlformats.org/presentationml/2006/main">
  <p:tag name="KSO_WM_UNIT_PLACING_PICTURE_USER_VIEWPORT" val="{&quot;height&quot;:4641,&quot;width&quot;:8879}"/>
</p:tagLst>
</file>

<file path=ppt/tags/tag9.xml><?xml version="1.0" encoding="utf-8"?>
<p:tagLst xmlns:p="http://schemas.openxmlformats.org/presentationml/2006/main">
  <p:tag name="KSO_WM_UNIT_PLACING_PICTURE_USER_VIEWPORT" val="{&quot;height&quot;:4972,&quot;width&quot;:14400}"/>
</p:tagLst>
</file>

<file path=ppt/theme/theme1.xml><?xml version="1.0" encoding="utf-8"?>
<a:theme xmlns:a="http://schemas.openxmlformats.org/drawingml/2006/main" name="Office 主题​​">
  <a:themeElements>
    <a:clrScheme name="此PPT配色方案">
      <a:dk1>
        <a:srgbClr val="000000"/>
      </a:dk1>
      <a:lt1>
        <a:srgbClr val="FFFFFF"/>
      </a:lt1>
      <a:dk2>
        <a:srgbClr val="000000"/>
      </a:dk2>
      <a:lt2>
        <a:srgbClr val="FFFFFF"/>
      </a:lt2>
      <a:accent1>
        <a:srgbClr val="F7BF32"/>
      </a:accent1>
      <a:accent2>
        <a:srgbClr val="255368"/>
      </a:accent2>
      <a:accent3>
        <a:srgbClr val="589EA4"/>
      </a:accent3>
      <a:accent4>
        <a:srgbClr val="EC7C32"/>
      </a:accent4>
      <a:accent5>
        <a:srgbClr val="FCF8FF"/>
      </a:accent5>
      <a:accent6>
        <a:srgbClr val="FDF9FF"/>
      </a:accent6>
      <a:hlink>
        <a:srgbClr val="FDF9FF"/>
      </a:hlink>
      <a:folHlink>
        <a:srgbClr val="FFFFFF"/>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此PPT配色方案">
      <a:dk1>
        <a:srgbClr val="000000"/>
      </a:dk1>
      <a:lt1>
        <a:srgbClr val="FFFFFF"/>
      </a:lt1>
      <a:dk2>
        <a:srgbClr val="000000"/>
      </a:dk2>
      <a:lt2>
        <a:srgbClr val="FFFFFF"/>
      </a:lt2>
      <a:accent1>
        <a:srgbClr val="F7BF32"/>
      </a:accent1>
      <a:accent2>
        <a:srgbClr val="255368"/>
      </a:accent2>
      <a:accent3>
        <a:srgbClr val="589EA4"/>
      </a:accent3>
      <a:accent4>
        <a:srgbClr val="EC7C32"/>
      </a:accent4>
      <a:accent5>
        <a:srgbClr val="FCF8FF"/>
      </a:accent5>
      <a:accent6>
        <a:srgbClr val="FDF9FF"/>
      </a:accent6>
      <a:hlink>
        <a:srgbClr val="FDF9FF"/>
      </a:hlink>
      <a:folHlink>
        <a:srgbClr val="FFFFFF"/>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此PPT配色方案">
      <a:dk1>
        <a:srgbClr val="000000"/>
      </a:dk1>
      <a:lt1>
        <a:srgbClr val="FFFFFF"/>
      </a:lt1>
      <a:dk2>
        <a:srgbClr val="000000"/>
      </a:dk2>
      <a:lt2>
        <a:srgbClr val="FFFFFF"/>
      </a:lt2>
      <a:accent1>
        <a:srgbClr val="F7BF32"/>
      </a:accent1>
      <a:accent2>
        <a:srgbClr val="255368"/>
      </a:accent2>
      <a:accent3>
        <a:srgbClr val="589EA4"/>
      </a:accent3>
      <a:accent4>
        <a:srgbClr val="EC7C32"/>
      </a:accent4>
      <a:accent5>
        <a:srgbClr val="FCF8FF"/>
      </a:accent5>
      <a:accent6>
        <a:srgbClr val="FDF9FF"/>
      </a:accent6>
      <a:hlink>
        <a:srgbClr val="FDF9FF"/>
      </a:hlink>
      <a:folHlink>
        <a:srgbClr val="FFFFFF"/>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005</Words>
  <Application>WPS 演示</Application>
  <PresentationFormat>宽屏</PresentationFormat>
  <Paragraphs>252</Paragraphs>
  <Slides>26</Slides>
  <Notes>22</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1</vt:i4>
      </vt:variant>
      <vt:variant>
        <vt:lpstr>幻灯片标题</vt:lpstr>
      </vt:variant>
      <vt:variant>
        <vt:i4>26</vt:i4>
      </vt:variant>
    </vt:vector>
  </HeadingPairs>
  <TitlesOfParts>
    <vt:vector size="49" baseType="lpstr">
      <vt:lpstr>Arial</vt:lpstr>
      <vt:lpstr>宋体</vt:lpstr>
      <vt:lpstr>Wingdings</vt:lpstr>
      <vt:lpstr>黑体</vt:lpstr>
      <vt:lpstr>Source Han Sans SC</vt:lpstr>
      <vt:lpstr>Yu Gothic</vt:lpstr>
      <vt:lpstr>Source Han Sans SC Medium</vt:lpstr>
      <vt:lpstr>Source Han Sans SC Heavy</vt:lpstr>
      <vt:lpstr>Source Han Sans SC Normal</vt:lpstr>
      <vt:lpstr>张海山锐线体简</vt:lpstr>
      <vt:lpstr>微软雅黑</vt:lpstr>
      <vt:lpstr>方正正准黑简体</vt:lpstr>
      <vt:lpstr>Wingdings</vt:lpstr>
      <vt:lpstr>Tahoma</vt:lpstr>
      <vt:lpstr>Calibri</vt:lpstr>
      <vt:lpstr>Arial Unicode MS</vt:lpstr>
      <vt:lpstr>仿宋_GB2312</vt:lpstr>
      <vt:lpstr>仿宋</vt:lpstr>
      <vt:lpstr>Times New Roman</vt:lpstr>
      <vt:lpstr>Office 主题​​</vt:lpstr>
      <vt:lpstr>1_Office 主题​​</vt:lpstr>
      <vt:lpstr>2_Office 主题​​</vt:lpstr>
      <vt:lpstr>Visio.Drawing.15</vt:lpstr>
      <vt:lpstr>用户认证服务 </vt:lpstr>
      <vt:lpstr>PowerPoint 演示文稿</vt:lpstr>
      <vt:lpstr>一 .  用户认证服务介绍 </vt:lpstr>
      <vt:lpstr>PowerPoint 演示文稿</vt:lpstr>
      <vt:lpstr>PowerPoint 演示文稿</vt:lpstr>
      <vt:lpstr>PowerPoint 演示文稿</vt:lpstr>
      <vt:lpstr>PowerPoint 演示文稿</vt:lpstr>
      <vt:lpstr>二 .  用户认证服务网关配置 </vt:lpstr>
      <vt:lpstr>PowerPoint 演示文稿</vt:lpstr>
      <vt:lpstr>PowerPoint 演示文稿</vt:lpstr>
      <vt:lpstr>PowerPoint 演示文稿</vt:lpstr>
      <vt:lpstr>PowerPoint 演示文稿</vt:lpstr>
      <vt:lpstr>三.  用户认证服务搭建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  用户认证服务应用改造  </vt:lpstr>
      <vt:lpstr>PowerPoint 演示文稿</vt:lpstr>
      <vt:lpstr>PowerPoint 演示文稿</vt:lpstr>
      <vt:lpstr>PowerPoint 演示文稿</vt:lpstr>
      <vt:lpstr>感谢您的聆听与参与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admin</cp:lastModifiedBy>
  <cp:revision>549</cp:revision>
  <dcterms:created xsi:type="dcterms:W3CDTF">2019-09-16T01:45:00Z</dcterms:created>
  <dcterms:modified xsi:type="dcterms:W3CDTF">2022-01-24T03:33: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7B8D1D52694943B58665950E0625F2D2</vt:lpwstr>
  </property>
</Properties>
</file>